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61BE" w:rsidRDefault="000861BE" w:rsidP="00196C56">
      <w:pPr>
        <w:jc w:val="both"/>
        <w:rPr>
          <w:rFonts w:ascii="Verdana" w:hAnsi="Verdana"/>
          <w:sz w:val="20"/>
          <w:lang w:val="fr-FR"/>
        </w:rPr>
      </w:pPr>
    </w:p>
    <w:p w:rsidR="00A70430" w:rsidRPr="003171DA" w:rsidRDefault="00A70430" w:rsidP="00196C56">
      <w:pPr>
        <w:jc w:val="both"/>
        <w:rPr>
          <w:szCs w:val="24"/>
          <w:lang w:val="vi-VN"/>
        </w:rPr>
      </w:pPr>
    </w:p>
    <w:p w:rsidR="00A70430" w:rsidRPr="003171DA" w:rsidRDefault="00A70430" w:rsidP="00196C56">
      <w:pPr>
        <w:jc w:val="both"/>
        <w:rPr>
          <w:szCs w:val="24"/>
          <w:lang w:val="vi-VN"/>
        </w:rPr>
      </w:pPr>
    </w:p>
    <w:p w:rsidR="00A70430" w:rsidRPr="003171DA" w:rsidRDefault="00A70430" w:rsidP="00196C56">
      <w:pPr>
        <w:jc w:val="both"/>
        <w:rPr>
          <w:szCs w:val="24"/>
          <w:lang w:val="vi-VN"/>
        </w:rPr>
      </w:pPr>
    </w:p>
    <w:p w:rsidR="00A70430" w:rsidRPr="003171DA" w:rsidRDefault="00A70430" w:rsidP="00196C56">
      <w:pPr>
        <w:jc w:val="both"/>
        <w:rPr>
          <w:szCs w:val="24"/>
          <w:lang w:val="vi-VN"/>
        </w:rPr>
      </w:pPr>
    </w:p>
    <w:p w:rsidR="00A70430" w:rsidRPr="003171DA" w:rsidRDefault="00A70430" w:rsidP="00196C56">
      <w:pPr>
        <w:jc w:val="both"/>
        <w:rPr>
          <w:szCs w:val="24"/>
          <w:lang w:val="vi-VN"/>
        </w:rPr>
      </w:pPr>
    </w:p>
    <w:p w:rsidR="00A70430" w:rsidRPr="003171DA" w:rsidRDefault="00A70430" w:rsidP="00196C56">
      <w:pPr>
        <w:jc w:val="both"/>
        <w:rPr>
          <w:szCs w:val="24"/>
          <w:lang w:val="vi-VN"/>
        </w:rPr>
      </w:pPr>
    </w:p>
    <w:p w:rsidR="00A70430" w:rsidRPr="003171DA" w:rsidRDefault="00A70430" w:rsidP="00196C56">
      <w:pPr>
        <w:pStyle w:val="Header"/>
        <w:tabs>
          <w:tab w:val="clear" w:pos="4320"/>
          <w:tab w:val="clear" w:pos="8640"/>
        </w:tabs>
        <w:jc w:val="both"/>
        <w:rPr>
          <w:szCs w:val="24"/>
          <w:lang w:val="vi-VN"/>
        </w:rPr>
      </w:pPr>
    </w:p>
    <w:p w:rsidR="00A70430" w:rsidRPr="003171DA" w:rsidRDefault="00A70430" w:rsidP="00196C56">
      <w:pPr>
        <w:pStyle w:val="NormalTB"/>
        <w:jc w:val="both"/>
        <w:rPr>
          <w:rFonts w:ascii="Times New Roman" w:hAnsi="Times New Roman"/>
          <w:sz w:val="24"/>
          <w:szCs w:val="24"/>
          <w:lang w:val="vi-VN"/>
        </w:rPr>
      </w:pPr>
    </w:p>
    <w:p w:rsidR="00A70430" w:rsidRPr="003171DA" w:rsidRDefault="00A70430" w:rsidP="00196C56">
      <w:pPr>
        <w:jc w:val="both"/>
        <w:rPr>
          <w:szCs w:val="24"/>
          <w:lang w:val="vi-VN"/>
        </w:rPr>
      </w:pPr>
    </w:p>
    <w:p w:rsidR="00A70430" w:rsidRPr="003171DA" w:rsidRDefault="00A70430" w:rsidP="00196C56">
      <w:pPr>
        <w:jc w:val="both"/>
        <w:rPr>
          <w:szCs w:val="24"/>
          <w:lang w:val="vi-VN"/>
        </w:rPr>
      </w:pPr>
    </w:p>
    <w:tbl>
      <w:tblPr>
        <w:tblW w:w="0" w:type="auto"/>
        <w:tblInd w:w="1008" w:type="dxa"/>
        <w:tblLook w:val="01E0"/>
      </w:tblPr>
      <w:tblGrid>
        <w:gridCol w:w="8928"/>
      </w:tblGrid>
      <w:tr w:rsidR="00CE7EDD" w:rsidRPr="00950413" w:rsidTr="00950413">
        <w:tc>
          <w:tcPr>
            <w:tcW w:w="8928" w:type="dxa"/>
          </w:tcPr>
          <w:p w:rsidR="00CE7EDD" w:rsidRPr="00950413" w:rsidRDefault="00CE7EDD" w:rsidP="00950413">
            <w:pPr>
              <w:jc w:val="both"/>
              <w:rPr>
                <w:rFonts w:ascii="Verdana" w:hAnsi="Verdana"/>
                <w:b/>
                <w:sz w:val="20"/>
              </w:rPr>
            </w:pPr>
            <w:r w:rsidRPr="00950413">
              <w:rPr>
                <w:rFonts w:ascii="Arial" w:hAnsi="Arial" w:cs="Arial"/>
                <w:b/>
                <w:szCs w:val="24"/>
              </w:rPr>
              <w:t>TÀI LIỆU ĐẶC TẢ PHẦN MỀM</w:t>
            </w:r>
            <w:r w:rsidRPr="00950413">
              <w:rPr>
                <w:rFonts w:ascii="Verdana" w:hAnsi="Verdana"/>
                <w:b/>
                <w:szCs w:val="24"/>
              </w:rPr>
              <w:t xml:space="preserve"> </w:t>
            </w:r>
            <w:r w:rsidRPr="00950413">
              <w:rPr>
                <w:rFonts w:ascii="Arial" w:hAnsi="Arial" w:cs="Arial"/>
                <w:szCs w:val="24"/>
              </w:rPr>
              <w:t>(</w:t>
            </w:r>
            <w:r w:rsidR="00971182" w:rsidRPr="00950413">
              <w:rPr>
                <w:rFonts w:ascii="Arial" w:hAnsi="Arial" w:cs="Arial"/>
                <w:szCs w:val="24"/>
              </w:rPr>
              <w:t>Software Requirements Specification – SRS)</w:t>
            </w:r>
          </w:p>
        </w:tc>
      </w:tr>
      <w:tr w:rsidR="00CE7EDD" w:rsidRPr="00950413" w:rsidTr="00950413">
        <w:tc>
          <w:tcPr>
            <w:tcW w:w="8928" w:type="dxa"/>
          </w:tcPr>
          <w:p w:rsidR="00CE7EDD" w:rsidRPr="00950413" w:rsidRDefault="00337151" w:rsidP="00295924">
            <w:pPr>
              <w:jc w:val="both"/>
              <w:rPr>
                <w:rFonts w:ascii="Arial" w:hAnsi="Arial" w:cs="Arial"/>
                <w:b/>
                <w:szCs w:val="24"/>
              </w:rPr>
            </w:pPr>
            <w:r w:rsidRPr="00950413">
              <w:rPr>
                <w:rFonts w:ascii="Arial" w:hAnsi="Arial" w:cs="Arial"/>
                <w:b/>
                <w:szCs w:val="24"/>
              </w:rPr>
              <w:t xml:space="preserve">TÊN DỰ ÁN: </w:t>
            </w:r>
            <w:r w:rsidR="00BC0E88">
              <w:rPr>
                <w:rFonts w:ascii="Arial" w:hAnsi="Arial" w:cs="Arial"/>
                <w:b/>
                <w:szCs w:val="24"/>
              </w:rPr>
              <w:t xml:space="preserve">Website </w:t>
            </w:r>
            <w:r w:rsidR="00295924">
              <w:rPr>
                <w:rFonts w:ascii="Arial" w:hAnsi="Arial" w:cs="Arial"/>
                <w:b/>
                <w:szCs w:val="24"/>
              </w:rPr>
              <w:t>Mua bán giao nhận</w:t>
            </w:r>
          </w:p>
        </w:tc>
      </w:tr>
      <w:tr w:rsidR="00CE7EDD" w:rsidRPr="00950413" w:rsidTr="00950413">
        <w:tc>
          <w:tcPr>
            <w:tcW w:w="8928" w:type="dxa"/>
          </w:tcPr>
          <w:p w:rsidR="00CE7EDD" w:rsidRPr="00950413" w:rsidRDefault="00337151" w:rsidP="00950413">
            <w:pPr>
              <w:jc w:val="both"/>
              <w:rPr>
                <w:rFonts w:ascii="Verdana" w:hAnsi="Verdana"/>
                <w:b/>
                <w:szCs w:val="24"/>
              </w:rPr>
            </w:pPr>
            <w:r w:rsidRPr="00950413">
              <w:rPr>
                <w:rFonts w:ascii="Arial" w:hAnsi="Arial" w:cs="Arial"/>
                <w:b/>
                <w:szCs w:val="24"/>
              </w:rPr>
              <w:t>BỘ PHẬN VIẾT:</w:t>
            </w:r>
            <w:r w:rsidR="00A436C0">
              <w:rPr>
                <w:rFonts w:ascii="Verdana" w:hAnsi="Verdana"/>
                <w:b/>
                <w:szCs w:val="24"/>
              </w:rPr>
              <w:t xml:space="preserve"> </w:t>
            </w:r>
          </w:p>
        </w:tc>
      </w:tr>
      <w:tr w:rsidR="00337151" w:rsidRPr="00950413" w:rsidTr="00950413">
        <w:tc>
          <w:tcPr>
            <w:tcW w:w="8928" w:type="dxa"/>
          </w:tcPr>
          <w:p w:rsidR="00337151" w:rsidRPr="00950413" w:rsidRDefault="00295924" w:rsidP="00950413">
            <w:pPr>
              <w:jc w:val="both"/>
              <w:rPr>
                <w:rFonts w:ascii="Arial" w:hAnsi="Arial" w:cs="Arial"/>
                <w:szCs w:val="24"/>
              </w:rPr>
            </w:pPr>
            <w:r>
              <w:rPr>
                <w:rFonts w:ascii="Arial" w:hAnsi="Arial" w:cs="Arial"/>
                <w:szCs w:val="24"/>
              </w:rPr>
              <w:t>Hà Nội, ngày 21/05</w:t>
            </w:r>
            <w:r w:rsidR="004110B2" w:rsidRPr="00950413">
              <w:rPr>
                <w:rFonts w:ascii="Arial" w:hAnsi="Arial" w:cs="Arial"/>
                <w:szCs w:val="24"/>
              </w:rPr>
              <w:t>/201</w:t>
            </w:r>
            <w:r w:rsidR="004E4D87">
              <w:rPr>
                <w:rFonts w:ascii="Arial" w:hAnsi="Arial" w:cs="Arial"/>
                <w:szCs w:val="24"/>
              </w:rPr>
              <w:t>3</w:t>
            </w:r>
          </w:p>
        </w:tc>
      </w:tr>
    </w:tbl>
    <w:p w:rsidR="00A70430" w:rsidRPr="003171DA" w:rsidRDefault="00A70430" w:rsidP="00196C56">
      <w:pPr>
        <w:jc w:val="both"/>
        <w:rPr>
          <w:szCs w:val="24"/>
          <w:lang w:val="vi-VN"/>
        </w:rPr>
      </w:pPr>
    </w:p>
    <w:p w:rsidR="00BC7C03" w:rsidRDefault="00BC7C03" w:rsidP="00196C56">
      <w:pPr>
        <w:pStyle w:val="NormalTB"/>
        <w:jc w:val="both"/>
        <w:rPr>
          <w:rFonts w:ascii="Times New Roman" w:hAnsi="Times New Roman"/>
          <w:b w:val="0"/>
          <w:sz w:val="24"/>
          <w:szCs w:val="24"/>
        </w:rPr>
      </w:pPr>
    </w:p>
    <w:p w:rsidR="00A70430" w:rsidRPr="004C34E7" w:rsidRDefault="00A70430" w:rsidP="00196C56">
      <w:pPr>
        <w:pStyle w:val="NormalTB"/>
        <w:jc w:val="both"/>
        <w:rPr>
          <w:rFonts w:ascii="Verdana" w:hAnsi="Verdana"/>
          <w:sz w:val="20"/>
          <w:lang w:val="vi-VN"/>
        </w:rPr>
      </w:pPr>
    </w:p>
    <w:p w:rsidR="00A70430" w:rsidRPr="00EF1B5E" w:rsidRDefault="00EF4D72" w:rsidP="00196C56">
      <w:pPr>
        <w:jc w:val="both"/>
        <w:rPr>
          <w:rFonts w:ascii="Arial" w:hAnsi="Arial" w:cs="Arial"/>
          <w:b/>
          <w:szCs w:val="24"/>
          <w:lang w:val="vi-VN"/>
        </w:rPr>
      </w:pPr>
      <w:r w:rsidRPr="004C34E7">
        <w:rPr>
          <w:rFonts w:ascii="Verdana" w:hAnsi="Verdana" w:cs="Arial"/>
          <w:b/>
          <w:sz w:val="20"/>
          <w:lang w:val="vi-VN"/>
        </w:rPr>
        <w:br w:type="page"/>
      </w:r>
      <w:r w:rsidR="00A70430" w:rsidRPr="00EF1B5E">
        <w:rPr>
          <w:rFonts w:ascii="Arial" w:hAnsi="Arial" w:cs="Arial"/>
          <w:b/>
          <w:szCs w:val="24"/>
          <w:lang w:val="vi-VN"/>
        </w:rPr>
        <w:lastRenderedPageBreak/>
        <w:t>BẢNG GHI NHẬN THAY ĐỔI</w:t>
      </w:r>
    </w:p>
    <w:p w:rsidR="00A70430" w:rsidRPr="00337151" w:rsidRDefault="00A70430" w:rsidP="00196C56">
      <w:pPr>
        <w:pStyle w:val="Footer"/>
        <w:tabs>
          <w:tab w:val="clear" w:pos="4320"/>
          <w:tab w:val="clear" w:pos="8640"/>
        </w:tabs>
        <w:jc w:val="both"/>
        <w:rPr>
          <w:szCs w:val="24"/>
          <w:lang w:val="vi-VN"/>
        </w:rPr>
      </w:pPr>
      <w:r w:rsidRPr="00337151">
        <w:rPr>
          <w:szCs w:val="24"/>
          <w:lang w:val="vi-VN"/>
        </w:rPr>
        <w:t>*T - Thêm mới S - Sửa đổi X - Xoá</w:t>
      </w:r>
    </w:p>
    <w:tbl>
      <w:tblPr>
        <w:tblW w:w="0" w:type="auto"/>
        <w:tblInd w:w="80" w:type="dxa"/>
        <w:tblBorders>
          <w:top w:val="dotted" w:sz="4" w:space="0" w:color="auto"/>
          <w:left w:val="dotted" w:sz="4" w:space="0" w:color="auto"/>
          <w:bottom w:val="dotted" w:sz="4" w:space="0" w:color="auto"/>
          <w:right w:val="dotted" w:sz="4" w:space="0" w:color="auto"/>
          <w:insideV w:val="dotted" w:sz="4" w:space="0" w:color="auto"/>
        </w:tblBorders>
        <w:tblLayout w:type="fixed"/>
        <w:tblCellMar>
          <w:left w:w="80" w:type="dxa"/>
          <w:right w:w="80" w:type="dxa"/>
        </w:tblCellMar>
        <w:tblLook w:val="0000"/>
      </w:tblPr>
      <w:tblGrid>
        <w:gridCol w:w="1134"/>
        <w:gridCol w:w="1276"/>
        <w:gridCol w:w="1276"/>
        <w:gridCol w:w="567"/>
        <w:gridCol w:w="4567"/>
        <w:gridCol w:w="900"/>
      </w:tblGrid>
      <w:tr w:rsidR="00A70430" w:rsidRPr="00337151">
        <w:tc>
          <w:tcPr>
            <w:tcW w:w="1134" w:type="dxa"/>
            <w:shd w:val="pct10" w:color="auto" w:fill="FFFFFF"/>
          </w:tcPr>
          <w:p w:rsidR="00A70430" w:rsidRPr="00337151" w:rsidRDefault="00A70430" w:rsidP="00196C56">
            <w:pPr>
              <w:pStyle w:val="TableData12"/>
              <w:jc w:val="both"/>
              <w:rPr>
                <w:szCs w:val="24"/>
              </w:rPr>
            </w:pPr>
            <w:r w:rsidRPr="00337151">
              <w:rPr>
                <w:szCs w:val="24"/>
              </w:rPr>
              <w:t>Ngày thay đổi</w:t>
            </w:r>
          </w:p>
        </w:tc>
        <w:tc>
          <w:tcPr>
            <w:tcW w:w="1276" w:type="dxa"/>
            <w:shd w:val="pct10" w:color="auto" w:fill="FFFFFF"/>
          </w:tcPr>
          <w:p w:rsidR="00A70430" w:rsidRPr="00337151" w:rsidRDefault="00A70430" w:rsidP="00196C56">
            <w:pPr>
              <w:pStyle w:val="TableData12"/>
              <w:jc w:val="both"/>
              <w:rPr>
                <w:szCs w:val="24"/>
              </w:rPr>
            </w:pPr>
            <w:r w:rsidRPr="00337151">
              <w:rPr>
                <w:szCs w:val="24"/>
              </w:rPr>
              <w:t>Muc, bảng, sơ đồ được thay đổi</w:t>
            </w:r>
          </w:p>
        </w:tc>
        <w:tc>
          <w:tcPr>
            <w:tcW w:w="1276" w:type="dxa"/>
            <w:shd w:val="pct10" w:color="auto" w:fill="FFFFFF"/>
          </w:tcPr>
          <w:p w:rsidR="00A70430" w:rsidRPr="00337151" w:rsidRDefault="00A70430" w:rsidP="00196C56">
            <w:pPr>
              <w:pStyle w:val="TableData12"/>
              <w:jc w:val="both"/>
              <w:rPr>
                <w:szCs w:val="24"/>
              </w:rPr>
            </w:pPr>
            <w:r w:rsidRPr="00337151">
              <w:rPr>
                <w:szCs w:val="24"/>
              </w:rPr>
              <w:t>Lý do</w:t>
            </w:r>
          </w:p>
        </w:tc>
        <w:tc>
          <w:tcPr>
            <w:tcW w:w="567" w:type="dxa"/>
            <w:shd w:val="pct10" w:color="auto" w:fill="FFFFFF"/>
          </w:tcPr>
          <w:p w:rsidR="00A70430" w:rsidRPr="00337151" w:rsidRDefault="00A70430" w:rsidP="00196C56">
            <w:pPr>
              <w:pStyle w:val="TableData12"/>
              <w:jc w:val="both"/>
              <w:rPr>
                <w:szCs w:val="24"/>
              </w:rPr>
            </w:pPr>
            <w:r w:rsidRPr="00337151">
              <w:rPr>
                <w:szCs w:val="24"/>
              </w:rPr>
              <w:t>T*</w:t>
            </w:r>
            <w:r w:rsidRPr="00337151">
              <w:rPr>
                <w:szCs w:val="24"/>
              </w:rPr>
              <w:br/>
              <w:t>S</w:t>
            </w:r>
            <w:r w:rsidRPr="00337151">
              <w:rPr>
                <w:szCs w:val="24"/>
              </w:rPr>
              <w:br/>
              <w:t>X</w:t>
            </w:r>
          </w:p>
        </w:tc>
        <w:tc>
          <w:tcPr>
            <w:tcW w:w="4567" w:type="dxa"/>
            <w:shd w:val="pct10" w:color="auto" w:fill="FFFFFF"/>
          </w:tcPr>
          <w:p w:rsidR="00A70430" w:rsidRPr="00337151" w:rsidRDefault="00A70430" w:rsidP="00196C56">
            <w:pPr>
              <w:pStyle w:val="TableData12"/>
              <w:jc w:val="both"/>
              <w:rPr>
                <w:szCs w:val="24"/>
              </w:rPr>
            </w:pPr>
            <w:r w:rsidRPr="00337151">
              <w:rPr>
                <w:szCs w:val="24"/>
              </w:rPr>
              <w:t>Mô tả thay đổi</w:t>
            </w:r>
          </w:p>
        </w:tc>
        <w:tc>
          <w:tcPr>
            <w:tcW w:w="900" w:type="dxa"/>
            <w:shd w:val="pct10" w:color="auto" w:fill="FFFFFF"/>
          </w:tcPr>
          <w:p w:rsidR="00A70430" w:rsidRPr="00337151" w:rsidRDefault="00A70430" w:rsidP="00196C56">
            <w:pPr>
              <w:pStyle w:val="TableData12"/>
              <w:jc w:val="both"/>
              <w:rPr>
                <w:szCs w:val="24"/>
              </w:rPr>
            </w:pPr>
            <w:r w:rsidRPr="00337151">
              <w:rPr>
                <w:szCs w:val="24"/>
              </w:rPr>
              <w:t>Phiên bản mới</w:t>
            </w: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bl>
    <w:p w:rsidR="00A70430" w:rsidRPr="004C34E7" w:rsidRDefault="00A70430" w:rsidP="00196C56">
      <w:pPr>
        <w:jc w:val="both"/>
        <w:rPr>
          <w:rFonts w:ascii="Verdana" w:hAnsi="Verdana"/>
          <w:sz w:val="20"/>
        </w:rPr>
      </w:pPr>
    </w:p>
    <w:p w:rsidR="00A70430" w:rsidRPr="00EF1B5E" w:rsidRDefault="00A70430" w:rsidP="00196C56">
      <w:pPr>
        <w:jc w:val="both"/>
        <w:rPr>
          <w:rFonts w:ascii="Arial" w:hAnsi="Arial" w:cs="Arial"/>
          <w:b/>
          <w:szCs w:val="24"/>
        </w:rPr>
      </w:pPr>
      <w:r w:rsidRPr="004C34E7">
        <w:rPr>
          <w:rFonts w:ascii="Verdana" w:hAnsi="Verdana"/>
          <w:b/>
          <w:sz w:val="20"/>
        </w:rPr>
        <w:br w:type="page"/>
      </w:r>
      <w:r w:rsidRPr="00EF1B5E">
        <w:rPr>
          <w:rFonts w:ascii="Arial" w:hAnsi="Arial" w:cs="Arial"/>
          <w:b/>
          <w:szCs w:val="24"/>
        </w:rPr>
        <w:lastRenderedPageBreak/>
        <w:t>TRANG KÝ</w:t>
      </w:r>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6651CE" w:rsidRDefault="00A70430" w:rsidP="00196C56">
      <w:pPr>
        <w:tabs>
          <w:tab w:val="left" w:pos="2160"/>
          <w:tab w:val="right" w:pos="5040"/>
          <w:tab w:val="left" w:pos="5760"/>
          <w:tab w:val="right" w:pos="8640"/>
        </w:tabs>
        <w:jc w:val="both"/>
        <w:rPr>
          <w:szCs w:val="24"/>
        </w:rPr>
      </w:pPr>
      <w:r w:rsidRPr="006651CE">
        <w:rPr>
          <w:szCs w:val="24"/>
        </w:rPr>
        <w:t>Người lập:</w:t>
      </w:r>
      <w:r w:rsidRPr="006651CE">
        <w:rPr>
          <w:szCs w:val="24"/>
        </w:rPr>
        <w:tab/>
      </w:r>
      <w:r w:rsidRPr="006651CE">
        <w:rPr>
          <w:szCs w:val="24"/>
          <w:u w:val="single"/>
        </w:rPr>
        <w:tab/>
      </w:r>
      <w:r w:rsidRPr="006651CE">
        <w:rPr>
          <w:szCs w:val="24"/>
        </w:rPr>
        <w:tab/>
        <w:t xml:space="preserve">Ngày </w:t>
      </w:r>
      <w:r w:rsidRPr="006651CE">
        <w:rPr>
          <w:szCs w:val="24"/>
          <w:u w:val="single"/>
        </w:rPr>
        <w:tab/>
      </w:r>
    </w:p>
    <w:p w:rsidR="00A70430" w:rsidRPr="006651CE" w:rsidRDefault="00593E34" w:rsidP="00196C56">
      <w:pPr>
        <w:tabs>
          <w:tab w:val="left" w:pos="2160"/>
          <w:tab w:val="right" w:pos="5040"/>
          <w:tab w:val="left" w:pos="5760"/>
          <w:tab w:val="right" w:pos="8640"/>
        </w:tabs>
        <w:jc w:val="both"/>
        <w:rPr>
          <w:szCs w:val="24"/>
        </w:rPr>
      </w:pPr>
      <w:r w:rsidRPr="006651CE">
        <w:rPr>
          <w:szCs w:val="24"/>
        </w:rPr>
        <w:tab/>
        <w:t xml:space="preserve">Chức </w:t>
      </w:r>
      <w:proofErr w:type="gramStart"/>
      <w:r w:rsidRPr="006651CE">
        <w:rPr>
          <w:szCs w:val="24"/>
        </w:rPr>
        <w:t>danh :</w:t>
      </w:r>
      <w:proofErr w:type="gramEnd"/>
    </w:p>
    <w:p w:rsidR="00F66B4B" w:rsidRPr="006651CE" w:rsidRDefault="00F66B4B" w:rsidP="00196C56">
      <w:pPr>
        <w:tabs>
          <w:tab w:val="left" w:pos="2160"/>
          <w:tab w:val="right" w:pos="5040"/>
          <w:tab w:val="left" w:pos="5760"/>
          <w:tab w:val="right" w:pos="8640"/>
        </w:tabs>
        <w:jc w:val="both"/>
        <w:rPr>
          <w:szCs w:val="24"/>
        </w:rPr>
      </w:pPr>
      <w:r w:rsidRPr="006651CE">
        <w:rPr>
          <w:szCs w:val="24"/>
        </w:rPr>
        <w:tab/>
        <w:t xml:space="preserve">Ký </w:t>
      </w:r>
      <w:proofErr w:type="gramStart"/>
      <w:r w:rsidRPr="006651CE">
        <w:rPr>
          <w:szCs w:val="24"/>
        </w:rPr>
        <w:t>tên :</w:t>
      </w:r>
      <w:proofErr w:type="gramEnd"/>
    </w:p>
    <w:p w:rsidR="00F66B4B" w:rsidRPr="006651CE" w:rsidRDefault="00F66B4B" w:rsidP="00196C56">
      <w:pPr>
        <w:tabs>
          <w:tab w:val="left" w:pos="2160"/>
          <w:tab w:val="right" w:pos="5040"/>
          <w:tab w:val="left" w:pos="5760"/>
          <w:tab w:val="right" w:pos="8640"/>
        </w:tabs>
        <w:jc w:val="both"/>
        <w:rPr>
          <w:szCs w:val="24"/>
        </w:rPr>
      </w:pPr>
      <w:r w:rsidRPr="006651CE">
        <w:rPr>
          <w:szCs w:val="24"/>
        </w:rPr>
        <w:tab/>
      </w:r>
      <w:r w:rsidRPr="006651CE">
        <w:rPr>
          <w:szCs w:val="24"/>
        </w:rPr>
        <w:tab/>
      </w:r>
    </w:p>
    <w:p w:rsidR="00F66B4B" w:rsidRPr="006651CE" w:rsidRDefault="00F66B4B" w:rsidP="00196C56">
      <w:pPr>
        <w:tabs>
          <w:tab w:val="left" w:pos="2160"/>
          <w:tab w:val="right" w:pos="5040"/>
          <w:tab w:val="left" w:pos="5760"/>
          <w:tab w:val="right" w:pos="8640"/>
        </w:tabs>
        <w:jc w:val="both"/>
        <w:rPr>
          <w:szCs w:val="24"/>
        </w:rPr>
      </w:pPr>
    </w:p>
    <w:p w:rsidR="00DF2F43" w:rsidRPr="006651CE" w:rsidRDefault="00DF2F43" w:rsidP="00196C56">
      <w:pPr>
        <w:tabs>
          <w:tab w:val="left" w:pos="2160"/>
          <w:tab w:val="right" w:pos="5040"/>
          <w:tab w:val="left" w:pos="5760"/>
          <w:tab w:val="right" w:pos="8640"/>
        </w:tabs>
        <w:jc w:val="both"/>
        <w:rPr>
          <w:szCs w:val="24"/>
        </w:rPr>
      </w:pPr>
      <w:r w:rsidRPr="006651CE">
        <w:rPr>
          <w:szCs w:val="24"/>
        </w:rPr>
        <w:t xml:space="preserve">Người kiểm </w:t>
      </w:r>
      <w:proofErr w:type="gramStart"/>
      <w:r w:rsidRPr="006651CE">
        <w:rPr>
          <w:szCs w:val="24"/>
        </w:rPr>
        <w:t>tra :</w:t>
      </w:r>
      <w:proofErr w:type="gramEnd"/>
      <w:r w:rsidRPr="006651CE">
        <w:rPr>
          <w:szCs w:val="24"/>
        </w:rPr>
        <w:tab/>
      </w:r>
      <w:r w:rsidRPr="006651CE">
        <w:rPr>
          <w:szCs w:val="24"/>
          <w:u w:val="single"/>
        </w:rPr>
        <w:tab/>
      </w:r>
      <w:r w:rsidRPr="006651CE">
        <w:rPr>
          <w:szCs w:val="24"/>
        </w:rPr>
        <w:tab/>
        <w:t xml:space="preserve">Ngày </w:t>
      </w:r>
      <w:r w:rsidRPr="006651CE">
        <w:rPr>
          <w:szCs w:val="24"/>
          <w:u w:val="single"/>
        </w:rPr>
        <w:tab/>
      </w:r>
    </w:p>
    <w:p w:rsidR="00DF2F43" w:rsidRPr="006651CE" w:rsidRDefault="00DF2F43" w:rsidP="00196C56">
      <w:pPr>
        <w:tabs>
          <w:tab w:val="left" w:pos="2160"/>
          <w:tab w:val="right" w:pos="5040"/>
          <w:tab w:val="left" w:pos="5760"/>
          <w:tab w:val="right" w:pos="8640"/>
        </w:tabs>
        <w:jc w:val="both"/>
        <w:rPr>
          <w:szCs w:val="24"/>
        </w:rPr>
      </w:pPr>
      <w:r w:rsidRPr="006651CE">
        <w:rPr>
          <w:szCs w:val="24"/>
        </w:rPr>
        <w:tab/>
        <w:t xml:space="preserve">Chức </w:t>
      </w:r>
      <w:proofErr w:type="gramStart"/>
      <w:r w:rsidRPr="006651CE">
        <w:rPr>
          <w:szCs w:val="24"/>
        </w:rPr>
        <w:t>danh :</w:t>
      </w:r>
      <w:proofErr w:type="gramEnd"/>
    </w:p>
    <w:p w:rsidR="00F66B4B" w:rsidRPr="006651CE" w:rsidRDefault="00F66B4B" w:rsidP="00196C56">
      <w:pPr>
        <w:tabs>
          <w:tab w:val="left" w:pos="2160"/>
          <w:tab w:val="right" w:pos="5040"/>
          <w:tab w:val="left" w:pos="5760"/>
          <w:tab w:val="right" w:pos="8640"/>
        </w:tabs>
        <w:jc w:val="both"/>
        <w:rPr>
          <w:szCs w:val="24"/>
        </w:rPr>
      </w:pPr>
      <w:r w:rsidRPr="006651CE">
        <w:rPr>
          <w:szCs w:val="24"/>
        </w:rPr>
        <w:tab/>
        <w:t xml:space="preserve">Ký </w:t>
      </w:r>
      <w:proofErr w:type="gramStart"/>
      <w:r w:rsidRPr="006651CE">
        <w:rPr>
          <w:szCs w:val="24"/>
        </w:rPr>
        <w:t>tên :</w:t>
      </w:r>
      <w:proofErr w:type="gramEnd"/>
    </w:p>
    <w:p w:rsidR="00F66B4B" w:rsidRPr="006651CE" w:rsidRDefault="00F66B4B" w:rsidP="00196C56">
      <w:pPr>
        <w:tabs>
          <w:tab w:val="left" w:pos="2160"/>
          <w:tab w:val="right" w:pos="5040"/>
          <w:tab w:val="left" w:pos="5760"/>
          <w:tab w:val="right" w:pos="8640"/>
        </w:tabs>
        <w:jc w:val="both"/>
        <w:rPr>
          <w:szCs w:val="24"/>
        </w:rPr>
      </w:pPr>
    </w:p>
    <w:p w:rsidR="00F66B4B" w:rsidRPr="006651CE" w:rsidRDefault="00F66B4B" w:rsidP="00196C56">
      <w:pPr>
        <w:tabs>
          <w:tab w:val="left" w:pos="2160"/>
          <w:tab w:val="right" w:pos="5040"/>
          <w:tab w:val="left" w:pos="5760"/>
          <w:tab w:val="right" w:pos="8640"/>
        </w:tabs>
        <w:jc w:val="both"/>
        <w:rPr>
          <w:szCs w:val="24"/>
        </w:rPr>
      </w:pPr>
    </w:p>
    <w:p w:rsidR="00A70430" w:rsidRPr="006651CE" w:rsidRDefault="00A70430" w:rsidP="00196C56">
      <w:pPr>
        <w:tabs>
          <w:tab w:val="left" w:pos="2160"/>
          <w:tab w:val="right" w:pos="5040"/>
          <w:tab w:val="left" w:pos="5760"/>
          <w:tab w:val="right" w:pos="8640"/>
        </w:tabs>
        <w:jc w:val="both"/>
        <w:rPr>
          <w:szCs w:val="24"/>
        </w:rPr>
      </w:pPr>
      <w:r w:rsidRPr="006651CE">
        <w:rPr>
          <w:szCs w:val="24"/>
        </w:rPr>
        <w:t>Người phê duyệt:</w:t>
      </w:r>
      <w:r w:rsidRPr="006651CE">
        <w:rPr>
          <w:szCs w:val="24"/>
        </w:rPr>
        <w:tab/>
      </w:r>
      <w:r w:rsidRPr="006651CE">
        <w:rPr>
          <w:szCs w:val="24"/>
          <w:u w:val="single"/>
        </w:rPr>
        <w:tab/>
      </w:r>
      <w:r w:rsidRPr="006651CE">
        <w:rPr>
          <w:szCs w:val="24"/>
        </w:rPr>
        <w:tab/>
        <w:t xml:space="preserve">Ngày </w:t>
      </w:r>
      <w:r w:rsidRPr="006651CE">
        <w:rPr>
          <w:szCs w:val="24"/>
          <w:u w:val="single"/>
        </w:rPr>
        <w:tab/>
      </w:r>
    </w:p>
    <w:p w:rsidR="00A70430" w:rsidRPr="006651CE" w:rsidRDefault="00A70430" w:rsidP="00196C56">
      <w:pPr>
        <w:tabs>
          <w:tab w:val="left" w:pos="2160"/>
          <w:tab w:val="left" w:pos="5840"/>
        </w:tabs>
        <w:jc w:val="both"/>
        <w:rPr>
          <w:szCs w:val="24"/>
        </w:rPr>
      </w:pPr>
      <w:r w:rsidRPr="006651CE">
        <w:rPr>
          <w:szCs w:val="24"/>
        </w:rPr>
        <w:tab/>
      </w:r>
      <w:r w:rsidR="00593E34" w:rsidRPr="006651CE">
        <w:rPr>
          <w:szCs w:val="24"/>
        </w:rPr>
        <w:t xml:space="preserve">Chức </w:t>
      </w:r>
      <w:proofErr w:type="gramStart"/>
      <w:r w:rsidR="00593E34" w:rsidRPr="006651CE">
        <w:rPr>
          <w:szCs w:val="24"/>
        </w:rPr>
        <w:t>danh :</w:t>
      </w:r>
      <w:proofErr w:type="gramEnd"/>
    </w:p>
    <w:p w:rsidR="00F66B4B" w:rsidRPr="006651CE" w:rsidRDefault="00F66B4B" w:rsidP="00196C56">
      <w:pPr>
        <w:tabs>
          <w:tab w:val="left" w:pos="2160"/>
          <w:tab w:val="left" w:pos="5840"/>
        </w:tabs>
        <w:jc w:val="both"/>
        <w:rPr>
          <w:szCs w:val="24"/>
        </w:rPr>
      </w:pPr>
      <w:r w:rsidRPr="006651CE">
        <w:rPr>
          <w:szCs w:val="24"/>
        </w:rPr>
        <w:tab/>
        <w:t xml:space="preserve">Ký </w:t>
      </w:r>
      <w:proofErr w:type="gramStart"/>
      <w:r w:rsidRPr="006651CE">
        <w:rPr>
          <w:szCs w:val="24"/>
        </w:rPr>
        <w:t>tên :</w:t>
      </w:r>
      <w:proofErr w:type="gramEnd"/>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4C34E7" w:rsidRDefault="00A70430" w:rsidP="00196C56">
      <w:pPr>
        <w:tabs>
          <w:tab w:val="left" w:pos="2160"/>
          <w:tab w:val="left" w:pos="5840"/>
        </w:tabs>
        <w:jc w:val="both"/>
        <w:rPr>
          <w:rFonts w:ascii="Verdana" w:hAnsi="Verdana"/>
          <w:sz w:val="20"/>
        </w:rPr>
      </w:pPr>
    </w:p>
    <w:p w:rsidR="00A70430" w:rsidRPr="004C34E7" w:rsidRDefault="00A70430" w:rsidP="00196C56">
      <w:pPr>
        <w:jc w:val="both"/>
        <w:rPr>
          <w:rFonts w:ascii="Verdana" w:hAnsi="Verdana" w:cs="Arial"/>
          <w:b/>
          <w:bCs/>
          <w:sz w:val="20"/>
        </w:rPr>
      </w:pPr>
      <w:r w:rsidRPr="004C34E7">
        <w:rPr>
          <w:rFonts w:ascii="Verdana" w:hAnsi="Verdana"/>
          <w:sz w:val="20"/>
        </w:rPr>
        <w:br w:type="page"/>
      </w:r>
      <w:bookmarkStart w:id="0" w:name="_Toc26159622"/>
      <w:r w:rsidRPr="004C34E7">
        <w:rPr>
          <w:rFonts w:ascii="Verdana" w:hAnsi="Verdana" w:cs="Arial"/>
          <w:b/>
          <w:bCs/>
          <w:sz w:val="20"/>
        </w:rPr>
        <w:lastRenderedPageBreak/>
        <w:t>MỤC LỤC</w:t>
      </w:r>
      <w:bookmarkEnd w:id="0"/>
    </w:p>
    <w:p w:rsidR="00E97513" w:rsidRDefault="002261C5">
      <w:pPr>
        <w:pStyle w:val="TOC1"/>
        <w:rPr>
          <w:rFonts w:asciiTheme="minorHAnsi" w:eastAsiaTheme="minorEastAsia" w:hAnsiTheme="minorHAnsi" w:cstheme="minorBidi"/>
          <w:b w:val="0"/>
          <w:snapToGrid/>
          <w:sz w:val="22"/>
        </w:rPr>
      </w:pPr>
      <w:r w:rsidRPr="002261C5">
        <w:rPr>
          <w:rFonts w:ascii="Verdana" w:hAnsi="Verdana"/>
          <w:b w:val="0"/>
          <w:bCs/>
          <w:sz w:val="20"/>
          <w:szCs w:val="20"/>
        </w:rPr>
        <w:fldChar w:fldCharType="begin"/>
      </w:r>
      <w:r w:rsidR="00A70430" w:rsidRPr="004C34E7">
        <w:rPr>
          <w:rFonts w:ascii="Verdana" w:hAnsi="Verdana"/>
          <w:b w:val="0"/>
          <w:bCs/>
          <w:sz w:val="20"/>
          <w:szCs w:val="20"/>
        </w:rPr>
        <w:instrText xml:space="preserve"> TOC \o "1-3" \h \z </w:instrText>
      </w:r>
      <w:r w:rsidRPr="002261C5">
        <w:rPr>
          <w:rFonts w:ascii="Verdana" w:hAnsi="Verdana"/>
          <w:b w:val="0"/>
          <w:bCs/>
          <w:sz w:val="20"/>
          <w:szCs w:val="20"/>
        </w:rPr>
        <w:fldChar w:fldCharType="separate"/>
      </w:r>
      <w:hyperlink w:anchor="_Toc357465032" w:history="1">
        <w:r w:rsidR="00E97513" w:rsidRPr="00CA63E2">
          <w:rPr>
            <w:rStyle w:val="Hyperlink"/>
          </w:rPr>
          <w:t>1.</w:t>
        </w:r>
        <w:r w:rsidR="00E97513">
          <w:rPr>
            <w:rFonts w:asciiTheme="minorHAnsi" w:eastAsiaTheme="minorEastAsia" w:hAnsiTheme="minorHAnsi" w:cstheme="minorBidi"/>
            <w:b w:val="0"/>
            <w:snapToGrid/>
            <w:sz w:val="22"/>
          </w:rPr>
          <w:tab/>
        </w:r>
        <w:r w:rsidR="00E97513" w:rsidRPr="00CA63E2">
          <w:rPr>
            <w:rStyle w:val="Hyperlink"/>
          </w:rPr>
          <w:t>MÔ TẢ NGHIỆP VỤ THỰC TẾ - LUỒNG CHÍNH.</w:t>
        </w:r>
        <w:r w:rsidR="00E97513">
          <w:rPr>
            <w:webHidden/>
          </w:rPr>
          <w:tab/>
        </w:r>
        <w:r>
          <w:rPr>
            <w:webHidden/>
          </w:rPr>
          <w:fldChar w:fldCharType="begin"/>
        </w:r>
        <w:r w:rsidR="00E97513">
          <w:rPr>
            <w:webHidden/>
          </w:rPr>
          <w:instrText xml:space="preserve"> PAGEREF _Toc357465032 \h </w:instrText>
        </w:r>
        <w:r>
          <w:rPr>
            <w:webHidden/>
          </w:rPr>
        </w:r>
        <w:r>
          <w:rPr>
            <w:webHidden/>
          </w:rPr>
          <w:fldChar w:fldCharType="separate"/>
        </w:r>
        <w:r w:rsidR="00E97513">
          <w:rPr>
            <w:webHidden/>
          </w:rPr>
          <w:t>6</w:t>
        </w:r>
        <w:r>
          <w:rPr>
            <w:webHidden/>
          </w:rPr>
          <w:fldChar w:fldCharType="end"/>
        </w:r>
      </w:hyperlink>
    </w:p>
    <w:p w:rsidR="00E97513" w:rsidRDefault="002261C5">
      <w:pPr>
        <w:pStyle w:val="TOC1"/>
        <w:rPr>
          <w:rFonts w:asciiTheme="minorHAnsi" w:eastAsiaTheme="minorEastAsia" w:hAnsiTheme="minorHAnsi" w:cstheme="minorBidi"/>
          <w:b w:val="0"/>
          <w:snapToGrid/>
          <w:sz w:val="22"/>
        </w:rPr>
      </w:pPr>
      <w:hyperlink w:anchor="_Toc357465033" w:history="1">
        <w:r w:rsidR="00E97513" w:rsidRPr="00CA63E2">
          <w:rPr>
            <w:rStyle w:val="Hyperlink"/>
          </w:rPr>
          <w:t>2.</w:t>
        </w:r>
        <w:r w:rsidR="00E97513">
          <w:rPr>
            <w:rFonts w:asciiTheme="minorHAnsi" w:eastAsiaTheme="minorEastAsia" w:hAnsiTheme="minorHAnsi" w:cstheme="minorBidi"/>
            <w:b w:val="0"/>
            <w:snapToGrid/>
            <w:sz w:val="22"/>
          </w:rPr>
          <w:tab/>
        </w:r>
        <w:r w:rsidR="00E97513" w:rsidRPr="00CA63E2">
          <w:rPr>
            <w:rStyle w:val="Hyperlink"/>
          </w:rPr>
          <w:t>MÔ TẢ NGHIỆP VỤ THỰC TẾ - LUỒNG PHỤ.</w:t>
        </w:r>
        <w:r w:rsidR="00E97513">
          <w:rPr>
            <w:webHidden/>
          </w:rPr>
          <w:tab/>
        </w:r>
        <w:r>
          <w:rPr>
            <w:webHidden/>
          </w:rPr>
          <w:fldChar w:fldCharType="begin"/>
        </w:r>
        <w:r w:rsidR="00E97513">
          <w:rPr>
            <w:webHidden/>
          </w:rPr>
          <w:instrText xml:space="preserve"> PAGEREF _Toc357465033 \h </w:instrText>
        </w:r>
        <w:r>
          <w:rPr>
            <w:webHidden/>
          </w:rPr>
        </w:r>
        <w:r>
          <w:rPr>
            <w:webHidden/>
          </w:rPr>
          <w:fldChar w:fldCharType="separate"/>
        </w:r>
        <w:r w:rsidR="00E97513">
          <w:rPr>
            <w:webHidden/>
          </w:rPr>
          <w:t>7</w:t>
        </w:r>
        <w:r>
          <w:rPr>
            <w:webHidden/>
          </w:rPr>
          <w:fldChar w:fldCharType="end"/>
        </w:r>
      </w:hyperlink>
    </w:p>
    <w:p w:rsidR="00E97513" w:rsidRDefault="002261C5">
      <w:pPr>
        <w:pStyle w:val="TOC1"/>
        <w:rPr>
          <w:rFonts w:asciiTheme="minorHAnsi" w:eastAsiaTheme="minorEastAsia" w:hAnsiTheme="minorHAnsi" w:cstheme="minorBidi"/>
          <w:b w:val="0"/>
          <w:snapToGrid/>
          <w:sz w:val="22"/>
        </w:rPr>
      </w:pPr>
      <w:hyperlink w:anchor="_Toc357465034" w:history="1">
        <w:r w:rsidR="00E97513" w:rsidRPr="00CA63E2">
          <w:rPr>
            <w:rStyle w:val="Hyperlink"/>
          </w:rPr>
          <w:t>3.</w:t>
        </w:r>
        <w:r w:rsidR="00E97513">
          <w:rPr>
            <w:rFonts w:asciiTheme="minorHAnsi" w:eastAsiaTheme="minorEastAsia" w:hAnsiTheme="minorHAnsi" w:cstheme="minorBidi"/>
            <w:b w:val="0"/>
            <w:snapToGrid/>
            <w:sz w:val="22"/>
          </w:rPr>
          <w:tab/>
        </w:r>
        <w:r w:rsidR="00E97513" w:rsidRPr="00CA63E2">
          <w:rPr>
            <w:rStyle w:val="Hyperlink"/>
          </w:rPr>
          <w:t>KÊNH T</w:t>
        </w:r>
        <w:r w:rsidR="00E97513" w:rsidRPr="00CA63E2">
          <w:rPr>
            <w:rStyle w:val="Hyperlink"/>
            <w:rFonts w:hint="eastAsia"/>
          </w:rPr>
          <w:t>ƯƠ</w:t>
        </w:r>
        <w:r w:rsidR="00E97513" w:rsidRPr="00CA63E2">
          <w:rPr>
            <w:rStyle w:val="Hyperlink"/>
          </w:rPr>
          <w:t>NG TÁC GIỮA KHÁCH HÀNG VÀ CÔNG TY</w:t>
        </w:r>
        <w:r w:rsidR="00E97513">
          <w:rPr>
            <w:webHidden/>
          </w:rPr>
          <w:tab/>
        </w:r>
        <w:r>
          <w:rPr>
            <w:webHidden/>
          </w:rPr>
          <w:fldChar w:fldCharType="begin"/>
        </w:r>
        <w:r w:rsidR="00E97513">
          <w:rPr>
            <w:webHidden/>
          </w:rPr>
          <w:instrText xml:space="preserve"> PAGEREF _Toc357465034 \h </w:instrText>
        </w:r>
        <w:r>
          <w:rPr>
            <w:webHidden/>
          </w:rPr>
        </w:r>
        <w:r>
          <w:rPr>
            <w:webHidden/>
          </w:rPr>
          <w:fldChar w:fldCharType="separate"/>
        </w:r>
        <w:r w:rsidR="00E97513">
          <w:rPr>
            <w:webHidden/>
          </w:rPr>
          <w:t>8</w:t>
        </w:r>
        <w:r>
          <w:rPr>
            <w:webHidden/>
          </w:rPr>
          <w:fldChar w:fldCharType="end"/>
        </w:r>
      </w:hyperlink>
    </w:p>
    <w:p w:rsidR="00E97513" w:rsidRDefault="002261C5">
      <w:pPr>
        <w:pStyle w:val="TOC1"/>
        <w:rPr>
          <w:rFonts w:asciiTheme="minorHAnsi" w:eastAsiaTheme="minorEastAsia" w:hAnsiTheme="minorHAnsi" w:cstheme="minorBidi"/>
          <w:b w:val="0"/>
          <w:snapToGrid/>
          <w:sz w:val="22"/>
        </w:rPr>
      </w:pPr>
      <w:hyperlink w:anchor="_Toc357465035" w:history="1">
        <w:r w:rsidR="00E97513" w:rsidRPr="00CA63E2">
          <w:rPr>
            <w:rStyle w:val="Hyperlink"/>
          </w:rPr>
          <w:t>4.</w:t>
        </w:r>
        <w:r w:rsidR="00E97513">
          <w:rPr>
            <w:rFonts w:asciiTheme="minorHAnsi" w:eastAsiaTheme="minorEastAsia" w:hAnsiTheme="minorHAnsi" w:cstheme="minorBidi"/>
            <w:b w:val="0"/>
            <w:snapToGrid/>
            <w:sz w:val="22"/>
          </w:rPr>
          <w:tab/>
        </w:r>
        <w:r w:rsidR="00E97513" w:rsidRPr="00CA63E2">
          <w:rPr>
            <w:rStyle w:val="Hyperlink"/>
          </w:rPr>
          <w:t>MÔ HÌNH TỔNG THỂ THIẾT KẾ HỆ THỐNG</w:t>
        </w:r>
        <w:r w:rsidR="00E97513">
          <w:rPr>
            <w:webHidden/>
          </w:rPr>
          <w:tab/>
        </w:r>
        <w:r>
          <w:rPr>
            <w:webHidden/>
          </w:rPr>
          <w:fldChar w:fldCharType="begin"/>
        </w:r>
        <w:r w:rsidR="00E97513">
          <w:rPr>
            <w:webHidden/>
          </w:rPr>
          <w:instrText xml:space="preserve"> PAGEREF _Toc357465035 \h </w:instrText>
        </w:r>
        <w:r>
          <w:rPr>
            <w:webHidden/>
          </w:rPr>
        </w:r>
        <w:r>
          <w:rPr>
            <w:webHidden/>
          </w:rPr>
          <w:fldChar w:fldCharType="separate"/>
        </w:r>
        <w:r w:rsidR="00E97513">
          <w:rPr>
            <w:webHidden/>
          </w:rPr>
          <w:t>8</w:t>
        </w:r>
        <w:r>
          <w:rPr>
            <w:webHidden/>
          </w:rPr>
          <w:fldChar w:fldCharType="end"/>
        </w:r>
      </w:hyperlink>
    </w:p>
    <w:p w:rsidR="00E97513" w:rsidRDefault="002261C5">
      <w:pPr>
        <w:pStyle w:val="TOC1"/>
        <w:rPr>
          <w:rFonts w:asciiTheme="minorHAnsi" w:eastAsiaTheme="minorEastAsia" w:hAnsiTheme="minorHAnsi" w:cstheme="minorBidi"/>
          <w:b w:val="0"/>
          <w:snapToGrid/>
          <w:sz w:val="22"/>
        </w:rPr>
      </w:pPr>
      <w:hyperlink w:anchor="_Toc357465037" w:history="1">
        <w:r w:rsidR="00E97513" w:rsidRPr="00CA63E2">
          <w:rPr>
            <w:rStyle w:val="Hyperlink"/>
          </w:rPr>
          <w:t>5.</w:t>
        </w:r>
        <w:r w:rsidR="00E97513">
          <w:rPr>
            <w:rFonts w:asciiTheme="minorHAnsi" w:eastAsiaTheme="minorEastAsia" w:hAnsiTheme="minorHAnsi" w:cstheme="minorBidi"/>
            <w:b w:val="0"/>
            <w:snapToGrid/>
            <w:sz w:val="22"/>
          </w:rPr>
          <w:tab/>
        </w:r>
        <w:r w:rsidR="00E97513" w:rsidRPr="00CA63E2">
          <w:rPr>
            <w:rStyle w:val="Hyperlink"/>
          </w:rPr>
          <w:t>MÔ HÌNH TỔNG THỂ THIẾT KẾ HỆ THỐNG – GIAI ĐOẠN 1.</w:t>
        </w:r>
        <w:r w:rsidR="00E97513">
          <w:rPr>
            <w:webHidden/>
          </w:rPr>
          <w:tab/>
        </w:r>
        <w:r>
          <w:rPr>
            <w:webHidden/>
          </w:rPr>
          <w:fldChar w:fldCharType="begin"/>
        </w:r>
        <w:r w:rsidR="00E97513">
          <w:rPr>
            <w:webHidden/>
          </w:rPr>
          <w:instrText xml:space="preserve"> PAGEREF _Toc357465037 \h </w:instrText>
        </w:r>
        <w:r>
          <w:rPr>
            <w:webHidden/>
          </w:rPr>
        </w:r>
        <w:r>
          <w:rPr>
            <w:webHidden/>
          </w:rPr>
          <w:fldChar w:fldCharType="separate"/>
        </w:r>
        <w:r w:rsidR="00E97513">
          <w:rPr>
            <w:webHidden/>
          </w:rPr>
          <w:t>9</w:t>
        </w:r>
        <w:r>
          <w:rPr>
            <w:webHidden/>
          </w:rPr>
          <w:fldChar w:fldCharType="end"/>
        </w:r>
      </w:hyperlink>
    </w:p>
    <w:p w:rsidR="00E97513" w:rsidRDefault="002261C5">
      <w:pPr>
        <w:pStyle w:val="TOC1"/>
        <w:rPr>
          <w:rFonts w:asciiTheme="minorHAnsi" w:eastAsiaTheme="minorEastAsia" w:hAnsiTheme="minorHAnsi" w:cstheme="minorBidi"/>
          <w:b w:val="0"/>
          <w:snapToGrid/>
          <w:sz w:val="22"/>
        </w:rPr>
      </w:pPr>
      <w:hyperlink w:anchor="_Toc357465039" w:history="1">
        <w:r w:rsidR="00E97513" w:rsidRPr="00CA63E2">
          <w:rPr>
            <w:rStyle w:val="Hyperlink"/>
          </w:rPr>
          <w:t>6.</w:t>
        </w:r>
        <w:r w:rsidR="00E97513">
          <w:rPr>
            <w:rFonts w:asciiTheme="minorHAnsi" w:eastAsiaTheme="minorEastAsia" w:hAnsiTheme="minorHAnsi" w:cstheme="minorBidi"/>
            <w:b w:val="0"/>
            <w:snapToGrid/>
            <w:sz w:val="22"/>
          </w:rPr>
          <w:tab/>
        </w:r>
        <w:r w:rsidR="00E97513" w:rsidRPr="00CA63E2">
          <w:rPr>
            <w:rStyle w:val="Hyperlink"/>
          </w:rPr>
          <w:t xml:space="preserve">DANH SÁCH </w:t>
        </w:r>
        <w:r w:rsidR="00FF401D">
          <w:rPr>
            <w:rStyle w:val="Hyperlink"/>
          </w:rPr>
          <w:t>TÁC NHÂN</w:t>
        </w:r>
        <w:r w:rsidR="00E97513">
          <w:rPr>
            <w:webHidden/>
          </w:rPr>
          <w:tab/>
        </w:r>
        <w:r>
          <w:rPr>
            <w:webHidden/>
          </w:rPr>
          <w:fldChar w:fldCharType="begin"/>
        </w:r>
        <w:r w:rsidR="00E97513">
          <w:rPr>
            <w:webHidden/>
          </w:rPr>
          <w:instrText xml:space="preserve"> PAGEREF _Toc357465039 \h </w:instrText>
        </w:r>
        <w:r>
          <w:rPr>
            <w:webHidden/>
          </w:rPr>
        </w:r>
        <w:r>
          <w:rPr>
            <w:webHidden/>
          </w:rPr>
          <w:fldChar w:fldCharType="separate"/>
        </w:r>
        <w:r w:rsidR="00E97513">
          <w:rPr>
            <w:webHidden/>
          </w:rPr>
          <w:t>9</w:t>
        </w:r>
        <w:r>
          <w:rPr>
            <w:webHidden/>
          </w:rPr>
          <w:fldChar w:fldCharType="end"/>
        </w:r>
      </w:hyperlink>
    </w:p>
    <w:p w:rsidR="00E97513" w:rsidRDefault="002261C5">
      <w:pPr>
        <w:pStyle w:val="TOC1"/>
        <w:rPr>
          <w:rFonts w:asciiTheme="minorHAnsi" w:eastAsiaTheme="minorEastAsia" w:hAnsiTheme="minorHAnsi" w:cstheme="minorBidi"/>
          <w:b w:val="0"/>
          <w:snapToGrid/>
          <w:sz w:val="22"/>
        </w:rPr>
      </w:pPr>
      <w:hyperlink w:anchor="_Toc357465040" w:history="1">
        <w:r w:rsidR="00E97513" w:rsidRPr="00CA63E2">
          <w:rPr>
            <w:rStyle w:val="Hyperlink"/>
          </w:rPr>
          <w:t>7.</w:t>
        </w:r>
        <w:r w:rsidR="00E97513">
          <w:rPr>
            <w:rFonts w:asciiTheme="minorHAnsi" w:eastAsiaTheme="minorEastAsia" w:hAnsiTheme="minorHAnsi" w:cstheme="minorBidi"/>
            <w:b w:val="0"/>
            <w:snapToGrid/>
            <w:sz w:val="22"/>
          </w:rPr>
          <w:tab/>
        </w:r>
        <w:r w:rsidR="00E97513" w:rsidRPr="00CA63E2">
          <w:rPr>
            <w:rStyle w:val="Hyperlink"/>
          </w:rPr>
          <w:t>DANH SÁCH USECASE DÀNH CHO CUSTOMER</w:t>
        </w:r>
        <w:r w:rsidR="00E97513">
          <w:rPr>
            <w:webHidden/>
          </w:rPr>
          <w:tab/>
        </w:r>
        <w:r>
          <w:rPr>
            <w:webHidden/>
          </w:rPr>
          <w:fldChar w:fldCharType="begin"/>
        </w:r>
        <w:r w:rsidR="00E97513">
          <w:rPr>
            <w:webHidden/>
          </w:rPr>
          <w:instrText xml:space="preserve"> PAGEREF _Toc357465040 \h </w:instrText>
        </w:r>
        <w:r>
          <w:rPr>
            <w:webHidden/>
          </w:rPr>
        </w:r>
        <w:r>
          <w:rPr>
            <w:webHidden/>
          </w:rPr>
          <w:fldChar w:fldCharType="separate"/>
        </w:r>
        <w:r w:rsidR="00E97513">
          <w:rPr>
            <w:webHidden/>
          </w:rPr>
          <w:t>10</w:t>
        </w:r>
        <w:r>
          <w:rPr>
            <w:webHidden/>
          </w:rPr>
          <w:fldChar w:fldCharType="end"/>
        </w:r>
      </w:hyperlink>
    </w:p>
    <w:p w:rsidR="00E97513" w:rsidRDefault="002261C5">
      <w:pPr>
        <w:pStyle w:val="TOC1"/>
        <w:rPr>
          <w:rFonts w:asciiTheme="minorHAnsi" w:eastAsiaTheme="minorEastAsia" w:hAnsiTheme="minorHAnsi" w:cstheme="minorBidi"/>
          <w:b w:val="0"/>
          <w:snapToGrid/>
          <w:sz w:val="22"/>
        </w:rPr>
      </w:pPr>
      <w:hyperlink w:anchor="_Toc357465041" w:history="1">
        <w:r w:rsidR="00E97513" w:rsidRPr="00CA63E2">
          <w:rPr>
            <w:rStyle w:val="Hyperlink"/>
          </w:rPr>
          <w:t>8.</w:t>
        </w:r>
        <w:r w:rsidR="00E97513">
          <w:rPr>
            <w:rFonts w:asciiTheme="minorHAnsi" w:eastAsiaTheme="minorEastAsia" w:hAnsiTheme="minorHAnsi" w:cstheme="minorBidi"/>
            <w:b w:val="0"/>
            <w:snapToGrid/>
            <w:sz w:val="22"/>
          </w:rPr>
          <w:tab/>
        </w:r>
        <w:r w:rsidR="00E97513" w:rsidRPr="00CA63E2">
          <w:rPr>
            <w:rStyle w:val="Hyperlink"/>
          </w:rPr>
          <w:t>DANH SÁCH USECASE DÀNH CHO ADMIN</w:t>
        </w:r>
        <w:r w:rsidR="00E97513">
          <w:rPr>
            <w:webHidden/>
          </w:rPr>
          <w:tab/>
        </w:r>
        <w:r>
          <w:rPr>
            <w:webHidden/>
          </w:rPr>
          <w:fldChar w:fldCharType="begin"/>
        </w:r>
        <w:r w:rsidR="00E97513">
          <w:rPr>
            <w:webHidden/>
          </w:rPr>
          <w:instrText xml:space="preserve"> PAGEREF _Toc357465041 \h </w:instrText>
        </w:r>
        <w:r>
          <w:rPr>
            <w:webHidden/>
          </w:rPr>
        </w:r>
        <w:r>
          <w:rPr>
            <w:webHidden/>
          </w:rPr>
          <w:fldChar w:fldCharType="separate"/>
        </w:r>
        <w:r w:rsidR="00E97513">
          <w:rPr>
            <w:webHidden/>
          </w:rPr>
          <w:t>10</w:t>
        </w:r>
        <w:r>
          <w:rPr>
            <w:webHidden/>
          </w:rPr>
          <w:fldChar w:fldCharType="end"/>
        </w:r>
      </w:hyperlink>
    </w:p>
    <w:p w:rsidR="00E97513" w:rsidRDefault="002261C5">
      <w:pPr>
        <w:pStyle w:val="TOC1"/>
        <w:rPr>
          <w:rFonts w:asciiTheme="minorHAnsi" w:eastAsiaTheme="minorEastAsia" w:hAnsiTheme="minorHAnsi" w:cstheme="minorBidi"/>
          <w:b w:val="0"/>
          <w:snapToGrid/>
          <w:sz w:val="22"/>
        </w:rPr>
      </w:pPr>
      <w:hyperlink w:anchor="_Toc357465042" w:history="1">
        <w:r w:rsidR="00E97513" w:rsidRPr="00CA63E2">
          <w:rPr>
            <w:rStyle w:val="Hyperlink"/>
          </w:rPr>
          <w:t>9.</w:t>
        </w:r>
        <w:r w:rsidR="00E97513">
          <w:rPr>
            <w:rFonts w:asciiTheme="minorHAnsi" w:eastAsiaTheme="minorEastAsia" w:hAnsiTheme="minorHAnsi" w:cstheme="minorBidi"/>
            <w:b w:val="0"/>
            <w:snapToGrid/>
            <w:sz w:val="22"/>
          </w:rPr>
          <w:tab/>
        </w:r>
        <w:r w:rsidR="00E97513" w:rsidRPr="00CA63E2">
          <w:rPr>
            <w:rStyle w:val="Hyperlink"/>
          </w:rPr>
          <w:t>USECASE CHI TIẾT DÀNH CHO CUSTOMER</w:t>
        </w:r>
        <w:r w:rsidR="00E97513">
          <w:rPr>
            <w:webHidden/>
          </w:rPr>
          <w:tab/>
        </w:r>
        <w:r>
          <w:rPr>
            <w:webHidden/>
          </w:rPr>
          <w:fldChar w:fldCharType="begin"/>
        </w:r>
        <w:r w:rsidR="00E97513">
          <w:rPr>
            <w:webHidden/>
          </w:rPr>
          <w:instrText xml:space="preserve"> PAGEREF _Toc357465042 \h </w:instrText>
        </w:r>
        <w:r>
          <w:rPr>
            <w:webHidden/>
          </w:rPr>
        </w:r>
        <w:r>
          <w:rPr>
            <w:webHidden/>
          </w:rPr>
          <w:fldChar w:fldCharType="separate"/>
        </w:r>
        <w:r w:rsidR="00E97513">
          <w:rPr>
            <w:webHidden/>
          </w:rPr>
          <w:t>11</w:t>
        </w:r>
        <w:r>
          <w:rPr>
            <w:webHidden/>
          </w:rPr>
          <w:fldChar w:fldCharType="end"/>
        </w:r>
      </w:hyperlink>
    </w:p>
    <w:p w:rsidR="00E97513" w:rsidRDefault="002261C5">
      <w:pPr>
        <w:pStyle w:val="TOC2"/>
        <w:rPr>
          <w:rFonts w:asciiTheme="minorHAnsi" w:eastAsiaTheme="minorEastAsia" w:hAnsiTheme="minorHAnsi" w:cstheme="minorBidi"/>
          <w:snapToGrid/>
          <w:sz w:val="22"/>
        </w:rPr>
      </w:pPr>
      <w:hyperlink w:anchor="_Toc357465043" w:history="1">
        <w:r w:rsidR="00E97513" w:rsidRPr="00CA63E2">
          <w:rPr>
            <w:rStyle w:val="Hyperlink"/>
          </w:rPr>
          <w:t>9.1.</w:t>
        </w:r>
        <w:r w:rsidR="00E97513">
          <w:rPr>
            <w:rFonts w:asciiTheme="minorHAnsi" w:eastAsiaTheme="minorEastAsia" w:hAnsiTheme="minorHAnsi" w:cstheme="minorBidi"/>
            <w:snapToGrid/>
            <w:sz w:val="22"/>
          </w:rPr>
          <w:tab/>
        </w:r>
        <w:r w:rsidR="00E97513" w:rsidRPr="00CA63E2">
          <w:rPr>
            <w:rStyle w:val="Hyperlink"/>
          </w:rPr>
          <w:t>Login. (C.01).</w:t>
        </w:r>
        <w:r w:rsidR="00E97513">
          <w:rPr>
            <w:webHidden/>
          </w:rPr>
          <w:tab/>
        </w:r>
        <w:r>
          <w:rPr>
            <w:webHidden/>
          </w:rPr>
          <w:fldChar w:fldCharType="begin"/>
        </w:r>
        <w:r w:rsidR="00E97513">
          <w:rPr>
            <w:webHidden/>
          </w:rPr>
          <w:instrText xml:space="preserve"> PAGEREF _Toc357465043 \h </w:instrText>
        </w:r>
        <w:r>
          <w:rPr>
            <w:webHidden/>
          </w:rPr>
        </w:r>
        <w:r>
          <w:rPr>
            <w:webHidden/>
          </w:rPr>
          <w:fldChar w:fldCharType="separate"/>
        </w:r>
        <w:r w:rsidR="00E97513">
          <w:rPr>
            <w:webHidden/>
          </w:rPr>
          <w:t>11</w:t>
        </w:r>
        <w:r>
          <w:rPr>
            <w:webHidden/>
          </w:rPr>
          <w:fldChar w:fldCharType="end"/>
        </w:r>
      </w:hyperlink>
    </w:p>
    <w:p w:rsidR="00E97513" w:rsidRDefault="002261C5">
      <w:pPr>
        <w:pStyle w:val="TOC1"/>
        <w:rPr>
          <w:rFonts w:asciiTheme="minorHAnsi" w:eastAsiaTheme="minorEastAsia" w:hAnsiTheme="minorHAnsi" w:cstheme="minorBidi"/>
          <w:b w:val="0"/>
          <w:snapToGrid/>
          <w:sz w:val="22"/>
        </w:rPr>
      </w:pPr>
      <w:hyperlink w:anchor="_Toc357465044" w:history="1">
        <w:r w:rsidR="00E97513" w:rsidRPr="00CA63E2">
          <w:rPr>
            <w:rStyle w:val="Hyperlink"/>
          </w:rPr>
          <w:t>10.</w:t>
        </w:r>
        <w:r w:rsidR="00E97513">
          <w:rPr>
            <w:rFonts w:asciiTheme="minorHAnsi" w:eastAsiaTheme="minorEastAsia" w:hAnsiTheme="minorHAnsi" w:cstheme="minorBidi"/>
            <w:b w:val="0"/>
            <w:snapToGrid/>
            <w:sz w:val="22"/>
          </w:rPr>
          <w:tab/>
        </w:r>
        <w:r w:rsidR="00E97513" w:rsidRPr="00CA63E2">
          <w:rPr>
            <w:rStyle w:val="Hyperlink"/>
          </w:rPr>
          <w:t>USECASE CHI TIẾT DÀNH CHO ADMIN</w:t>
        </w:r>
        <w:r w:rsidR="00E97513">
          <w:rPr>
            <w:webHidden/>
          </w:rPr>
          <w:tab/>
        </w:r>
        <w:r>
          <w:rPr>
            <w:webHidden/>
          </w:rPr>
          <w:fldChar w:fldCharType="begin"/>
        </w:r>
        <w:r w:rsidR="00E97513">
          <w:rPr>
            <w:webHidden/>
          </w:rPr>
          <w:instrText xml:space="preserve"> PAGEREF _Toc357465044 \h </w:instrText>
        </w:r>
        <w:r>
          <w:rPr>
            <w:webHidden/>
          </w:rPr>
        </w:r>
        <w:r>
          <w:rPr>
            <w:webHidden/>
          </w:rPr>
          <w:fldChar w:fldCharType="separate"/>
        </w:r>
        <w:r w:rsidR="00E97513">
          <w:rPr>
            <w:webHidden/>
          </w:rPr>
          <w:t>11</w:t>
        </w:r>
        <w:r>
          <w:rPr>
            <w:webHidden/>
          </w:rPr>
          <w:fldChar w:fldCharType="end"/>
        </w:r>
      </w:hyperlink>
    </w:p>
    <w:p w:rsidR="00A70430" w:rsidRPr="004C34E7" w:rsidRDefault="002261C5" w:rsidP="00196C56">
      <w:pPr>
        <w:jc w:val="both"/>
        <w:rPr>
          <w:rFonts w:ascii="Verdana" w:hAnsi="Verdana"/>
          <w:b/>
          <w:bCs/>
          <w:sz w:val="20"/>
        </w:rPr>
      </w:pPr>
      <w:r w:rsidRPr="004C34E7">
        <w:rPr>
          <w:rFonts w:ascii="Verdana" w:hAnsi="Verdana"/>
          <w:b/>
          <w:bCs/>
          <w:sz w:val="20"/>
        </w:rPr>
        <w:fldChar w:fldCharType="end"/>
      </w:r>
    </w:p>
    <w:p w:rsidR="004E3C6C" w:rsidRPr="004C34E7" w:rsidRDefault="004E3C6C" w:rsidP="00196C56">
      <w:pPr>
        <w:jc w:val="both"/>
        <w:rPr>
          <w:rFonts w:ascii="Verdana" w:hAnsi="Verdana"/>
          <w:b/>
          <w:bCs/>
          <w:sz w:val="20"/>
        </w:rPr>
      </w:pPr>
    </w:p>
    <w:p w:rsidR="000625EA" w:rsidRDefault="000625EA" w:rsidP="00196C56">
      <w:pPr>
        <w:jc w:val="both"/>
        <w:rPr>
          <w:szCs w:val="24"/>
        </w:rPr>
      </w:pPr>
      <w:bookmarkStart w:id="1" w:name="_Toc501954401"/>
    </w:p>
    <w:p w:rsidR="00852237" w:rsidRDefault="00852237" w:rsidP="00196C56">
      <w:pPr>
        <w:jc w:val="both"/>
        <w:rPr>
          <w:szCs w:val="24"/>
        </w:rPr>
      </w:pPr>
    </w:p>
    <w:p w:rsidR="00852237" w:rsidRDefault="00852237" w:rsidP="00196C56">
      <w:pPr>
        <w:jc w:val="both"/>
        <w:rPr>
          <w:szCs w:val="24"/>
        </w:rPr>
      </w:pPr>
    </w:p>
    <w:p w:rsidR="00912A7F" w:rsidRDefault="00912A7F" w:rsidP="00196C56">
      <w:pPr>
        <w:jc w:val="both"/>
        <w:rPr>
          <w:szCs w:val="24"/>
        </w:rPr>
      </w:pPr>
    </w:p>
    <w:p w:rsidR="00912A7F" w:rsidRDefault="00912A7F" w:rsidP="00196C56">
      <w:pPr>
        <w:jc w:val="both"/>
        <w:rPr>
          <w:szCs w:val="24"/>
        </w:rPr>
      </w:pPr>
    </w:p>
    <w:p w:rsidR="00E97513" w:rsidRDefault="00E97513" w:rsidP="00196C56">
      <w:pPr>
        <w:jc w:val="both"/>
        <w:rPr>
          <w:szCs w:val="24"/>
        </w:rPr>
      </w:pPr>
    </w:p>
    <w:p w:rsidR="00E97513" w:rsidRDefault="00E97513" w:rsidP="00196C56">
      <w:pPr>
        <w:jc w:val="both"/>
        <w:rPr>
          <w:szCs w:val="24"/>
        </w:rPr>
      </w:pPr>
    </w:p>
    <w:p w:rsidR="00E97513" w:rsidRDefault="00E97513" w:rsidP="00196C56">
      <w:pPr>
        <w:jc w:val="both"/>
        <w:rPr>
          <w:szCs w:val="24"/>
        </w:rPr>
      </w:pPr>
    </w:p>
    <w:p w:rsidR="00E97513" w:rsidRDefault="00E97513" w:rsidP="00196C56">
      <w:pPr>
        <w:jc w:val="both"/>
        <w:rPr>
          <w:szCs w:val="24"/>
        </w:rPr>
      </w:pPr>
    </w:p>
    <w:p w:rsidR="00912A7F" w:rsidRDefault="00912A7F" w:rsidP="00196C56">
      <w:pPr>
        <w:jc w:val="both"/>
        <w:rPr>
          <w:szCs w:val="24"/>
        </w:rPr>
      </w:pPr>
    </w:p>
    <w:p w:rsidR="00912A7F" w:rsidRDefault="00912A7F" w:rsidP="00196C56">
      <w:pPr>
        <w:jc w:val="both"/>
        <w:rPr>
          <w:szCs w:val="24"/>
        </w:rPr>
      </w:pPr>
    </w:p>
    <w:p w:rsidR="00912A7F" w:rsidRPr="00F615EE" w:rsidRDefault="00912A7F" w:rsidP="00196C56">
      <w:pPr>
        <w:jc w:val="both"/>
        <w:rPr>
          <w:szCs w:val="24"/>
        </w:rPr>
      </w:pPr>
    </w:p>
    <w:p w:rsidR="00C02459" w:rsidRDefault="00C02459" w:rsidP="00196C56">
      <w:pPr>
        <w:pStyle w:val="Heading1"/>
      </w:pPr>
      <w:bookmarkStart w:id="2" w:name="_Toc357465032"/>
      <w:proofErr w:type="gramStart"/>
      <w:r>
        <w:lastRenderedPageBreak/>
        <w:t>KHÁI NIỆM, ĐỊNH NGHĨA, TỪ CHUYÊN MÔN.</w:t>
      </w:r>
      <w:proofErr w:type="gramEnd"/>
    </w:p>
    <w:p w:rsidR="00B910FF" w:rsidRPr="00B910FF" w:rsidRDefault="00B910FF" w:rsidP="00B910FF">
      <w:pPr>
        <w:pStyle w:val="Heading2"/>
        <w:numPr>
          <w:ilvl w:val="0"/>
          <w:numId w:val="0"/>
        </w:numPr>
        <w:ind w:left="567"/>
        <w:jc w:val="center"/>
      </w:pPr>
      <w:r w:rsidRPr="00B910FF">
        <w:rPr>
          <w:noProof/>
        </w:rPr>
        <w:drawing>
          <wp:inline distT="0" distB="0" distL="0" distR="0">
            <wp:extent cx="4476750" cy="466725"/>
            <wp:effectExtent l="19050" t="0" r="0" b="0"/>
            <wp:docPr id="8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srcRect/>
                    <a:stretch>
                      <a:fillRect/>
                    </a:stretch>
                  </pic:blipFill>
                  <pic:spPr bwMode="auto">
                    <a:xfrm>
                      <a:off x="0" y="0"/>
                      <a:ext cx="4476750" cy="466725"/>
                    </a:xfrm>
                    <a:prstGeom prst="rect">
                      <a:avLst/>
                    </a:prstGeom>
                    <a:noFill/>
                    <a:ln w="9525">
                      <a:noFill/>
                      <a:miter lim="800000"/>
                      <a:headEnd/>
                      <a:tailEnd/>
                    </a:ln>
                  </pic:spPr>
                </pic:pic>
              </a:graphicData>
            </a:graphic>
          </wp:inline>
        </w:drawing>
      </w:r>
    </w:p>
    <w:p w:rsidR="00CF0F5A" w:rsidRDefault="00CF0F5A" w:rsidP="00CF0F5A">
      <w:pPr>
        <w:pStyle w:val="Heading2"/>
      </w:pPr>
      <w:r>
        <w:t>Báo giá sản phẩm</w:t>
      </w:r>
    </w:p>
    <w:p w:rsidR="00CF0F5A" w:rsidRPr="00CF0F5A" w:rsidRDefault="00CF0F5A" w:rsidP="00CF0F5A">
      <w:pPr>
        <w:pStyle w:val="ListParagraph"/>
        <w:numPr>
          <w:ilvl w:val="0"/>
          <w:numId w:val="28"/>
        </w:numPr>
      </w:pPr>
      <w:r>
        <w:t xml:space="preserve">Customer tìm thấy sản phẩm cần sở hữu – nhưng chưa biết giá bán, chi phí khác như thế nào </w:t>
      </w:r>
      <w:r>
        <w:sym w:font="Wingdings" w:char="F0E0"/>
      </w:r>
      <w:r>
        <w:t xml:space="preserve"> hỏi muabangiaonhan.com </w:t>
      </w:r>
      <w:r w:rsidR="0051281B">
        <w:t xml:space="preserve">(gọi tắt là MBGN) </w:t>
      </w:r>
      <w:r>
        <w:t>để được giúp đỡ.</w:t>
      </w:r>
    </w:p>
    <w:p w:rsidR="00CF0F5A" w:rsidRDefault="00CF0F5A" w:rsidP="00CF0F5A">
      <w:pPr>
        <w:pStyle w:val="Heading2"/>
      </w:pPr>
      <w:r>
        <w:t xml:space="preserve">Mua hàng trên website </w:t>
      </w:r>
      <w:r w:rsidR="00C36F47">
        <w:t>MBGN</w:t>
      </w:r>
    </w:p>
    <w:p w:rsidR="00CF0F5A" w:rsidRPr="00CF0F5A" w:rsidRDefault="00C36F47" w:rsidP="00CF0F5A">
      <w:pPr>
        <w:pStyle w:val="ListParagraph"/>
        <w:numPr>
          <w:ilvl w:val="0"/>
          <w:numId w:val="28"/>
        </w:numPr>
      </w:pPr>
      <w:r>
        <w:t xml:space="preserve">MBGN </w:t>
      </w:r>
      <w:r w:rsidR="00CF0F5A">
        <w:t>đã nhập sẵn 1 số hàng trong kho, Customer tìm thấy sản phẩm cần sở hữu – thực hiện mua hàng. Nhưng quá trình thực hiện thanh toán, giao hàng thực hiện offline.</w:t>
      </w:r>
    </w:p>
    <w:p w:rsidR="00CF0F5A" w:rsidRDefault="00CF0F5A" w:rsidP="00CF0F5A">
      <w:pPr>
        <w:pStyle w:val="Heading2"/>
      </w:pPr>
      <w:r>
        <w:t>Đặt hàng sản phẩm</w:t>
      </w:r>
    </w:p>
    <w:p w:rsidR="00813B1D" w:rsidRDefault="00813B1D" w:rsidP="00CF0F5A">
      <w:pPr>
        <w:pStyle w:val="ListParagraph"/>
        <w:numPr>
          <w:ilvl w:val="0"/>
          <w:numId w:val="28"/>
        </w:numPr>
      </w:pPr>
      <w:r>
        <w:t xml:space="preserve">Sau khi </w:t>
      </w:r>
      <w:r w:rsidR="00C36F47">
        <w:t>MBGN</w:t>
      </w:r>
      <w:r w:rsidR="00035129">
        <w:t xml:space="preserve"> </w:t>
      </w:r>
      <w:r>
        <w:t xml:space="preserve">báo giá sản phẩm xong, Customer đồng ý </w:t>
      </w:r>
      <w:r w:rsidR="00035129">
        <w:t>sẽ chuyển qua Đặt hàng sản phẩm – hoặc Customer chủ động Đặt hàng sản phẩm luôn.</w:t>
      </w:r>
    </w:p>
    <w:p w:rsidR="00CF660C" w:rsidRDefault="003012F3" w:rsidP="00CF0F5A">
      <w:pPr>
        <w:pStyle w:val="ListParagraph"/>
        <w:numPr>
          <w:ilvl w:val="0"/>
          <w:numId w:val="28"/>
        </w:numPr>
      </w:pPr>
      <w:r>
        <w:t>Bản chất của việc này là</w:t>
      </w:r>
      <w:r w:rsidR="00CF660C">
        <w:t>:</w:t>
      </w:r>
    </w:p>
    <w:p w:rsidR="009E2E28" w:rsidRDefault="009E2E28" w:rsidP="00CF660C">
      <w:pPr>
        <w:pStyle w:val="ListParagraph"/>
      </w:pPr>
      <w:r>
        <w:t xml:space="preserve">1. </w:t>
      </w:r>
      <w:r w:rsidR="003012F3">
        <w:t xml:space="preserve">Customer ở Việt Nam – không có </w:t>
      </w:r>
      <w:r>
        <w:t>công cụ thanh</w:t>
      </w:r>
      <w:r w:rsidR="003012F3">
        <w:t xml:space="preserve"> toán quốc tế như thẻ Visa, rồi chưa rõ cách thức chuyển hàng về Việt Nam như thế nào</w:t>
      </w:r>
      <w:r>
        <w:t xml:space="preserve"> – nhưng lại muốn sở hữu 1 sản phẩm mang tính Quốc tế, nước ngoài.</w:t>
      </w:r>
    </w:p>
    <w:p w:rsidR="005961F3" w:rsidRDefault="009E2E28" w:rsidP="00CF660C">
      <w:pPr>
        <w:pStyle w:val="ListParagraph"/>
      </w:pPr>
      <w:r>
        <w:t xml:space="preserve">2. </w:t>
      </w:r>
      <w:r w:rsidR="00C36F47">
        <w:t xml:space="preserve">MBGN </w:t>
      </w:r>
      <w:r w:rsidR="005961F3">
        <w:t xml:space="preserve">lại </w:t>
      </w:r>
      <w:r>
        <w:t>có công cụ thanh toán quốc tế</w:t>
      </w:r>
      <w:proofErr w:type="gramStart"/>
      <w:r>
        <w:t xml:space="preserve">, </w:t>
      </w:r>
      <w:r w:rsidR="005961F3">
        <w:t xml:space="preserve"> rồi</w:t>
      </w:r>
      <w:proofErr w:type="gramEnd"/>
      <w:r w:rsidR="005961F3">
        <w:t xml:space="preserve"> rõ cách thức chuyển hàng về Việt Nam</w:t>
      </w:r>
      <w:r>
        <w:t>.</w:t>
      </w:r>
    </w:p>
    <w:p w:rsidR="009E2E28" w:rsidRDefault="009E2E28" w:rsidP="00CF660C">
      <w:pPr>
        <w:pStyle w:val="ListParagraph"/>
      </w:pPr>
      <w:r>
        <w:t xml:space="preserve">3. Customer thanh toán cho MBGN bằng đồng tiền VND, hoặc USD </w:t>
      </w:r>
      <w:proofErr w:type="gramStart"/>
      <w:r>
        <w:t>theo</w:t>
      </w:r>
      <w:proofErr w:type="gramEnd"/>
      <w:r>
        <w:t xml:space="preserve"> tỉ lệ quy đổi tại Việt Nam.</w:t>
      </w:r>
    </w:p>
    <w:p w:rsidR="009E2E28" w:rsidRDefault="009E2E28" w:rsidP="00CF660C">
      <w:pPr>
        <w:pStyle w:val="ListParagraph"/>
      </w:pPr>
      <w:r>
        <w:t xml:space="preserve">4. MBGN sau khi xác nhận Customer làm mục 3 OK sẽ thực hiện bước 5 </w:t>
      </w:r>
    </w:p>
    <w:p w:rsidR="003012F3" w:rsidRDefault="009E2E28" w:rsidP="00CF660C">
      <w:pPr>
        <w:pStyle w:val="ListParagraph"/>
      </w:pPr>
      <w:r>
        <w:t xml:space="preserve">5. </w:t>
      </w:r>
      <w:r w:rsidR="005961F3">
        <w:t xml:space="preserve">MBGN </w:t>
      </w:r>
      <w:r>
        <w:t>mua hàng ở</w:t>
      </w:r>
      <w:r w:rsidR="003012F3">
        <w:t xml:space="preserve"> các Shop, </w:t>
      </w:r>
      <w:r>
        <w:t xml:space="preserve">ở </w:t>
      </w:r>
      <w:r w:rsidR="003012F3">
        <w:t xml:space="preserve">Company ở nước ngoài – </w:t>
      </w:r>
      <w:proofErr w:type="gramStart"/>
      <w:r>
        <w:t>theo</w:t>
      </w:r>
      <w:proofErr w:type="gramEnd"/>
      <w:r>
        <w:t xml:space="preserve"> Đặt hàng sản phẩm của Customer, rồi chuyển về Việt Nam. </w:t>
      </w:r>
    </w:p>
    <w:p w:rsidR="00CF0F5A" w:rsidRDefault="00CF0F5A" w:rsidP="00CF0F5A">
      <w:pPr>
        <w:pStyle w:val="Heading2"/>
      </w:pPr>
      <w:r>
        <w:t>Nhờ chuyển – gửi hàng</w:t>
      </w:r>
    </w:p>
    <w:p w:rsidR="003012F3" w:rsidRDefault="003012F3" w:rsidP="003012F3">
      <w:pPr>
        <w:pStyle w:val="ListParagraph"/>
        <w:numPr>
          <w:ilvl w:val="0"/>
          <w:numId w:val="28"/>
        </w:numPr>
      </w:pPr>
      <w:r>
        <w:t>Customer đã thanh toán với các Shop, Company ở nước ngoài rồi – nhưng không biết cách chuyển sản phẩm cần sở hữu về Việt Nam n</w:t>
      </w:r>
      <w:r w:rsidR="00CF660C">
        <w:t xml:space="preserve">hư thế nào. Nên mới nhờ </w:t>
      </w:r>
      <w:proofErr w:type="gramStart"/>
      <w:r w:rsidR="00CF660C">
        <w:t xml:space="preserve">MBGN </w:t>
      </w:r>
      <w:r>
        <w:t xml:space="preserve"> làm</w:t>
      </w:r>
      <w:proofErr w:type="gramEnd"/>
      <w:r>
        <w:t xml:space="preserve"> việc này.</w:t>
      </w:r>
    </w:p>
    <w:p w:rsidR="005961F3" w:rsidRDefault="003012F3" w:rsidP="003012F3">
      <w:pPr>
        <w:pStyle w:val="ListParagraph"/>
        <w:numPr>
          <w:ilvl w:val="0"/>
          <w:numId w:val="28"/>
        </w:numPr>
      </w:pPr>
      <w:r>
        <w:t>Bản chất của việt này là</w:t>
      </w:r>
    </w:p>
    <w:p w:rsidR="006F3494" w:rsidRDefault="006F3494" w:rsidP="005961F3">
      <w:pPr>
        <w:pStyle w:val="ListParagraph"/>
      </w:pPr>
      <w:r>
        <w:t xml:space="preserve">1. Customer thanh toán cho MBGN bằng đồng tiền VND, hoặc USD </w:t>
      </w:r>
      <w:proofErr w:type="gramStart"/>
      <w:r>
        <w:t>theo</w:t>
      </w:r>
      <w:proofErr w:type="gramEnd"/>
      <w:r>
        <w:t xml:space="preserve"> tỉ lệ quy đổi tại Việt Nam.</w:t>
      </w:r>
    </w:p>
    <w:p w:rsidR="006F3494" w:rsidRDefault="006F3494" w:rsidP="006F3494">
      <w:pPr>
        <w:pStyle w:val="ListParagraph"/>
      </w:pPr>
      <w:r>
        <w:t xml:space="preserve">2. Sau khi MBGN xác nhận Customer làm mục 1 OK </w:t>
      </w:r>
      <w:r>
        <w:sym w:font="Wingdings" w:char="F0E0"/>
      </w:r>
      <w:r>
        <w:t xml:space="preserve"> Customer sẽ thực hiện bước 3.  </w:t>
      </w:r>
    </w:p>
    <w:p w:rsidR="003012F3" w:rsidRDefault="006F3494" w:rsidP="006F3494">
      <w:pPr>
        <w:pStyle w:val="ListParagraph"/>
      </w:pPr>
      <w:r>
        <w:t xml:space="preserve">3. </w:t>
      </w:r>
      <w:r w:rsidR="003012F3">
        <w:t>Customer thực hiện công việc chuyển hàng đến 1</w:t>
      </w:r>
      <w:r w:rsidR="00CF660C">
        <w:t xml:space="preserve"> địa điểm đại diện của MBGN ở nước ngoài</w:t>
      </w:r>
      <w:r w:rsidR="003012F3">
        <w:t>.</w:t>
      </w:r>
    </w:p>
    <w:p w:rsidR="003012F3" w:rsidRDefault="006F3494" w:rsidP="006F3494">
      <w:pPr>
        <w:pStyle w:val="ListParagraph"/>
      </w:pPr>
      <w:r>
        <w:t xml:space="preserve">4. Sau đó đại diện của MBGN </w:t>
      </w:r>
      <w:r w:rsidR="003012F3">
        <w:t>ở nước ngoài sẽ làm các thủ tục cần thiết để chuyển hàng về Việt Nam</w:t>
      </w:r>
    </w:p>
    <w:p w:rsidR="000C3702" w:rsidRDefault="000C3702" w:rsidP="00B910FF">
      <w:pPr>
        <w:pStyle w:val="Heading2"/>
      </w:pPr>
      <w:r>
        <w:t>Thanh toán</w:t>
      </w:r>
    </w:p>
    <w:p w:rsidR="006F3494" w:rsidRDefault="006F3494" w:rsidP="006F3494">
      <w:pPr>
        <w:pStyle w:val="ListParagraph"/>
        <w:numPr>
          <w:ilvl w:val="0"/>
          <w:numId w:val="28"/>
        </w:numPr>
      </w:pPr>
      <w:r>
        <w:t xml:space="preserve">Customer thanh toán cho MBGN bằng đồng tiền VND, hoặc USD </w:t>
      </w:r>
      <w:proofErr w:type="gramStart"/>
      <w:r>
        <w:t>theo</w:t>
      </w:r>
      <w:proofErr w:type="gramEnd"/>
      <w:r>
        <w:t xml:space="preserve"> tỉ lệ quy đổi tại Việt Nam. Con số </w:t>
      </w:r>
      <w:r>
        <w:lastRenderedPageBreak/>
        <w:t>thanh toán do thỏa thuận giữa 2 bên: OK thì làm, không thì Cancel</w:t>
      </w:r>
    </w:p>
    <w:p w:rsidR="008B4C45" w:rsidRDefault="007D615F" w:rsidP="00B910FF">
      <w:pPr>
        <w:pStyle w:val="Heading1"/>
      </w:pPr>
      <w:proofErr w:type="gramStart"/>
      <w:r>
        <w:t>MÔ TẢ NGHIỆP VỤ THỰC TẾ</w:t>
      </w:r>
      <w:r w:rsidR="00855F9F">
        <w:t xml:space="preserve"> - LUỒNG CHÍNH</w:t>
      </w:r>
      <w:r>
        <w:t>.</w:t>
      </w:r>
      <w:bookmarkEnd w:id="2"/>
      <w:proofErr w:type="gramEnd"/>
      <w:r>
        <w:t xml:space="preserve"> </w:t>
      </w:r>
    </w:p>
    <w:p w:rsidR="000679CC" w:rsidRDefault="00E127F7" w:rsidP="000679CC">
      <w:pPr>
        <w:numPr>
          <w:ilvl w:val="0"/>
          <w:numId w:val="5"/>
        </w:numPr>
        <w:tabs>
          <w:tab w:val="clear" w:pos="720"/>
          <w:tab w:val="num" w:pos="1080"/>
        </w:tabs>
        <w:ind w:left="1080"/>
        <w:jc w:val="both"/>
        <w:rPr>
          <w:szCs w:val="24"/>
        </w:rPr>
      </w:pPr>
      <w:r>
        <w:rPr>
          <w:szCs w:val="24"/>
        </w:rPr>
        <w:t xml:space="preserve">Bước 1: </w:t>
      </w:r>
      <w:r w:rsidR="000679CC" w:rsidRPr="000679CC">
        <w:rPr>
          <w:szCs w:val="24"/>
        </w:rPr>
        <w:t>Khách hàng</w:t>
      </w:r>
      <w:r w:rsidR="000679CC">
        <w:rPr>
          <w:szCs w:val="24"/>
        </w:rPr>
        <w:t xml:space="preserve"> tìm kiếm thông tin về sản phẩm mà mình cần sở hữu (từ trên website của công ty, Google, hoặc từ một kênh thông tin khác)</w:t>
      </w:r>
    </w:p>
    <w:p w:rsidR="00FD2623" w:rsidRDefault="00E127F7" w:rsidP="000679CC">
      <w:pPr>
        <w:numPr>
          <w:ilvl w:val="0"/>
          <w:numId w:val="5"/>
        </w:numPr>
        <w:tabs>
          <w:tab w:val="clear" w:pos="720"/>
          <w:tab w:val="num" w:pos="1080"/>
        </w:tabs>
        <w:ind w:left="1080"/>
        <w:jc w:val="both"/>
        <w:rPr>
          <w:szCs w:val="24"/>
        </w:rPr>
      </w:pPr>
      <w:r>
        <w:rPr>
          <w:szCs w:val="24"/>
        </w:rPr>
        <w:t xml:space="preserve">Bước 2: </w:t>
      </w:r>
      <w:r w:rsidR="000679CC">
        <w:rPr>
          <w:szCs w:val="24"/>
        </w:rPr>
        <w:t xml:space="preserve">Khách hàng </w:t>
      </w:r>
      <w:r w:rsidR="00FD2623">
        <w:rPr>
          <w:szCs w:val="24"/>
        </w:rPr>
        <w:t>có thể:</w:t>
      </w:r>
    </w:p>
    <w:p w:rsidR="0094748A" w:rsidRPr="007F2371" w:rsidRDefault="00FD2623" w:rsidP="007F2371">
      <w:pPr>
        <w:numPr>
          <w:ilvl w:val="0"/>
          <w:numId w:val="5"/>
        </w:numPr>
        <w:tabs>
          <w:tab w:val="clear" w:pos="720"/>
          <w:tab w:val="num" w:pos="1080"/>
        </w:tabs>
        <w:ind w:left="1080"/>
        <w:jc w:val="both"/>
        <w:rPr>
          <w:szCs w:val="24"/>
        </w:rPr>
      </w:pPr>
      <w:r>
        <w:rPr>
          <w:szCs w:val="24"/>
        </w:rPr>
        <w:t>2.1. Báo giá sản phẩm:</w:t>
      </w:r>
    </w:p>
    <w:p w:rsidR="00FD2623" w:rsidRDefault="00FD2623" w:rsidP="000679CC">
      <w:pPr>
        <w:numPr>
          <w:ilvl w:val="0"/>
          <w:numId w:val="5"/>
        </w:numPr>
        <w:tabs>
          <w:tab w:val="clear" w:pos="720"/>
          <w:tab w:val="num" w:pos="1080"/>
        </w:tabs>
        <w:ind w:left="1080"/>
        <w:jc w:val="both"/>
        <w:rPr>
          <w:szCs w:val="24"/>
        </w:rPr>
      </w:pPr>
      <w:r>
        <w:rPr>
          <w:szCs w:val="24"/>
        </w:rPr>
        <w:t>2.2. Đặt hàng sản phẩm:</w:t>
      </w:r>
    </w:p>
    <w:p w:rsidR="0094748A" w:rsidRPr="007F2371" w:rsidRDefault="00FD2623" w:rsidP="007F2371">
      <w:pPr>
        <w:numPr>
          <w:ilvl w:val="0"/>
          <w:numId w:val="5"/>
        </w:numPr>
        <w:tabs>
          <w:tab w:val="clear" w:pos="720"/>
          <w:tab w:val="num" w:pos="1080"/>
        </w:tabs>
        <w:ind w:left="1080"/>
        <w:jc w:val="both"/>
        <w:rPr>
          <w:szCs w:val="24"/>
        </w:rPr>
      </w:pPr>
      <w:r>
        <w:rPr>
          <w:szCs w:val="24"/>
        </w:rPr>
        <w:t>2.3. Nhờ gửi hàng:</w:t>
      </w:r>
    </w:p>
    <w:p w:rsidR="00FD2623" w:rsidRDefault="00FD2623" w:rsidP="000679CC">
      <w:pPr>
        <w:numPr>
          <w:ilvl w:val="0"/>
          <w:numId w:val="5"/>
        </w:numPr>
        <w:tabs>
          <w:tab w:val="clear" w:pos="720"/>
          <w:tab w:val="num" w:pos="1080"/>
        </w:tabs>
        <w:ind w:left="1080"/>
        <w:jc w:val="both"/>
        <w:rPr>
          <w:szCs w:val="24"/>
        </w:rPr>
      </w:pPr>
      <w:r>
        <w:rPr>
          <w:szCs w:val="24"/>
        </w:rPr>
        <w:t>2.4. Mua hàng</w:t>
      </w:r>
      <w:r w:rsidR="00AB2C18">
        <w:rPr>
          <w:szCs w:val="24"/>
        </w:rPr>
        <w:t>:</w:t>
      </w:r>
    </w:p>
    <w:p w:rsidR="000679CC" w:rsidRDefault="007F2371" w:rsidP="000679CC">
      <w:pPr>
        <w:numPr>
          <w:ilvl w:val="0"/>
          <w:numId w:val="5"/>
        </w:numPr>
        <w:tabs>
          <w:tab w:val="clear" w:pos="720"/>
          <w:tab w:val="num" w:pos="1080"/>
        </w:tabs>
        <w:ind w:left="1080"/>
        <w:jc w:val="both"/>
        <w:rPr>
          <w:szCs w:val="24"/>
        </w:rPr>
      </w:pPr>
      <w:r>
        <w:rPr>
          <w:szCs w:val="24"/>
        </w:rPr>
        <w:t>1 số thông tin cơ bản</w:t>
      </w:r>
      <w:r w:rsidR="00CF56C0">
        <w:rPr>
          <w:szCs w:val="24"/>
        </w:rPr>
        <w:t>.</w:t>
      </w:r>
    </w:p>
    <w:p w:rsidR="00770FBA" w:rsidRDefault="00F34A01" w:rsidP="00F34A01">
      <w:pPr>
        <w:pStyle w:val="ListParagraph"/>
        <w:numPr>
          <w:ilvl w:val="0"/>
          <w:numId w:val="16"/>
        </w:numPr>
        <w:jc w:val="both"/>
        <w:rPr>
          <w:szCs w:val="24"/>
        </w:rPr>
      </w:pPr>
      <w:r>
        <w:rPr>
          <w:szCs w:val="24"/>
        </w:rPr>
        <w:t>Họ và tên khách hàng</w:t>
      </w:r>
    </w:p>
    <w:p w:rsidR="00F34A01" w:rsidRDefault="00F34A01" w:rsidP="00F34A01">
      <w:pPr>
        <w:pStyle w:val="ListParagraph"/>
        <w:numPr>
          <w:ilvl w:val="0"/>
          <w:numId w:val="16"/>
        </w:numPr>
        <w:jc w:val="both"/>
        <w:rPr>
          <w:szCs w:val="24"/>
        </w:rPr>
      </w:pPr>
      <w:r>
        <w:rPr>
          <w:szCs w:val="24"/>
        </w:rPr>
        <w:t>Địa chỉ/Xã phường/Huyện Quận/Thành phố</w:t>
      </w:r>
      <w:r w:rsidR="00CC192B">
        <w:rPr>
          <w:szCs w:val="24"/>
        </w:rPr>
        <w:t xml:space="preserve"> liên hệ</w:t>
      </w:r>
    </w:p>
    <w:p w:rsidR="00F34A01" w:rsidRPr="00CC192B" w:rsidRDefault="00F34A01" w:rsidP="00CC192B">
      <w:pPr>
        <w:pStyle w:val="ListParagraph"/>
        <w:numPr>
          <w:ilvl w:val="0"/>
          <w:numId w:val="16"/>
        </w:numPr>
        <w:jc w:val="both"/>
        <w:rPr>
          <w:szCs w:val="24"/>
        </w:rPr>
      </w:pPr>
      <w:r>
        <w:rPr>
          <w:szCs w:val="24"/>
        </w:rPr>
        <w:t>Số điện thoại liên hệ</w:t>
      </w:r>
    </w:p>
    <w:p w:rsidR="00F34A01" w:rsidRDefault="00F34A01" w:rsidP="00F34A01">
      <w:pPr>
        <w:pStyle w:val="ListParagraph"/>
        <w:numPr>
          <w:ilvl w:val="0"/>
          <w:numId w:val="16"/>
        </w:numPr>
        <w:jc w:val="both"/>
        <w:rPr>
          <w:szCs w:val="24"/>
        </w:rPr>
      </w:pPr>
      <w:r>
        <w:rPr>
          <w:szCs w:val="24"/>
        </w:rPr>
        <w:t>Kênh liên hệ khác (</w:t>
      </w:r>
      <w:r w:rsidR="00CC192B">
        <w:rPr>
          <w:szCs w:val="24"/>
        </w:rPr>
        <w:t xml:space="preserve">Email, </w:t>
      </w:r>
      <w:r>
        <w:rPr>
          <w:szCs w:val="24"/>
        </w:rPr>
        <w:t>YM, Skyper…)</w:t>
      </w:r>
    </w:p>
    <w:p w:rsidR="00F34A01" w:rsidRDefault="000F50F1" w:rsidP="00F34A01">
      <w:pPr>
        <w:pStyle w:val="ListParagraph"/>
        <w:numPr>
          <w:ilvl w:val="0"/>
          <w:numId w:val="16"/>
        </w:numPr>
        <w:jc w:val="both"/>
        <w:rPr>
          <w:szCs w:val="24"/>
        </w:rPr>
      </w:pPr>
      <w:r>
        <w:rPr>
          <w:szCs w:val="24"/>
        </w:rPr>
        <w:t>Sản phẩm cần sở hữu (tên sản phẩm, mã sản phẩm, website cung cấp, link, hình ảnh liên quan</w:t>
      </w:r>
      <w:r w:rsidR="002A614B">
        <w:rPr>
          <w:szCs w:val="24"/>
        </w:rPr>
        <w:t>, xuất xứ hàng hóa</w:t>
      </w:r>
      <w:r w:rsidR="008B1DF2">
        <w:rPr>
          <w:szCs w:val="24"/>
        </w:rPr>
        <w:t>, tên nước</w:t>
      </w:r>
      <w:proofErr w:type="gramStart"/>
      <w:r w:rsidR="008B1DF2">
        <w:rPr>
          <w:szCs w:val="24"/>
        </w:rPr>
        <w:t>,…</w:t>
      </w:r>
      <w:proofErr w:type="gramEnd"/>
      <w:r>
        <w:rPr>
          <w:szCs w:val="24"/>
        </w:rPr>
        <w:t>)</w:t>
      </w:r>
    </w:p>
    <w:p w:rsidR="000F50F1" w:rsidRDefault="000F50F1" w:rsidP="00F34A01">
      <w:pPr>
        <w:pStyle w:val="ListParagraph"/>
        <w:numPr>
          <w:ilvl w:val="0"/>
          <w:numId w:val="16"/>
        </w:numPr>
        <w:jc w:val="both"/>
        <w:rPr>
          <w:szCs w:val="24"/>
        </w:rPr>
      </w:pPr>
      <w:r>
        <w:rPr>
          <w:szCs w:val="24"/>
        </w:rPr>
        <w:t>Số lượng cần</w:t>
      </w:r>
    </w:p>
    <w:p w:rsidR="000F50F1" w:rsidRDefault="000F50F1" w:rsidP="00F34A01">
      <w:pPr>
        <w:pStyle w:val="ListParagraph"/>
        <w:numPr>
          <w:ilvl w:val="0"/>
          <w:numId w:val="16"/>
        </w:numPr>
        <w:jc w:val="both"/>
        <w:rPr>
          <w:szCs w:val="24"/>
        </w:rPr>
      </w:pPr>
      <w:r>
        <w:rPr>
          <w:szCs w:val="24"/>
        </w:rPr>
        <w:t>Thời gian cần sở hữu sản phẩm.</w:t>
      </w:r>
    </w:p>
    <w:p w:rsidR="000679CC" w:rsidRDefault="00E65EFA" w:rsidP="000679CC">
      <w:pPr>
        <w:numPr>
          <w:ilvl w:val="0"/>
          <w:numId w:val="5"/>
        </w:numPr>
        <w:tabs>
          <w:tab w:val="clear" w:pos="720"/>
          <w:tab w:val="num" w:pos="1080"/>
        </w:tabs>
        <w:ind w:left="1080"/>
        <w:jc w:val="both"/>
        <w:rPr>
          <w:szCs w:val="24"/>
        </w:rPr>
      </w:pPr>
      <w:r>
        <w:rPr>
          <w:szCs w:val="24"/>
        </w:rPr>
        <w:t xml:space="preserve">Bước 3. </w:t>
      </w:r>
      <w:r w:rsidR="000679CC">
        <w:rPr>
          <w:szCs w:val="24"/>
        </w:rPr>
        <w:t xml:space="preserve">Căn cứ vào thông tin đặt hàng – công ty phải trả lời khách hàng </w:t>
      </w:r>
      <w:r w:rsidR="00182099">
        <w:rPr>
          <w:szCs w:val="24"/>
        </w:rPr>
        <w:t>các thông tin cơ bản sau:</w:t>
      </w:r>
    </w:p>
    <w:p w:rsidR="00C7724A" w:rsidRDefault="00182099" w:rsidP="00C7724A">
      <w:pPr>
        <w:pStyle w:val="ListParagraph"/>
        <w:numPr>
          <w:ilvl w:val="0"/>
          <w:numId w:val="16"/>
        </w:numPr>
        <w:jc w:val="both"/>
        <w:rPr>
          <w:szCs w:val="24"/>
        </w:rPr>
      </w:pPr>
      <w:r>
        <w:rPr>
          <w:szCs w:val="24"/>
        </w:rPr>
        <w:t>Số tiền để có được sản phẩm mà mình cần sở hữu</w:t>
      </w:r>
    </w:p>
    <w:p w:rsidR="00C7724A" w:rsidRDefault="00182099" w:rsidP="00C7724A">
      <w:pPr>
        <w:pStyle w:val="ListParagraph"/>
        <w:numPr>
          <w:ilvl w:val="0"/>
          <w:numId w:val="16"/>
        </w:numPr>
        <w:jc w:val="both"/>
        <w:rPr>
          <w:szCs w:val="24"/>
        </w:rPr>
      </w:pPr>
      <w:r>
        <w:rPr>
          <w:szCs w:val="24"/>
        </w:rPr>
        <w:t>Số tiền phải trả cho công ty (gọi tắt là phí dịch vụ</w:t>
      </w:r>
      <w:r w:rsidR="00CA165F">
        <w:rPr>
          <w:szCs w:val="24"/>
        </w:rPr>
        <w:t xml:space="preserve"> - ship, import, delivery, inventory</w:t>
      </w:r>
      <w:proofErr w:type="gramStart"/>
      <w:r w:rsidR="00CA165F">
        <w:rPr>
          <w:szCs w:val="24"/>
        </w:rPr>
        <w:t>,..</w:t>
      </w:r>
      <w:proofErr w:type="gramEnd"/>
      <w:r>
        <w:rPr>
          <w:szCs w:val="24"/>
        </w:rPr>
        <w:t>)</w:t>
      </w:r>
    </w:p>
    <w:p w:rsidR="00E65EFA" w:rsidRDefault="00CA2190" w:rsidP="00E65EFA">
      <w:pPr>
        <w:pStyle w:val="ListParagraph"/>
        <w:numPr>
          <w:ilvl w:val="0"/>
          <w:numId w:val="17"/>
        </w:numPr>
        <w:jc w:val="both"/>
        <w:rPr>
          <w:szCs w:val="24"/>
        </w:rPr>
      </w:pPr>
      <w:r>
        <w:rPr>
          <w:szCs w:val="24"/>
        </w:rPr>
        <w:t>(</w:t>
      </w:r>
      <w:r w:rsidR="00E65EFA">
        <w:rPr>
          <w:szCs w:val="24"/>
        </w:rPr>
        <w:t>Số tiền để trả lời k</w:t>
      </w:r>
      <w:r>
        <w:rPr>
          <w:szCs w:val="24"/>
        </w:rPr>
        <w:t>hách hàng có thể theo các chính sách phí dịch vụ thiết lập sẵn – hoặc công ty sẽ tính toán để có một con số hợp lý – đối với các trường hợp sản phẩm mới, chưa có trong tập chính sách phí dịch vụ)</w:t>
      </w:r>
    </w:p>
    <w:p w:rsidR="00C7724A" w:rsidRDefault="00182099" w:rsidP="00C7724A">
      <w:pPr>
        <w:pStyle w:val="ListParagraph"/>
        <w:numPr>
          <w:ilvl w:val="0"/>
          <w:numId w:val="16"/>
        </w:numPr>
        <w:jc w:val="both"/>
        <w:rPr>
          <w:szCs w:val="24"/>
        </w:rPr>
      </w:pPr>
      <w:r>
        <w:rPr>
          <w:szCs w:val="24"/>
        </w:rPr>
        <w:t>Khả năng đáp ứng theo mốc thời gian mà khách hàng mong muốn</w:t>
      </w:r>
    </w:p>
    <w:p w:rsidR="00182099" w:rsidRPr="00C7724A" w:rsidRDefault="00723839" w:rsidP="00C7724A">
      <w:pPr>
        <w:pStyle w:val="ListParagraph"/>
        <w:numPr>
          <w:ilvl w:val="0"/>
          <w:numId w:val="16"/>
        </w:numPr>
        <w:jc w:val="both"/>
        <w:rPr>
          <w:szCs w:val="24"/>
        </w:rPr>
      </w:pPr>
      <w:r>
        <w:rPr>
          <w:szCs w:val="24"/>
        </w:rPr>
        <w:t>Tổng số tiền mà khách hàng cần phải thanh toán – để</w:t>
      </w:r>
      <w:r w:rsidR="0041424E">
        <w:rPr>
          <w:szCs w:val="24"/>
        </w:rPr>
        <w:t xml:space="preserve"> </w:t>
      </w:r>
      <w:r>
        <w:rPr>
          <w:szCs w:val="24"/>
        </w:rPr>
        <w:t>có cơ sở thực hiện bước 4.</w:t>
      </w:r>
    </w:p>
    <w:p w:rsidR="000679CC" w:rsidRDefault="00240F5E" w:rsidP="000679CC">
      <w:pPr>
        <w:numPr>
          <w:ilvl w:val="0"/>
          <w:numId w:val="5"/>
        </w:numPr>
        <w:tabs>
          <w:tab w:val="clear" w:pos="720"/>
          <w:tab w:val="num" w:pos="1080"/>
        </w:tabs>
        <w:ind w:left="1080"/>
        <w:jc w:val="both"/>
        <w:rPr>
          <w:szCs w:val="24"/>
        </w:rPr>
      </w:pPr>
      <w:r>
        <w:rPr>
          <w:szCs w:val="24"/>
        </w:rPr>
        <w:t xml:space="preserve">Bước 4. </w:t>
      </w:r>
      <w:r w:rsidR="000679CC">
        <w:rPr>
          <w:szCs w:val="24"/>
        </w:rPr>
        <w:t xml:space="preserve">Khách hàng thanh toán 1 số tiền nhất định </w:t>
      </w:r>
      <w:r w:rsidR="0041424E">
        <w:rPr>
          <w:szCs w:val="24"/>
        </w:rPr>
        <w:t>(gọi tắt là đặt cọc)</w:t>
      </w:r>
      <w:r w:rsidR="000679CC">
        <w:rPr>
          <w:szCs w:val="24"/>
        </w:rPr>
        <w:t>.</w:t>
      </w:r>
    </w:p>
    <w:p w:rsidR="00750010" w:rsidRDefault="00750010" w:rsidP="00971320">
      <w:pPr>
        <w:pStyle w:val="ListParagraph"/>
        <w:numPr>
          <w:ilvl w:val="0"/>
          <w:numId w:val="16"/>
        </w:numPr>
        <w:jc w:val="both"/>
        <w:rPr>
          <w:szCs w:val="24"/>
        </w:rPr>
      </w:pPr>
      <w:r>
        <w:rPr>
          <w:szCs w:val="24"/>
        </w:rPr>
        <w:t>Tài khoản công ty nhận tiền (số tài khoản, tên ngân hàng, địa chỉ mở tài khoản, chủ tài khoản)</w:t>
      </w:r>
    </w:p>
    <w:p w:rsidR="00750010" w:rsidRDefault="00750010" w:rsidP="00971320">
      <w:pPr>
        <w:pStyle w:val="ListParagraph"/>
        <w:numPr>
          <w:ilvl w:val="0"/>
          <w:numId w:val="16"/>
        </w:numPr>
        <w:jc w:val="both"/>
        <w:rPr>
          <w:szCs w:val="24"/>
        </w:rPr>
      </w:pPr>
      <w:r>
        <w:rPr>
          <w:szCs w:val="24"/>
        </w:rPr>
        <w:t>Tài khoản khách hàng chuyển tiền (số tài khoản, tên ngân hàng, địa chỉ mở tài khoản, chủ tài khoản, hình thức thanh toán (ATM, chuyển tiền mặt, phiếu chi</w:t>
      </w:r>
      <w:proofErr w:type="gramStart"/>
      <w:r>
        <w:rPr>
          <w:szCs w:val="24"/>
        </w:rPr>
        <w:t>,…</w:t>
      </w:r>
      <w:proofErr w:type="gramEnd"/>
      <w:r>
        <w:rPr>
          <w:szCs w:val="24"/>
        </w:rPr>
        <w:t>)</w:t>
      </w:r>
    </w:p>
    <w:p w:rsidR="00750010" w:rsidRDefault="00750010" w:rsidP="00971320">
      <w:pPr>
        <w:pStyle w:val="ListParagraph"/>
        <w:numPr>
          <w:ilvl w:val="0"/>
          <w:numId w:val="16"/>
        </w:numPr>
        <w:jc w:val="both"/>
        <w:rPr>
          <w:szCs w:val="24"/>
        </w:rPr>
      </w:pPr>
      <w:r>
        <w:rPr>
          <w:szCs w:val="24"/>
        </w:rPr>
        <w:lastRenderedPageBreak/>
        <w:t>Đính thông tin s</w:t>
      </w:r>
      <w:r w:rsidR="00971320">
        <w:rPr>
          <w:szCs w:val="24"/>
        </w:rPr>
        <w:t xml:space="preserve">ản phẩm cần sở hữu </w:t>
      </w:r>
      <w:r>
        <w:rPr>
          <w:szCs w:val="24"/>
        </w:rPr>
        <w:t>– tại bước 2.</w:t>
      </w:r>
    </w:p>
    <w:p w:rsidR="00971320" w:rsidRDefault="00971320" w:rsidP="00971320">
      <w:pPr>
        <w:pStyle w:val="ListParagraph"/>
        <w:numPr>
          <w:ilvl w:val="0"/>
          <w:numId w:val="16"/>
        </w:numPr>
        <w:jc w:val="both"/>
        <w:rPr>
          <w:szCs w:val="24"/>
        </w:rPr>
      </w:pPr>
      <w:r>
        <w:rPr>
          <w:szCs w:val="24"/>
        </w:rPr>
        <w:t>Họ và tên người nhận hàng</w:t>
      </w:r>
    </w:p>
    <w:p w:rsidR="00971320" w:rsidRDefault="00971320" w:rsidP="00971320">
      <w:pPr>
        <w:pStyle w:val="ListParagraph"/>
        <w:numPr>
          <w:ilvl w:val="0"/>
          <w:numId w:val="16"/>
        </w:numPr>
        <w:jc w:val="both"/>
        <w:rPr>
          <w:szCs w:val="24"/>
        </w:rPr>
      </w:pPr>
      <w:r>
        <w:rPr>
          <w:szCs w:val="24"/>
        </w:rPr>
        <w:t>Địa chỉ/Xã phường/Huyện Quận/Thành phố nhận hàng</w:t>
      </w:r>
    </w:p>
    <w:p w:rsidR="00971320" w:rsidRDefault="00971320" w:rsidP="00971320">
      <w:pPr>
        <w:pStyle w:val="ListParagraph"/>
        <w:numPr>
          <w:ilvl w:val="0"/>
          <w:numId w:val="16"/>
        </w:numPr>
        <w:jc w:val="both"/>
        <w:rPr>
          <w:szCs w:val="24"/>
        </w:rPr>
      </w:pPr>
      <w:r>
        <w:rPr>
          <w:szCs w:val="24"/>
        </w:rPr>
        <w:t>Số điện thoại nhận hàng</w:t>
      </w:r>
    </w:p>
    <w:p w:rsidR="00971320" w:rsidRDefault="00971320" w:rsidP="00971320">
      <w:pPr>
        <w:pStyle w:val="ListParagraph"/>
        <w:numPr>
          <w:ilvl w:val="0"/>
          <w:numId w:val="16"/>
        </w:numPr>
        <w:jc w:val="both"/>
        <w:rPr>
          <w:szCs w:val="24"/>
        </w:rPr>
      </w:pPr>
      <w:r>
        <w:rPr>
          <w:szCs w:val="24"/>
        </w:rPr>
        <w:t>Kênh nhận hàng khác (Email, YM, Skyper</w:t>
      </w:r>
      <w:proofErr w:type="gramStart"/>
      <w:r>
        <w:rPr>
          <w:szCs w:val="24"/>
        </w:rPr>
        <w:t>,…</w:t>
      </w:r>
      <w:proofErr w:type="gramEnd"/>
      <w:r>
        <w:rPr>
          <w:szCs w:val="24"/>
        </w:rPr>
        <w:t>)</w:t>
      </w:r>
    </w:p>
    <w:p w:rsidR="00971320" w:rsidRDefault="00971320" w:rsidP="00971320">
      <w:pPr>
        <w:pStyle w:val="ListParagraph"/>
        <w:numPr>
          <w:ilvl w:val="0"/>
          <w:numId w:val="16"/>
        </w:numPr>
        <w:jc w:val="both"/>
        <w:rPr>
          <w:szCs w:val="24"/>
        </w:rPr>
      </w:pPr>
      <w:r>
        <w:rPr>
          <w:szCs w:val="24"/>
        </w:rPr>
        <w:t>Số CMTND/Hộ chiếu</w:t>
      </w:r>
    </w:p>
    <w:p w:rsidR="00240F5E" w:rsidRPr="00971320" w:rsidRDefault="00971320" w:rsidP="00971320">
      <w:pPr>
        <w:pStyle w:val="ListParagraph"/>
        <w:numPr>
          <w:ilvl w:val="0"/>
          <w:numId w:val="16"/>
        </w:numPr>
        <w:jc w:val="both"/>
        <w:rPr>
          <w:szCs w:val="24"/>
        </w:rPr>
      </w:pPr>
      <w:r>
        <w:rPr>
          <w:szCs w:val="24"/>
        </w:rPr>
        <w:t>Ngày cấp/Nơi cấp.</w:t>
      </w:r>
    </w:p>
    <w:p w:rsidR="001F3700" w:rsidRDefault="001F3700" w:rsidP="000679CC">
      <w:pPr>
        <w:numPr>
          <w:ilvl w:val="0"/>
          <w:numId w:val="5"/>
        </w:numPr>
        <w:tabs>
          <w:tab w:val="clear" w:pos="720"/>
          <w:tab w:val="num" w:pos="1080"/>
        </w:tabs>
        <w:ind w:left="1080"/>
        <w:jc w:val="both"/>
        <w:rPr>
          <w:szCs w:val="24"/>
        </w:rPr>
      </w:pPr>
      <w:r>
        <w:rPr>
          <w:szCs w:val="24"/>
        </w:rPr>
        <w:t xml:space="preserve">Bước 5. </w:t>
      </w:r>
      <w:r w:rsidR="000679CC">
        <w:rPr>
          <w:szCs w:val="24"/>
        </w:rPr>
        <w:t>Công ty xác nhận số tiền</w:t>
      </w:r>
      <w:r>
        <w:rPr>
          <w:szCs w:val="24"/>
        </w:rPr>
        <w:t xml:space="preserve"> đặt cọc</w:t>
      </w:r>
      <w:r w:rsidR="000679CC">
        <w:rPr>
          <w:szCs w:val="24"/>
        </w:rPr>
        <w:t xml:space="preserve"> mà khách hàng đã thanh toán</w:t>
      </w:r>
    </w:p>
    <w:p w:rsidR="000679CC" w:rsidRDefault="001F3700" w:rsidP="000679CC">
      <w:pPr>
        <w:numPr>
          <w:ilvl w:val="0"/>
          <w:numId w:val="5"/>
        </w:numPr>
        <w:tabs>
          <w:tab w:val="clear" w:pos="720"/>
          <w:tab w:val="num" w:pos="1080"/>
        </w:tabs>
        <w:ind w:left="1080"/>
        <w:jc w:val="both"/>
        <w:rPr>
          <w:szCs w:val="24"/>
        </w:rPr>
      </w:pPr>
      <w:r>
        <w:rPr>
          <w:szCs w:val="24"/>
        </w:rPr>
        <w:t>Bước 6.</w:t>
      </w:r>
      <w:r w:rsidR="000679CC">
        <w:rPr>
          <w:szCs w:val="24"/>
        </w:rPr>
        <w:t xml:space="preserve"> </w:t>
      </w:r>
      <w:r>
        <w:rPr>
          <w:szCs w:val="24"/>
        </w:rPr>
        <w:t>T</w:t>
      </w:r>
      <w:r w:rsidR="000679CC">
        <w:rPr>
          <w:szCs w:val="24"/>
        </w:rPr>
        <w:t xml:space="preserve">iến hành </w:t>
      </w:r>
      <w:r w:rsidR="001C2484">
        <w:rPr>
          <w:szCs w:val="24"/>
        </w:rPr>
        <w:t>các công việc cần thiết để khách hàng có được sản phẩm mà họ muốn sở hữu</w:t>
      </w:r>
      <w:r w:rsidR="001C2B5E">
        <w:rPr>
          <w:szCs w:val="24"/>
        </w:rPr>
        <w:t>.</w:t>
      </w:r>
    </w:p>
    <w:p w:rsidR="004346E9" w:rsidRDefault="004346E9" w:rsidP="004346E9">
      <w:pPr>
        <w:pStyle w:val="ListParagraph"/>
        <w:numPr>
          <w:ilvl w:val="0"/>
          <w:numId w:val="16"/>
        </w:numPr>
        <w:jc w:val="both"/>
        <w:rPr>
          <w:szCs w:val="24"/>
        </w:rPr>
      </w:pPr>
      <w:r>
        <w:rPr>
          <w:szCs w:val="24"/>
        </w:rPr>
        <w:t>Ship</w:t>
      </w:r>
    </w:p>
    <w:p w:rsidR="004346E9" w:rsidRDefault="004346E9" w:rsidP="004346E9">
      <w:pPr>
        <w:pStyle w:val="ListParagraph"/>
        <w:numPr>
          <w:ilvl w:val="0"/>
          <w:numId w:val="16"/>
        </w:numPr>
        <w:jc w:val="both"/>
        <w:rPr>
          <w:szCs w:val="24"/>
        </w:rPr>
      </w:pPr>
      <w:r>
        <w:rPr>
          <w:szCs w:val="24"/>
        </w:rPr>
        <w:t>Import</w:t>
      </w:r>
    </w:p>
    <w:p w:rsidR="004346E9" w:rsidRDefault="004346E9" w:rsidP="004346E9">
      <w:pPr>
        <w:pStyle w:val="ListParagraph"/>
        <w:numPr>
          <w:ilvl w:val="0"/>
          <w:numId w:val="16"/>
        </w:numPr>
        <w:jc w:val="both"/>
        <w:rPr>
          <w:szCs w:val="24"/>
        </w:rPr>
      </w:pPr>
      <w:r>
        <w:rPr>
          <w:szCs w:val="24"/>
        </w:rPr>
        <w:t>Delivery</w:t>
      </w:r>
    </w:p>
    <w:p w:rsidR="004346E9" w:rsidRDefault="004346E9" w:rsidP="004346E9">
      <w:pPr>
        <w:pStyle w:val="ListParagraph"/>
        <w:numPr>
          <w:ilvl w:val="0"/>
          <w:numId w:val="16"/>
        </w:numPr>
        <w:jc w:val="both"/>
        <w:rPr>
          <w:szCs w:val="24"/>
        </w:rPr>
      </w:pPr>
      <w:r>
        <w:rPr>
          <w:szCs w:val="24"/>
        </w:rPr>
        <w:t>Inventory</w:t>
      </w:r>
    </w:p>
    <w:p w:rsidR="00691C5B" w:rsidRPr="004346E9" w:rsidRDefault="00691C5B" w:rsidP="004346E9">
      <w:pPr>
        <w:pStyle w:val="ListParagraph"/>
        <w:numPr>
          <w:ilvl w:val="0"/>
          <w:numId w:val="16"/>
        </w:numPr>
        <w:jc w:val="both"/>
        <w:rPr>
          <w:szCs w:val="24"/>
        </w:rPr>
      </w:pPr>
      <w:r>
        <w:rPr>
          <w:szCs w:val="24"/>
        </w:rPr>
        <w:t>(Có thể có bước báo lại cho khách hàng status của từng giai đoạn – phù thuộc vào mô hình kinh doanh của công ty nếu có)</w:t>
      </w:r>
    </w:p>
    <w:p w:rsidR="001C2484" w:rsidRDefault="004346E9" w:rsidP="004346E9">
      <w:pPr>
        <w:numPr>
          <w:ilvl w:val="0"/>
          <w:numId w:val="5"/>
        </w:numPr>
        <w:tabs>
          <w:tab w:val="clear" w:pos="720"/>
          <w:tab w:val="num" w:pos="1080"/>
        </w:tabs>
        <w:ind w:left="1080"/>
        <w:jc w:val="both"/>
        <w:rPr>
          <w:szCs w:val="24"/>
        </w:rPr>
      </w:pPr>
      <w:r>
        <w:rPr>
          <w:szCs w:val="24"/>
        </w:rPr>
        <w:t xml:space="preserve">Bước 7. </w:t>
      </w:r>
      <w:r w:rsidR="001C2484" w:rsidRPr="004346E9">
        <w:rPr>
          <w:szCs w:val="24"/>
        </w:rPr>
        <w:t>Công ty yêu cầu khách hàng thanh toán nốt số tiền còn nợ</w:t>
      </w:r>
    </w:p>
    <w:p w:rsidR="00D8127E" w:rsidRDefault="00D8127E" w:rsidP="00D8127E">
      <w:pPr>
        <w:pStyle w:val="ListParagraph"/>
        <w:numPr>
          <w:ilvl w:val="0"/>
          <w:numId w:val="16"/>
        </w:numPr>
        <w:jc w:val="both"/>
        <w:rPr>
          <w:szCs w:val="24"/>
        </w:rPr>
      </w:pPr>
      <w:r>
        <w:rPr>
          <w:szCs w:val="24"/>
        </w:rPr>
        <w:t>Khách hàng có thể quay lại 1 phần bước 4</w:t>
      </w:r>
    </w:p>
    <w:p w:rsidR="00D8127E" w:rsidRDefault="00D8127E" w:rsidP="00D8127E">
      <w:pPr>
        <w:pStyle w:val="ListParagraph"/>
        <w:numPr>
          <w:ilvl w:val="0"/>
          <w:numId w:val="16"/>
        </w:numPr>
        <w:jc w:val="both"/>
        <w:rPr>
          <w:szCs w:val="24"/>
        </w:rPr>
      </w:pPr>
      <w:r>
        <w:rPr>
          <w:szCs w:val="24"/>
        </w:rPr>
        <w:t>Hoặc công ty sẽ thu trực tiếp khi kết hợp với bước 8</w:t>
      </w:r>
    </w:p>
    <w:p w:rsidR="001C2484" w:rsidRDefault="002C4EDC" w:rsidP="000679CC">
      <w:pPr>
        <w:numPr>
          <w:ilvl w:val="0"/>
          <w:numId w:val="5"/>
        </w:numPr>
        <w:tabs>
          <w:tab w:val="clear" w:pos="720"/>
          <w:tab w:val="num" w:pos="1080"/>
        </w:tabs>
        <w:ind w:left="1080"/>
        <w:jc w:val="both"/>
        <w:rPr>
          <w:szCs w:val="24"/>
        </w:rPr>
      </w:pPr>
      <w:r>
        <w:rPr>
          <w:szCs w:val="24"/>
        </w:rPr>
        <w:t xml:space="preserve">Bước </w:t>
      </w:r>
      <w:proofErr w:type="gramStart"/>
      <w:r>
        <w:rPr>
          <w:szCs w:val="24"/>
        </w:rPr>
        <w:t>8 .</w:t>
      </w:r>
      <w:proofErr w:type="gramEnd"/>
      <w:r>
        <w:rPr>
          <w:szCs w:val="24"/>
        </w:rPr>
        <w:t xml:space="preserve"> Công ty giao sản phẩm cần sở hữu</w:t>
      </w:r>
      <w:r w:rsidR="00CC0D39">
        <w:rPr>
          <w:szCs w:val="24"/>
        </w:rPr>
        <w:t xml:space="preserve"> </w:t>
      </w:r>
      <w:r>
        <w:rPr>
          <w:szCs w:val="24"/>
        </w:rPr>
        <w:t xml:space="preserve">và khách hàng </w:t>
      </w:r>
      <w:r w:rsidR="001C2484">
        <w:rPr>
          <w:szCs w:val="24"/>
        </w:rPr>
        <w:t xml:space="preserve">ký </w:t>
      </w:r>
      <w:r>
        <w:rPr>
          <w:szCs w:val="24"/>
        </w:rPr>
        <w:t xml:space="preserve">xác </w:t>
      </w:r>
      <w:r w:rsidR="001C2484">
        <w:rPr>
          <w:szCs w:val="24"/>
        </w:rPr>
        <w:t>nhận</w:t>
      </w:r>
      <w:r>
        <w:rPr>
          <w:szCs w:val="24"/>
        </w:rPr>
        <w:t>.</w:t>
      </w:r>
    </w:p>
    <w:p w:rsidR="00855F9F" w:rsidRDefault="00855F9F" w:rsidP="00855F9F">
      <w:pPr>
        <w:pStyle w:val="Heading1"/>
      </w:pPr>
      <w:bookmarkStart w:id="3" w:name="_Toc357465033"/>
      <w:proofErr w:type="gramStart"/>
      <w:r>
        <w:t>MÔ TẢ NGHIỆP VỤ THỰC TẾ - LUỒNG PHỤ.</w:t>
      </w:r>
      <w:bookmarkEnd w:id="3"/>
      <w:proofErr w:type="gramEnd"/>
      <w:r>
        <w:t xml:space="preserve"> </w:t>
      </w:r>
    </w:p>
    <w:p w:rsidR="000C0E70" w:rsidRDefault="0020078A" w:rsidP="00855F9F">
      <w:pPr>
        <w:numPr>
          <w:ilvl w:val="0"/>
          <w:numId w:val="5"/>
        </w:numPr>
        <w:tabs>
          <w:tab w:val="clear" w:pos="720"/>
          <w:tab w:val="num" w:pos="1080"/>
        </w:tabs>
        <w:ind w:left="1080"/>
        <w:jc w:val="both"/>
        <w:rPr>
          <w:szCs w:val="24"/>
        </w:rPr>
      </w:pPr>
      <w:r>
        <w:rPr>
          <w:szCs w:val="24"/>
        </w:rPr>
        <w:t xml:space="preserve">Bước 5. Khi số tiền đặt cọc mà khách hàng thanh toán &lt; quy định </w:t>
      </w:r>
      <w:r w:rsidRPr="0020078A">
        <w:rPr>
          <w:szCs w:val="24"/>
        </w:rPr>
        <w:sym w:font="Wingdings" w:char="F0E0"/>
      </w:r>
      <w:r>
        <w:rPr>
          <w:szCs w:val="24"/>
        </w:rPr>
        <w:t xml:space="preserve"> phụ thuộc vào chính sách của công ty như</w:t>
      </w:r>
    </w:p>
    <w:p w:rsidR="0020078A" w:rsidRDefault="0020078A" w:rsidP="0020078A">
      <w:pPr>
        <w:pStyle w:val="ListParagraph"/>
        <w:numPr>
          <w:ilvl w:val="0"/>
          <w:numId w:val="16"/>
        </w:numPr>
        <w:jc w:val="both"/>
        <w:rPr>
          <w:szCs w:val="24"/>
        </w:rPr>
      </w:pPr>
      <w:r>
        <w:rPr>
          <w:szCs w:val="24"/>
        </w:rPr>
        <w:t xml:space="preserve">Sau n thời gian mà khách hàng không thanh toán đủ </w:t>
      </w:r>
      <w:r w:rsidRPr="0020078A">
        <w:rPr>
          <w:szCs w:val="24"/>
        </w:rPr>
        <w:sym w:font="Wingdings" w:char="F0E0"/>
      </w:r>
      <w:r>
        <w:rPr>
          <w:szCs w:val="24"/>
        </w:rPr>
        <w:t xml:space="preserve"> hoàn trả.</w:t>
      </w:r>
    </w:p>
    <w:p w:rsidR="0020078A" w:rsidRPr="0020078A" w:rsidRDefault="0020078A" w:rsidP="0020078A">
      <w:pPr>
        <w:pStyle w:val="ListParagraph"/>
        <w:numPr>
          <w:ilvl w:val="0"/>
          <w:numId w:val="16"/>
        </w:numPr>
        <w:jc w:val="both"/>
        <w:rPr>
          <w:szCs w:val="24"/>
        </w:rPr>
      </w:pPr>
      <w:r>
        <w:rPr>
          <w:szCs w:val="24"/>
        </w:rPr>
        <w:t>Hoặc hoàn trả ngay.</w:t>
      </w:r>
    </w:p>
    <w:p w:rsidR="008769E4" w:rsidRDefault="008769E4" w:rsidP="00855F9F">
      <w:pPr>
        <w:numPr>
          <w:ilvl w:val="0"/>
          <w:numId w:val="5"/>
        </w:numPr>
        <w:tabs>
          <w:tab w:val="clear" w:pos="720"/>
          <w:tab w:val="num" w:pos="1080"/>
        </w:tabs>
        <w:ind w:left="1080"/>
        <w:jc w:val="both"/>
        <w:rPr>
          <w:szCs w:val="24"/>
        </w:rPr>
      </w:pPr>
      <w:r>
        <w:rPr>
          <w:szCs w:val="24"/>
        </w:rPr>
        <w:t xml:space="preserve">Bước 6. Công ty không đáp ứng được các yêu cầu ở bước 2 </w:t>
      </w:r>
      <w:r w:rsidR="00442C53">
        <w:rPr>
          <w:szCs w:val="24"/>
        </w:rPr>
        <w:t xml:space="preserve">của </w:t>
      </w:r>
      <w:r>
        <w:rPr>
          <w:szCs w:val="24"/>
        </w:rPr>
        <w:t xml:space="preserve">luồng chính </w:t>
      </w:r>
      <w:r w:rsidRPr="008769E4">
        <w:rPr>
          <w:szCs w:val="24"/>
        </w:rPr>
        <w:sym w:font="Wingdings" w:char="F0E0"/>
      </w:r>
      <w:r>
        <w:rPr>
          <w:szCs w:val="24"/>
        </w:rPr>
        <w:t xml:space="preserve"> phụ thuộc vào chính sách của công ty như</w:t>
      </w:r>
    </w:p>
    <w:p w:rsidR="008769E4" w:rsidRDefault="008769E4" w:rsidP="008769E4">
      <w:pPr>
        <w:pStyle w:val="ListParagraph"/>
        <w:numPr>
          <w:ilvl w:val="0"/>
          <w:numId w:val="16"/>
        </w:numPr>
        <w:jc w:val="both"/>
        <w:rPr>
          <w:szCs w:val="24"/>
        </w:rPr>
      </w:pPr>
      <w:r>
        <w:rPr>
          <w:szCs w:val="24"/>
        </w:rPr>
        <w:t>Sau n thời gian mới hoàn trả tiền lại cho khách hàng.</w:t>
      </w:r>
    </w:p>
    <w:p w:rsidR="008769E4" w:rsidRPr="008769E4" w:rsidRDefault="008769E4" w:rsidP="008769E4">
      <w:pPr>
        <w:pStyle w:val="ListParagraph"/>
        <w:numPr>
          <w:ilvl w:val="0"/>
          <w:numId w:val="16"/>
        </w:numPr>
        <w:jc w:val="both"/>
        <w:rPr>
          <w:szCs w:val="24"/>
        </w:rPr>
      </w:pPr>
      <w:r>
        <w:rPr>
          <w:szCs w:val="24"/>
        </w:rPr>
        <w:t>Hoặc hoàn trả ngay.</w:t>
      </w:r>
    </w:p>
    <w:p w:rsidR="00097C7E" w:rsidRDefault="00097C7E" w:rsidP="00855F9F">
      <w:pPr>
        <w:numPr>
          <w:ilvl w:val="0"/>
          <w:numId w:val="5"/>
        </w:numPr>
        <w:tabs>
          <w:tab w:val="clear" w:pos="720"/>
          <w:tab w:val="num" w:pos="1080"/>
        </w:tabs>
        <w:ind w:left="1080"/>
        <w:jc w:val="both"/>
        <w:rPr>
          <w:szCs w:val="24"/>
        </w:rPr>
      </w:pPr>
      <w:r>
        <w:rPr>
          <w:szCs w:val="24"/>
        </w:rPr>
        <w:t>Bước 7. Khách hàng không chịu thanh toán nốt số tiền còn nợ</w:t>
      </w:r>
    </w:p>
    <w:p w:rsidR="00C97E8D" w:rsidRDefault="00C97E8D" w:rsidP="00855F9F">
      <w:pPr>
        <w:numPr>
          <w:ilvl w:val="0"/>
          <w:numId w:val="5"/>
        </w:numPr>
        <w:tabs>
          <w:tab w:val="clear" w:pos="720"/>
          <w:tab w:val="num" w:pos="1080"/>
        </w:tabs>
        <w:ind w:left="1080"/>
        <w:jc w:val="both"/>
        <w:rPr>
          <w:szCs w:val="24"/>
        </w:rPr>
      </w:pPr>
      <w:r>
        <w:rPr>
          <w:szCs w:val="24"/>
        </w:rPr>
        <w:t xml:space="preserve">Bước 8. Công ty không thể giao được sản phẩm vì những lý do như thông tin liên hệ không đúng, </w:t>
      </w:r>
      <w:r>
        <w:rPr>
          <w:szCs w:val="24"/>
        </w:rPr>
        <w:lastRenderedPageBreak/>
        <w:t>khách hàng không chịu ký xác nhận</w:t>
      </w:r>
      <w:proofErr w:type="gramStart"/>
      <w:r>
        <w:rPr>
          <w:szCs w:val="24"/>
        </w:rPr>
        <w:t>,…</w:t>
      </w:r>
      <w:proofErr w:type="gramEnd"/>
    </w:p>
    <w:p w:rsidR="00855F9F" w:rsidRDefault="00855F9F" w:rsidP="00196C56">
      <w:pPr>
        <w:pStyle w:val="Heading1"/>
      </w:pPr>
      <w:bookmarkStart w:id="4" w:name="_Toc357465034"/>
      <w:r>
        <w:t>KÊNH TƯƠNG TÁC GIỮA KHÁCH HÀNG VÀ CÔNG TY</w:t>
      </w:r>
      <w:bookmarkEnd w:id="4"/>
    </w:p>
    <w:p w:rsidR="00855F9F" w:rsidRDefault="00855F9F" w:rsidP="00855F9F">
      <w:pPr>
        <w:numPr>
          <w:ilvl w:val="0"/>
          <w:numId w:val="5"/>
        </w:numPr>
        <w:tabs>
          <w:tab w:val="clear" w:pos="720"/>
          <w:tab w:val="num" w:pos="1080"/>
        </w:tabs>
        <w:ind w:left="1080"/>
        <w:jc w:val="both"/>
        <w:rPr>
          <w:szCs w:val="24"/>
        </w:rPr>
      </w:pPr>
      <w:r>
        <w:rPr>
          <w:szCs w:val="24"/>
        </w:rPr>
        <w:t>Truyền thống (điện thoại trực tiếp, fax, face to face, thư tín)</w:t>
      </w:r>
    </w:p>
    <w:p w:rsidR="00855F9F" w:rsidRDefault="00855F9F" w:rsidP="00855F9F">
      <w:pPr>
        <w:numPr>
          <w:ilvl w:val="0"/>
          <w:numId w:val="5"/>
        </w:numPr>
        <w:tabs>
          <w:tab w:val="clear" w:pos="720"/>
          <w:tab w:val="num" w:pos="1080"/>
        </w:tabs>
        <w:ind w:left="1080"/>
        <w:jc w:val="both"/>
        <w:rPr>
          <w:szCs w:val="24"/>
        </w:rPr>
      </w:pPr>
      <w:r>
        <w:rPr>
          <w:szCs w:val="24"/>
        </w:rPr>
        <w:t>Internet (website, email, YM, Skyper</w:t>
      </w:r>
      <w:proofErr w:type="gramStart"/>
      <w:r>
        <w:rPr>
          <w:szCs w:val="24"/>
        </w:rPr>
        <w:t>,..</w:t>
      </w:r>
      <w:proofErr w:type="gramEnd"/>
      <w:r>
        <w:rPr>
          <w:szCs w:val="24"/>
        </w:rPr>
        <w:t>)</w:t>
      </w:r>
    </w:p>
    <w:p w:rsidR="00855F9F" w:rsidRDefault="00855F9F" w:rsidP="00855F9F">
      <w:pPr>
        <w:numPr>
          <w:ilvl w:val="0"/>
          <w:numId w:val="5"/>
        </w:numPr>
        <w:tabs>
          <w:tab w:val="clear" w:pos="720"/>
          <w:tab w:val="num" w:pos="1080"/>
        </w:tabs>
        <w:ind w:left="1080"/>
        <w:jc w:val="both"/>
        <w:rPr>
          <w:szCs w:val="24"/>
        </w:rPr>
      </w:pPr>
      <w:r>
        <w:rPr>
          <w:szCs w:val="24"/>
        </w:rPr>
        <w:t>SMS Message.</w:t>
      </w:r>
    </w:p>
    <w:p w:rsidR="007D615F" w:rsidRDefault="007D615F" w:rsidP="00196C56">
      <w:pPr>
        <w:pStyle w:val="Heading1"/>
      </w:pPr>
      <w:bookmarkStart w:id="5" w:name="_Toc357465035"/>
      <w:r>
        <w:t>MÔ HÌNH TỔNG THỂ THIẾT KẾ HỆ THỐNG</w:t>
      </w:r>
      <w:bookmarkEnd w:id="5"/>
    </w:p>
    <w:bookmarkStart w:id="6" w:name="_Toc357464976"/>
    <w:bookmarkStart w:id="7" w:name="_Toc357465036"/>
    <w:bookmarkEnd w:id="6"/>
    <w:bookmarkEnd w:id="7"/>
    <w:p w:rsidR="008079C6" w:rsidRDefault="00835C30" w:rsidP="000A1100">
      <w:pPr>
        <w:pStyle w:val="Heading2"/>
        <w:jc w:val="center"/>
      </w:pPr>
      <w:r>
        <w:object w:dxaOrig="7765" w:dyaOrig="7718">
          <v:shape id="_x0000_i1025" type="#_x0000_t75" style="width:388.5pt;height:386.25pt" o:ole="">
            <v:imagedata r:id="rId9" o:title=""/>
          </v:shape>
          <o:OLEObject Type="Embed" ProgID="Visio.Drawing.11" ShapeID="_x0000_i1025" DrawAspect="Content" ObjectID="_1432671044" r:id="rId10"/>
        </w:object>
      </w:r>
    </w:p>
    <w:p w:rsidR="00835C30" w:rsidRDefault="00835C30" w:rsidP="00835C30">
      <w:pPr>
        <w:numPr>
          <w:ilvl w:val="0"/>
          <w:numId w:val="5"/>
        </w:numPr>
        <w:tabs>
          <w:tab w:val="clear" w:pos="720"/>
          <w:tab w:val="num" w:pos="1080"/>
        </w:tabs>
        <w:ind w:left="1080"/>
        <w:jc w:val="both"/>
        <w:rPr>
          <w:szCs w:val="24"/>
        </w:rPr>
      </w:pPr>
      <w:r>
        <w:rPr>
          <w:szCs w:val="24"/>
        </w:rPr>
        <w:t>Modul Internet, SMS, Other: dùng cho Kênh tương tác giữa khách hàng và công ty</w:t>
      </w:r>
    </w:p>
    <w:p w:rsidR="00835C30" w:rsidRDefault="00835C30" w:rsidP="00835C30">
      <w:pPr>
        <w:numPr>
          <w:ilvl w:val="0"/>
          <w:numId w:val="5"/>
        </w:numPr>
        <w:tabs>
          <w:tab w:val="clear" w:pos="720"/>
          <w:tab w:val="num" w:pos="1080"/>
        </w:tabs>
        <w:ind w:left="1080"/>
        <w:jc w:val="both"/>
        <w:rPr>
          <w:szCs w:val="24"/>
        </w:rPr>
      </w:pPr>
      <w:r>
        <w:rPr>
          <w:szCs w:val="24"/>
        </w:rPr>
        <w:t>Modul Interface: dùng ch</w:t>
      </w:r>
      <w:r w:rsidR="00210442">
        <w:rPr>
          <w:szCs w:val="24"/>
        </w:rPr>
        <w:t>o Login, Logout, Đổi mật khẩu, L</w:t>
      </w:r>
      <w:r>
        <w:rPr>
          <w:szCs w:val="24"/>
        </w:rPr>
        <w:t>ấy mật khẩu của khách hàng</w:t>
      </w:r>
    </w:p>
    <w:p w:rsidR="00835C30" w:rsidRDefault="00835C30" w:rsidP="00835C30">
      <w:pPr>
        <w:numPr>
          <w:ilvl w:val="0"/>
          <w:numId w:val="5"/>
        </w:numPr>
        <w:tabs>
          <w:tab w:val="clear" w:pos="720"/>
          <w:tab w:val="num" w:pos="1080"/>
        </w:tabs>
        <w:ind w:left="1080"/>
        <w:jc w:val="both"/>
        <w:rPr>
          <w:szCs w:val="24"/>
        </w:rPr>
      </w:pPr>
      <w:r>
        <w:rPr>
          <w:szCs w:val="24"/>
        </w:rPr>
        <w:t>Moder Order, Service</w:t>
      </w:r>
    </w:p>
    <w:p w:rsidR="00835C30" w:rsidRDefault="00835C30" w:rsidP="00835C30">
      <w:pPr>
        <w:pStyle w:val="ListParagraph"/>
        <w:numPr>
          <w:ilvl w:val="0"/>
          <w:numId w:val="16"/>
        </w:numPr>
        <w:jc w:val="both"/>
        <w:rPr>
          <w:szCs w:val="24"/>
        </w:rPr>
      </w:pPr>
      <w:r>
        <w:rPr>
          <w:szCs w:val="24"/>
        </w:rPr>
        <w:t>Order: dùng cho giai đoạn hiện tại</w:t>
      </w:r>
    </w:p>
    <w:p w:rsidR="00835C30" w:rsidRPr="00835C30" w:rsidRDefault="00835C30" w:rsidP="00835C30">
      <w:pPr>
        <w:pStyle w:val="ListParagraph"/>
        <w:numPr>
          <w:ilvl w:val="0"/>
          <w:numId w:val="16"/>
        </w:numPr>
        <w:jc w:val="both"/>
        <w:rPr>
          <w:szCs w:val="24"/>
        </w:rPr>
      </w:pPr>
      <w:r>
        <w:rPr>
          <w:szCs w:val="24"/>
        </w:rPr>
        <w:t>Service: dùng cho giai đoạn tương lai, trong trường hợp có thể công ty chuyển đổi sang công ty Thương mại điện tử (bán hàng, thanh toán điện tử).</w:t>
      </w:r>
    </w:p>
    <w:p w:rsidR="00835C30" w:rsidRDefault="00835C30" w:rsidP="00835C30">
      <w:pPr>
        <w:numPr>
          <w:ilvl w:val="0"/>
          <w:numId w:val="5"/>
        </w:numPr>
        <w:tabs>
          <w:tab w:val="clear" w:pos="720"/>
          <w:tab w:val="num" w:pos="1080"/>
        </w:tabs>
        <w:ind w:left="1080"/>
        <w:jc w:val="both"/>
        <w:rPr>
          <w:szCs w:val="24"/>
        </w:rPr>
      </w:pPr>
      <w:r>
        <w:rPr>
          <w:szCs w:val="24"/>
        </w:rPr>
        <w:lastRenderedPageBreak/>
        <w:t>Modul Sercur</w:t>
      </w:r>
      <w:r w:rsidR="00832715">
        <w:rPr>
          <w:szCs w:val="24"/>
        </w:rPr>
        <w:t>ity: dùng cho giai đoạn tương la</w:t>
      </w:r>
      <w:r>
        <w:rPr>
          <w:szCs w:val="24"/>
        </w:rPr>
        <w:t>i khi có Service</w:t>
      </w:r>
      <w:r w:rsidR="00832715">
        <w:rPr>
          <w:szCs w:val="24"/>
        </w:rPr>
        <w:t>, để bảo mật số dư tài khoản khách hà</w:t>
      </w:r>
      <w:r w:rsidR="00BE434D">
        <w:rPr>
          <w:szCs w:val="24"/>
        </w:rPr>
        <w:t>ng khi tài khoản khách hàng bị âm.</w:t>
      </w:r>
    </w:p>
    <w:p w:rsidR="00835C30" w:rsidRDefault="00835C30" w:rsidP="00835C30">
      <w:pPr>
        <w:numPr>
          <w:ilvl w:val="0"/>
          <w:numId w:val="5"/>
        </w:numPr>
        <w:tabs>
          <w:tab w:val="clear" w:pos="720"/>
          <w:tab w:val="num" w:pos="1080"/>
        </w:tabs>
        <w:ind w:left="1080"/>
        <w:jc w:val="both"/>
        <w:rPr>
          <w:szCs w:val="24"/>
        </w:rPr>
      </w:pPr>
      <w:r>
        <w:rPr>
          <w:szCs w:val="24"/>
        </w:rPr>
        <w:t>Modul Money: dùng để quản lý dòng</w:t>
      </w:r>
      <w:r w:rsidR="00BE434D">
        <w:rPr>
          <w:szCs w:val="24"/>
        </w:rPr>
        <w:t xml:space="preserve"> tiền dương, âm</w:t>
      </w:r>
      <w:r>
        <w:rPr>
          <w:szCs w:val="24"/>
        </w:rPr>
        <w:t xml:space="preserve"> tài khoản của công ty, khách hàng</w:t>
      </w:r>
    </w:p>
    <w:p w:rsidR="00835C30" w:rsidRDefault="00835C30" w:rsidP="00835C30">
      <w:pPr>
        <w:numPr>
          <w:ilvl w:val="0"/>
          <w:numId w:val="5"/>
        </w:numPr>
        <w:tabs>
          <w:tab w:val="clear" w:pos="720"/>
          <w:tab w:val="num" w:pos="1080"/>
        </w:tabs>
        <w:ind w:left="1080"/>
        <w:jc w:val="both"/>
        <w:rPr>
          <w:szCs w:val="24"/>
        </w:rPr>
      </w:pPr>
      <w:r>
        <w:rPr>
          <w:szCs w:val="24"/>
        </w:rPr>
        <w:t xml:space="preserve">Modul Ship, Import, Delivery: </w:t>
      </w:r>
      <w:r w:rsidR="00526EF4">
        <w:rPr>
          <w:szCs w:val="24"/>
        </w:rPr>
        <w:t xml:space="preserve">dùng chủ yếu </w:t>
      </w:r>
      <w:proofErr w:type="gramStart"/>
      <w:r w:rsidR="00526EF4">
        <w:rPr>
          <w:szCs w:val="24"/>
        </w:rPr>
        <w:t>theo</w:t>
      </w:r>
      <w:proofErr w:type="gramEnd"/>
      <w:r w:rsidR="00526EF4">
        <w:rPr>
          <w:szCs w:val="24"/>
        </w:rPr>
        <w:t xml:space="preserve"> dõi status của process.</w:t>
      </w:r>
    </w:p>
    <w:p w:rsidR="00835C30" w:rsidRDefault="00835C30" w:rsidP="00835C30">
      <w:pPr>
        <w:numPr>
          <w:ilvl w:val="0"/>
          <w:numId w:val="5"/>
        </w:numPr>
        <w:tabs>
          <w:tab w:val="clear" w:pos="720"/>
          <w:tab w:val="num" w:pos="1080"/>
        </w:tabs>
        <w:ind w:left="1080"/>
        <w:jc w:val="both"/>
        <w:rPr>
          <w:szCs w:val="24"/>
        </w:rPr>
      </w:pPr>
      <w:r>
        <w:rPr>
          <w:szCs w:val="24"/>
        </w:rPr>
        <w:t>Modul Inventory: dùng để quản lý Inventory.</w:t>
      </w:r>
    </w:p>
    <w:p w:rsidR="00835C30" w:rsidRDefault="00835C30" w:rsidP="00835C30">
      <w:pPr>
        <w:numPr>
          <w:ilvl w:val="0"/>
          <w:numId w:val="5"/>
        </w:numPr>
        <w:tabs>
          <w:tab w:val="clear" w:pos="720"/>
          <w:tab w:val="num" w:pos="1080"/>
        </w:tabs>
        <w:ind w:left="1080"/>
        <w:jc w:val="both"/>
        <w:rPr>
          <w:szCs w:val="24"/>
        </w:rPr>
      </w:pPr>
      <w:r>
        <w:rPr>
          <w:szCs w:val="24"/>
        </w:rPr>
        <w:t>Phục vụ chung cho toàn bộ hệ thống thì có CRM, và CMS</w:t>
      </w:r>
    </w:p>
    <w:p w:rsidR="00835C30" w:rsidRDefault="00835C30" w:rsidP="00835C30">
      <w:pPr>
        <w:pStyle w:val="ListParagraph"/>
        <w:numPr>
          <w:ilvl w:val="0"/>
          <w:numId w:val="16"/>
        </w:numPr>
        <w:jc w:val="both"/>
        <w:rPr>
          <w:szCs w:val="24"/>
        </w:rPr>
      </w:pPr>
      <w:r>
        <w:rPr>
          <w:szCs w:val="24"/>
        </w:rPr>
        <w:t>CRM – phục vụ quản lý khiếu nại của khách hàng hoặc kết hợp với call saler</w:t>
      </w:r>
    </w:p>
    <w:p w:rsidR="00835C30" w:rsidRDefault="00835C30" w:rsidP="00835C30">
      <w:pPr>
        <w:pStyle w:val="ListParagraph"/>
        <w:numPr>
          <w:ilvl w:val="0"/>
          <w:numId w:val="16"/>
        </w:numPr>
        <w:jc w:val="both"/>
        <w:rPr>
          <w:szCs w:val="24"/>
        </w:rPr>
      </w:pPr>
      <w:r>
        <w:rPr>
          <w:szCs w:val="24"/>
        </w:rPr>
        <w:t>CMS – phục vụ quản lý thông tin tin tức, nội dung.</w:t>
      </w:r>
    </w:p>
    <w:p w:rsidR="001E000B" w:rsidRDefault="001E000B" w:rsidP="001E000B">
      <w:pPr>
        <w:pStyle w:val="Heading1"/>
      </w:pPr>
      <w:bookmarkStart w:id="8" w:name="_Toc357465037"/>
      <w:r>
        <w:t>MÔ HÌNH TỔNG THỂ THIẾT KẾ HỆ THỐNG – GIAI ĐOẠN 1.</w:t>
      </w:r>
      <w:bookmarkEnd w:id="8"/>
    </w:p>
    <w:bookmarkStart w:id="9" w:name="_Toc357464978"/>
    <w:bookmarkStart w:id="10" w:name="_Toc357465038"/>
    <w:bookmarkEnd w:id="9"/>
    <w:bookmarkEnd w:id="10"/>
    <w:p w:rsidR="00701C7D" w:rsidRDefault="0038648C" w:rsidP="00CF0F5A">
      <w:pPr>
        <w:pStyle w:val="Heading2"/>
      </w:pPr>
      <w:r>
        <w:object w:dxaOrig="7028" w:dyaOrig="5418">
          <v:shape id="_x0000_i1026" type="#_x0000_t75" style="width:351.75pt;height:270.75pt" o:ole="">
            <v:imagedata r:id="rId11" o:title=""/>
          </v:shape>
          <o:OLEObject Type="Embed" ProgID="Visio.Drawing.11" ShapeID="_x0000_i1026" DrawAspect="Content" ObjectID="_1432671045" r:id="rId12"/>
        </w:object>
      </w:r>
    </w:p>
    <w:p w:rsidR="007227BA" w:rsidRDefault="007227BA" w:rsidP="007227BA">
      <w:pPr>
        <w:numPr>
          <w:ilvl w:val="0"/>
          <w:numId w:val="5"/>
        </w:numPr>
        <w:tabs>
          <w:tab w:val="clear" w:pos="720"/>
          <w:tab w:val="num" w:pos="1080"/>
        </w:tabs>
        <w:ind w:left="1080"/>
        <w:jc w:val="both"/>
      </w:pPr>
      <w:r>
        <w:t>Kênh tương tác giữa khách hàng và công ty là: Website, Email</w:t>
      </w:r>
    </w:p>
    <w:p w:rsidR="00001495" w:rsidRDefault="00001495" w:rsidP="00196C56">
      <w:pPr>
        <w:pStyle w:val="Heading1"/>
      </w:pPr>
      <w:bookmarkStart w:id="11" w:name="_Toc357465039"/>
      <w:r>
        <w:t xml:space="preserve">DANH SÁCH </w:t>
      </w:r>
      <w:r w:rsidR="00FF401D">
        <w:t>TÁC NHÂN</w:t>
      </w:r>
      <w:bookmarkEnd w:id="11"/>
    </w:p>
    <w:tbl>
      <w:tblPr>
        <w:tblW w:w="9236" w:type="dxa"/>
        <w:tblInd w:w="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1"/>
        <w:gridCol w:w="1389"/>
        <w:gridCol w:w="7216"/>
      </w:tblGrid>
      <w:tr w:rsidR="00001495" w:rsidRPr="00950413" w:rsidTr="00D971FD">
        <w:tc>
          <w:tcPr>
            <w:tcW w:w="631" w:type="dxa"/>
          </w:tcPr>
          <w:p w:rsidR="00001495" w:rsidRPr="00950413" w:rsidRDefault="00001495" w:rsidP="00D971FD">
            <w:pPr>
              <w:jc w:val="both"/>
              <w:rPr>
                <w:rFonts w:ascii="Verdana" w:hAnsi="Verdana" w:cs="Arial"/>
                <w:b/>
                <w:sz w:val="20"/>
              </w:rPr>
            </w:pPr>
            <w:r w:rsidRPr="00950413">
              <w:rPr>
                <w:rFonts w:ascii="Verdana" w:hAnsi="Verdana" w:cs="Arial"/>
                <w:b/>
                <w:sz w:val="20"/>
              </w:rPr>
              <w:t>STT</w:t>
            </w:r>
          </w:p>
        </w:tc>
        <w:tc>
          <w:tcPr>
            <w:tcW w:w="1389" w:type="dxa"/>
          </w:tcPr>
          <w:p w:rsidR="00001495" w:rsidRPr="00950413" w:rsidRDefault="00001495" w:rsidP="00D971FD">
            <w:pPr>
              <w:jc w:val="both"/>
              <w:rPr>
                <w:rFonts w:ascii="Verdana" w:hAnsi="Verdana" w:cs="Arial"/>
                <w:b/>
                <w:sz w:val="20"/>
              </w:rPr>
            </w:pPr>
            <w:r w:rsidRPr="00950413">
              <w:rPr>
                <w:rFonts w:ascii="Verdana" w:hAnsi="Verdana" w:cs="Arial"/>
                <w:b/>
                <w:sz w:val="20"/>
              </w:rPr>
              <w:t>Tác nhân (</w:t>
            </w:r>
            <w:r w:rsidR="00FF401D">
              <w:rPr>
                <w:rFonts w:ascii="Verdana" w:hAnsi="Verdana" w:cs="Arial"/>
                <w:b/>
                <w:sz w:val="20"/>
              </w:rPr>
              <w:t>Tác nhân</w:t>
            </w:r>
            <w:r w:rsidRPr="00950413">
              <w:rPr>
                <w:rFonts w:ascii="Verdana" w:hAnsi="Verdana" w:cs="Arial"/>
                <w:b/>
                <w:sz w:val="20"/>
              </w:rPr>
              <w:t>)</w:t>
            </w:r>
          </w:p>
        </w:tc>
        <w:tc>
          <w:tcPr>
            <w:tcW w:w="7216" w:type="dxa"/>
          </w:tcPr>
          <w:p w:rsidR="00001495" w:rsidRPr="00950413" w:rsidRDefault="00001495" w:rsidP="00D971FD">
            <w:pPr>
              <w:jc w:val="both"/>
              <w:rPr>
                <w:rFonts w:ascii="Verdana" w:hAnsi="Verdana" w:cs="Arial"/>
                <w:b/>
                <w:sz w:val="20"/>
              </w:rPr>
            </w:pPr>
            <w:r w:rsidRPr="00950413">
              <w:rPr>
                <w:rFonts w:ascii="Verdana" w:hAnsi="Verdana" w:cs="Arial"/>
                <w:b/>
                <w:sz w:val="20"/>
              </w:rPr>
              <w:t>Diễn giải – mô tả</w:t>
            </w:r>
          </w:p>
        </w:tc>
      </w:tr>
      <w:tr w:rsidR="00001495" w:rsidRPr="00950413" w:rsidTr="00D971FD">
        <w:tc>
          <w:tcPr>
            <w:tcW w:w="631" w:type="dxa"/>
          </w:tcPr>
          <w:p w:rsidR="00001495" w:rsidRPr="00950413" w:rsidRDefault="00001495" w:rsidP="00D971FD">
            <w:pPr>
              <w:jc w:val="both"/>
              <w:rPr>
                <w:color w:val="000000"/>
                <w:szCs w:val="24"/>
              </w:rPr>
            </w:pPr>
            <w:r w:rsidRPr="00950413">
              <w:rPr>
                <w:color w:val="000000"/>
                <w:szCs w:val="24"/>
              </w:rPr>
              <w:t>1</w:t>
            </w:r>
          </w:p>
        </w:tc>
        <w:tc>
          <w:tcPr>
            <w:tcW w:w="1389" w:type="dxa"/>
          </w:tcPr>
          <w:p w:rsidR="00001495" w:rsidRPr="00950413" w:rsidRDefault="00001495" w:rsidP="00D971FD">
            <w:pPr>
              <w:jc w:val="both"/>
              <w:rPr>
                <w:color w:val="000000"/>
                <w:szCs w:val="24"/>
              </w:rPr>
            </w:pPr>
            <w:r>
              <w:rPr>
                <w:color w:val="000000"/>
                <w:szCs w:val="24"/>
              </w:rPr>
              <w:t>Admin</w:t>
            </w:r>
          </w:p>
        </w:tc>
        <w:tc>
          <w:tcPr>
            <w:tcW w:w="7216" w:type="dxa"/>
          </w:tcPr>
          <w:p w:rsidR="00001495" w:rsidRDefault="00001495" w:rsidP="00D971FD">
            <w:pPr>
              <w:jc w:val="both"/>
              <w:rPr>
                <w:color w:val="000000"/>
                <w:szCs w:val="24"/>
              </w:rPr>
            </w:pPr>
            <w:r>
              <w:rPr>
                <w:color w:val="000000"/>
                <w:szCs w:val="24"/>
              </w:rPr>
              <w:t>Công ty</w:t>
            </w:r>
          </w:p>
          <w:p w:rsidR="00001495" w:rsidRPr="00950413" w:rsidRDefault="00001495" w:rsidP="00D971FD">
            <w:pPr>
              <w:jc w:val="both"/>
              <w:rPr>
                <w:color w:val="000000"/>
                <w:szCs w:val="24"/>
              </w:rPr>
            </w:pPr>
            <w:r>
              <w:rPr>
                <w:color w:val="000000"/>
                <w:szCs w:val="24"/>
              </w:rPr>
              <w:t>Người sử dụng các nghiệp vụ ở phần Backend</w:t>
            </w:r>
          </w:p>
        </w:tc>
      </w:tr>
      <w:tr w:rsidR="00001495" w:rsidRPr="00950413" w:rsidTr="00D971FD">
        <w:tc>
          <w:tcPr>
            <w:tcW w:w="631" w:type="dxa"/>
          </w:tcPr>
          <w:p w:rsidR="00001495" w:rsidRPr="00950413" w:rsidRDefault="00001495" w:rsidP="00D971FD">
            <w:pPr>
              <w:jc w:val="both"/>
              <w:rPr>
                <w:color w:val="000000"/>
                <w:szCs w:val="24"/>
              </w:rPr>
            </w:pPr>
            <w:r w:rsidRPr="00950413">
              <w:rPr>
                <w:color w:val="000000"/>
                <w:szCs w:val="24"/>
              </w:rPr>
              <w:t>2</w:t>
            </w:r>
          </w:p>
        </w:tc>
        <w:tc>
          <w:tcPr>
            <w:tcW w:w="1389" w:type="dxa"/>
          </w:tcPr>
          <w:p w:rsidR="00001495" w:rsidRPr="00950413" w:rsidRDefault="00001495" w:rsidP="00D971FD">
            <w:pPr>
              <w:jc w:val="both"/>
              <w:rPr>
                <w:color w:val="000000"/>
                <w:szCs w:val="24"/>
              </w:rPr>
            </w:pPr>
            <w:r>
              <w:rPr>
                <w:color w:val="000000"/>
                <w:szCs w:val="24"/>
              </w:rPr>
              <w:t>Customer</w:t>
            </w:r>
          </w:p>
        </w:tc>
        <w:tc>
          <w:tcPr>
            <w:tcW w:w="7216" w:type="dxa"/>
          </w:tcPr>
          <w:p w:rsidR="00001495" w:rsidRDefault="00001495" w:rsidP="00D971FD">
            <w:pPr>
              <w:jc w:val="both"/>
              <w:rPr>
                <w:color w:val="000000"/>
                <w:szCs w:val="24"/>
              </w:rPr>
            </w:pPr>
            <w:r>
              <w:rPr>
                <w:color w:val="000000"/>
                <w:szCs w:val="24"/>
              </w:rPr>
              <w:t>Khách hàng</w:t>
            </w:r>
          </w:p>
          <w:p w:rsidR="00001495" w:rsidRPr="00950413" w:rsidRDefault="00001495" w:rsidP="00D971FD">
            <w:pPr>
              <w:jc w:val="both"/>
              <w:rPr>
                <w:color w:val="000000"/>
                <w:szCs w:val="24"/>
              </w:rPr>
            </w:pPr>
            <w:r>
              <w:rPr>
                <w:color w:val="000000"/>
                <w:szCs w:val="24"/>
              </w:rPr>
              <w:lastRenderedPageBreak/>
              <w:t>Người sử dụng các nghiệp vụ ở phần Frontend</w:t>
            </w:r>
          </w:p>
        </w:tc>
      </w:tr>
      <w:tr w:rsidR="005368BA" w:rsidRPr="00950413" w:rsidTr="00D971FD">
        <w:tc>
          <w:tcPr>
            <w:tcW w:w="631" w:type="dxa"/>
          </w:tcPr>
          <w:p w:rsidR="005368BA" w:rsidRPr="00950413" w:rsidRDefault="005368BA" w:rsidP="00D971FD">
            <w:pPr>
              <w:jc w:val="both"/>
              <w:rPr>
                <w:color w:val="000000"/>
                <w:szCs w:val="24"/>
              </w:rPr>
            </w:pPr>
            <w:r>
              <w:rPr>
                <w:color w:val="000000"/>
                <w:szCs w:val="24"/>
              </w:rPr>
              <w:lastRenderedPageBreak/>
              <w:t>3</w:t>
            </w:r>
          </w:p>
        </w:tc>
        <w:tc>
          <w:tcPr>
            <w:tcW w:w="1389" w:type="dxa"/>
          </w:tcPr>
          <w:p w:rsidR="005368BA" w:rsidRDefault="005368BA" w:rsidP="00D971FD">
            <w:pPr>
              <w:jc w:val="both"/>
              <w:rPr>
                <w:color w:val="000000"/>
                <w:szCs w:val="24"/>
              </w:rPr>
            </w:pPr>
            <w:r>
              <w:rPr>
                <w:color w:val="000000"/>
                <w:szCs w:val="24"/>
              </w:rPr>
              <w:t>System</w:t>
            </w:r>
          </w:p>
        </w:tc>
        <w:tc>
          <w:tcPr>
            <w:tcW w:w="7216" w:type="dxa"/>
          </w:tcPr>
          <w:p w:rsidR="005368BA" w:rsidRDefault="005368BA" w:rsidP="00D971FD">
            <w:pPr>
              <w:jc w:val="both"/>
              <w:rPr>
                <w:color w:val="000000"/>
                <w:szCs w:val="24"/>
              </w:rPr>
            </w:pPr>
            <w:r>
              <w:rPr>
                <w:color w:val="000000"/>
                <w:szCs w:val="24"/>
              </w:rPr>
              <w:t>Hệ thống</w:t>
            </w:r>
          </w:p>
        </w:tc>
      </w:tr>
    </w:tbl>
    <w:p w:rsidR="00001495" w:rsidRDefault="00001495" w:rsidP="00001495">
      <w:pPr>
        <w:pStyle w:val="Heading1"/>
      </w:pPr>
      <w:bookmarkStart w:id="12" w:name="_Toc357465040"/>
      <w:r>
        <w:t>DANH SÁCH USECASE DÀNH CHO CUSTOMER</w:t>
      </w:r>
      <w:bookmarkEnd w:id="12"/>
    </w:p>
    <w:tbl>
      <w:tblPr>
        <w:tblW w:w="9236" w:type="dxa"/>
        <w:tblInd w:w="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1"/>
        <w:gridCol w:w="1675"/>
        <w:gridCol w:w="6930"/>
      </w:tblGrid>
      <w:tr w:rsidR="00672926" w:rsidRPr="00950413" w:rsidTr="00636976">
        <w:tc>
          <w:tcPr>
            <w:tcW w:w="631" w:type="dxa"/>
          </w:tcPr>
          <w:p w:rsidR="00672926" w:rsidRPr="00950413" w:rsidRDefault="00672926" w:rsidP="00D971FD">
            <w:pPr>
              <w:jc w:val="both"/>
              <w:rPr>
                <w:rFonts w:ascii="Verdana" w:hAnsi="Verdana" w:cs="Arial"/>
                <w:b/>
                <w:sz w:val="20"/>
              </w:rPr>
            </w:pPr>
            <w:r w:rsidRPr="00950413">
              <w:rPr>
                <w:rFonts w:ascii="Verdana" w:hAnsi="Verdana" w:cs="Arial"/>
                <w:b/>
                <w:sz w:val="20"/>
              </w:rPr>
              <w:t>STT</w:t>
            </w:r>
          </w:p>
        </w:tc>
        <w:tc>
          <w:tcPr>
            <w:tcW w:w="1675" w:type="dxa"/>
          </w:tcPr>
          <w:p w:rsidR="00672926" w:rsidRPr="00950413" w:rsidRDefault="00636976" w:rsidP="00D971FD">
            <w:pPr>
              <w:jc w:val="both"/>
              <w:rPr>
                <w:rFonts w:ascii="Verdana" w:hAnsi="Verdana" w:cs="Arial"/>
                <w:b/>
                <w:sz w:val="20"/>
              </w:rPr>
            </w:pPr>
            <w:r>
              <w:rPr>
                <w:rFonts w:ascii="Verdana" w:hAnsi="Verdana" w:cs="Arial"/>
                <w:b/>
                <w:sz w:val="20"/>
              </w:rPr>
              <w:t>Mã Usecase</w:t>
            </w:r>
          </w:p>
        </w:tc>
        <w:tc>
          <w:tcPr>
            <w:tcW w:w="6930" w:type="dxa"/>
          </w:tcPr>
          <w:p w:rsidR="00672926" w:rsidRPr="00950413" w:rsidRDefault="00672926" w:rsidP="00D971FD">
            <w:pPr>
              <w:jc w:val="both"/>
              <w:rPr>
                <w:rFonts w:ascii="Verdana" w:hAnsi="Verdana" w:cs="Arial"/>
                <w:b/>
                <w:sz w:val="20"/>
              </w:rPr>
            </w:pPr>
            <w:r w:rsidRPr="00950413">
              <w:rPr>
                <w:rFonts w:ascii="Verdana" w:hAnsi="Verdana" w:cs="Arial"/>
                <w:b/>
                <w:sz w:val="20"/>
              </w:rPr>
              <w:t>Diễn giải – mô tả</w:t>
            </w:r>
          </w:p>
        </w:tc>
      </w:tr>
      <w:tr w:rsidR="00672926" w:rsidRPr="00950413" w:rsidTr="00636976">
        <w:tc>
          <w:tcPr>
            <w:tcW w:w="631" w:type="dxa"/>
          </w:tcPr>
          <w:p w:rsidR="00672926" w:rsidRPr="00950413" w:rsidRDefault="00672926" w:rsidP="00D971FD">
            <w:pPr>
              <w:jc w:val="both"/>
              <w:rPr>
                <w:color w:val="000000"/>
                <w:szCs w:val="24"/>
              </w:rPr>
            </w:pPr>
          </w:p>
        </w:tc>
        <w:tc>
          <w:tcPr>
            <w:tcW w:w="1675" w:type="dxa"/>
          </w:tcPr>
          <w:p w:rsidR="00672926" w:rsidRPr="00950413" w:rsidRDefault="00672926" w:rsidP="00D971FD">
            <w:pPr>
              <w:jc w:val="both"/>
              <w:rPr>
                <w:color w:val="000000"/>
                <w:szCs w:val="24"/>
              </w:rPr>
            </w:pPr>
          </w:p>
        </w:tc>
        <w:tc>
          <w:tcPr>
            <w:tcW w:w="6930" w:type="dxa"/>
          </w:tcPr>
          <w:p w:rsidR="00672926" w:rsidRPr="00950413" w:rsidRDefault="00672926" w:rsidP="00D971FD">
            <w:pPr>
              <w:jc w:val="both"/>
              <w:rPr>
                <w:color w:val="000000"/>
                <w:szCs w:val="24"/>
              </w:rPr>
            </w:pPr>
          </w:p>
        </w:tc>
      </w:tr>
    </w:tbl>
    <w:p w:rsidR="00001495" w:rsidRDefault="00001495" w:rsidP="00672926">
      <w:pPr>
        <w:pStyle w:val="Heading1"/>
      </w:pPr>
      <w:bookmarkStart w:id="13" w:name="_Toc357465041"/>
      <w:r>
        <w:t>DANH SÁCH USECASE DÀNH CHO ADMIN</w:t>
      </w:r>
      <w:bookmarkEnd w:id="13"/>
    </w:p>
    <w:tbl>
      <w:tblPr>
        <w:tblW w:w="9236" w:type="dxa"/>
        <w:tblInd w:w="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1"/>
        <w:gridCol w:w="1675"/>
        <w:gridCol w:w="6930"/>
      </w:tblGrid>
      <w:tr w:rsidR="00672926" w:rsidRPr="00950413" w:rsidTr="00636976">
        <w:tc>
          <w:tcPr>
            <w:tcW w:w="631" w:type="dxa"/>
          </w:tcPr>
          <w:p w:rsidR="00672926" w:rsidRPr="00950413" w:rsidRDefault="00672926" w:rsidP="00D971FD">
            <w:pPr>
              <w:jc w:val="both"/>
              <w:rPr>
                <w:rFonts w:ascii="Verdana" w:hAnsi="Verdana" w:cs="Arial"/>
                <w:b/>
                <w:sz w:val="20"/>
              </w:rPr>
            </w:pPr>
            <w:r w:rsidRPr="00950413">
              <w:rPr>
                <w:rFonts w:ascii="Verdana" w:hAnsi="Verdana" w:cs="Arial"/>
                <w:b/>
                <w:sz w:val="20"/>
              </w:rPr>
              <w:t>STT</w:t>
            </w:r>
          </w:p>
        </w:tc>
        <w:tc>
          <w:tcPr>
            <w:tcW w:w="1675" w:type="dxa"/>
          </w:tcPr>
          <w:p w:rsidR="00672926" w:rsidRPr="00950413" w:rsidRDefault="00636976" w:rsidP="00D971FD">
            <w:pPr>
              <w:jc w:val="both"/>
              <w:rPr>
                <w:rFonts w:ascii="Verdana" w:hAnsi="Verdana" w:cs="Arial"/>
                <w:b/>
                <w:sz w:val="20"/>
              </w:rPr>
            </w:pPr>
            <w:r>
              <w:rPr>
                <w:rFonts w:ascii="Verdana" w:hAnsi="Verdana" w:cs="Arial"/>
                <w:b/>
                <w:sz w:val="20"/>
              </w:rPr>
              <w:t>Mã Usecase</w:t>
            </w:r>
          </w:p>
        </w:tc>
        <w:tc>
          <w:tcPr>
            <w:tcW w:w="6930" w:type="dxa"/>
          </w:tcPr>
          <w:p w:rsidR="00672926" w:rsidRPr="00950413" w:rsidRDefault="00672926" w:rsidP="00D971FD">
            <w:pPr>
              <w:jc w:val="both"/>
              <w:rPr>
                <w:rFonts w:ascii="Verdana" w:hAnsi="Verdana" w:cs="Arial"/>
                <w:b/>
                <w:sz w:val="20"/>
              </w:rPr>
            </w:pPr>
            <w:r w:rsidRPr="00950413">
              <w:rPr>
                <w:rFonts w:ascii="Verdana" w:hAnsi="Verdana" w:cs="Arial"/>
                <w:b/>
                <w:sz w:val="20"/>
              </w:rPr>
              <w:t>Diễn giải – mô tả</w:t>
            </w:r>
          </w:p>
        </w:tc>
      </w:tr>
      <w:tr w:rsidR="00672926" w:rsidRPr="00950413" w:rsidTr="00636976">
        <w:tc>
          <w:tcPr>
            <w:tcW w:w="631" w:type="dxa"/>
          </w:tcPr>
          <w:p w:rsidR="00672926" w:rsidRPr="00950413" w:rsidRDefault="00672926" w:rsidP="00D971FD">
            <w:pPr>
              <w:jc w:val="both"/>
              <w:rPr>
                <w:color w:val="000000"/>
                <w:szCs w:val="24"/>
              </w:rPr>
            </w:pPr>
            <w:r w:rsidRPr="00950413">
              <w:rPr>
                <w:color w:val="000000"/>
                <w:szCs w:val="24"/>
              </w:rPr>
              <w:t>1</w:t>
            </w:r>
          </w:p>
        </w:tc>
        <w:tc>
          <w:tcPr>
            <w:tcW w:w="1675" w:type="dxa"/>
          </w:tcPr>
          <w:p w:rsidR="00672926" w:rsidRPr="00950413" w:rsidRDefault="00FC3899" w:rsidP="00D971FD">
            <w:pPr>
              <w:jc w:val="both"/>
              <w:rPr>
                <w:color w:val="000000"/>
                <w:szCs w:val="24"/>
              </w:rPr>
            </w:pPr>
            <w:r>
              <w:rPr>
                <w:color w:val="000000"/>
                <w:szCs w:val="24"/>
              </w:rPr>
              <w:t>CMS</w:t>
            </w:r>
          </w:p>
        </w:tc>
        <w:tc>
          <w:tcPr>
            <w:tcW w:w="6930" w:type="dxa"/>
          </w:tcPr>
          <w:p w:rsidR="00672926" w:rsidRPr="00950413" w:rsidRDefault="00FC3899" w:rsidP="00D971FD">
            <w:pPr>
              <w:jc w:val="both"/>
              <w:rPr>
                <w:color w:val="000000"/>
                <w:szCs w:val="24"/>
              </w:rPr>
            </w:pPr>
            <w:r>
              <w:rPr>
                <w:color w:val="000000"/>
                <w:szCs w:val="24"/>
              </w:rPr>
              <w:t>Modul CMS</w:t>
            </w:r>
          </w:p>
        </w:tc>
      </w:tr>
      <w:tr w:rsidR="00A96DF5" w:rsidRPr="00950413" w:rsidTr="00636976">
        <w:tc>
          <w:tcPr>
            <w:tcW w:w="631" w:type="dxa"/>
          </w:tcPr>
          <w:p w:rsidR="00A96DF5" w:rsidRPr="00950413" w:rsidRDefault="00A96DF5" w:rsidP="00D971FD">
            <w:pPr>
              <w:jc w:val="both"/>
              <w:rPr>
                <w:color w:val="000000"/>
                <w:szCs w:val="24"/>
              </w:rPr>
            </w:pPr>
            <w:r>
              <w:rPr>
                <w:color w:val="000000"/>
                <w:szCs w:val="24"/>
              </w:rPr>
              <w:t>2</w:t>
            </w:r>
          </w:p>
        </w:tc>
        <w:tc>
          <w:tcPr>
            <w:tcW w:w="1675" w:type="dxa"/>
          </w:tcPr>
          <w:p w:rsidR="00A96DF5" w:rsidRDefault="00A96DF5" w:rsidP="00D971FD">
            <w:pPr>
              <w:jc w:val="both"/>
              <w:rPr>
                <w:color w:val="000000"/>
                <w:szCs w:val="24"/>
              </w:rPr>
            </w:pPr>
          </w:p>
        </w:tc>
        <w:tc>
          <w:tcPr>
            <w:tcW w:w="6930" w:type="dxa"/>
          </w:tcPr>
          <w:p w:rsidR="00A96DF5" w:rsidRDefault="00A96DF5" w:rsidP="00D971FD">
            <w:pPr>
              <w:jc w:val="both"/>
              <w:rPr>
                <w:color w:val="000000"/>
                <w:szCs w:val="24"/>
              </w:rPr>
            </w:pPr>
          </w:p>
        </w:tc>
      </w:tr>
    </w:tbl>
    <w:p w:rsidR="00001495" w:rsidRDefault="00001495" w:rsidP="00672926">
      <w:pPr>
        <w:pStyle w:val="Heading1"/>
      </w:pPr>
      <w:bookmarkStart w:id="14" w:name="_Toc357465042"/>
      <w:r>
        <w:t>USECASE CHI TIẾT DÀNH CHO CUSTOMER</w:t>
      </w:r>
      <w:bookmarkEnd w:id="14"/>
    </w:p>
    <w:p w:rsidR="001A0131" w:rsidRDefault="00AB6C71" w:rsidP="00CF0F5A">
      <w:pPr>
        <w:pStyle w:val="Heading2"/>
      </w:pPr>
      <w:bookmarkStart w:id="15" w:name="_Toc357465043"/>
      <w:proofErr w:type="gramStart"/>
      <w:r>
        <w:t>Đăng ký tạo mã khách hàng (C.01).</w:t>
      </w:r>
      <w:proofErr w:type="gramEnd"/>
    </w:p>
    <w:p w:rsidR="00FA6426" w:rsidRPr="00F34239" w:rsidRDefault="00FA6426" w:rsidP="00FA6426">
      <w:pPr>
        <w:numPr>
          <w:ilvl w:val="0"/>
          <w:numId w:val="5"/>
        </w:numPr>
        <w:tabs>
          <w:tab w:val="clear" w:pos="720"/>
          <w:tab w:val="num" w:pos="1080"/>
        </w:tabs>
        <w:ind w:left="1080"/>
        <w:jc w:val="both"/>
        <w:rPr>
          <w:szCs w:val="24"/>
        </w:rPr>
      </w:pPr>
      <w:r>
        <w:rPr>
          <w:b/>
          <w:szCs w:val="24"/>
        </w:rPr>
        <w:t>Tác nhân</w:t>
      </w:r>
    </w:p>
    <w:p w:rsidR="00FA6426" w:rsidRPr="00F34239" w:rsidRDefault="00FA6426" w:rsidP="00FA6426">
      <w:pPr>
        <w:pStyle w:val="ListParagraph"/>
        <w:numPr>
          <w:ilvl w:val="0"/>
          <w:numId w:val="24"/>
        </w:numPr>
        <w:ind w:left="1440"/>
        <w:jc w:val="both"/>
        <w:rPr>
          <w:szCs w:val="24"/>
        </w:rPr>
      </w:pPr>
      <w:r>
        <w:rPr>
          <w:szCs w:val="24"/>
        </w:rPr>
        <w:t>Customer</w:t>
      </w:r>
    </w:p>
    <w:p w:rsidR="00FA6426" w:rsidRPr="00E4516E" w:rsidRDefault="00FA6426" w:rsidP="00FA6426">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FA6426" w:rsidRPr="00BA5242" w:rsidRDefault="00FA6426" w:rsidP="00FA6426">
      <w:pPr>
        <w:pStyle w:val="ListParagraph"/>
        <w:numPr>
          <w:ilvl w:val="0"/>
          <w:numId w:val="24"/>
        </w:numPr>
        <w:ind w:left="1440"/>
        <w:jc w:val="both"/>
        <w:rPr>
          <w:szCs w:val="24"/>
        </w:rPr>
      </w:pPr>
      <w:r>
        <w:rPr>
          <w:szCs w:val="24"/>
        </w:rPr>
        <w:t>Người dùng tạo mã khách hàng, tạo tài khoản login để sử dụng các dịnh vụ do website cung cấp.</w:t>
      </w:r>
    </w:p>
    <w:p w:rsidR="00FA6426" w:rsidRPr="00EC015E" w:rsidRDefault="00FA6426" w:rsidP="00FA6426">
      <w:pPr>
        <w:numPr>
          <w:ilvl w:val="0"/>
          <w:numId w:val="6"/>
        </w:numPr>
        <w:tabs>
          <w:tab w:val="clear" w:pos="720"/>
          <w:tab w:val="num" w:pos="1080"/>
        </w:tabs>
        <w:ind w:left="1080"/>
        <w:jc w:val="both"/>
        <w:rPr>
          <w:b/>
          <w:szCs w:val="24"/>
        </w:rPr>
      </w:pPr>
      <w:r w:rsidRPr="00A052D6">
        <w:rPr>
          <w:b/>
          <w:szCs w:val="24"/>
        </w:rPr>
        <w:t>Đ</w:t>
      </w:r>
      <w:r w:rsidRPr="00EC015E">
        <w:rPr>
          <w:b/>
          <w:szCs w:val="24"/>
        </w:rPr>
        <w:t>ặ</w:t>
      </w:r>
      <w:r w:rsidRPr="00A052D6">
        <w:rPr>
          <w:b/>
          <w:szCs w:val="24"/>
        </w:rPr>
        <w:t>c đi</w:t>
      </w:r>
      <w:r w:rsidRPr="00EC015E">
        <w:rPr>
          <w:b/>
          <w:szCs w:val="24"/>
        </w:rPr>
        <w:t>ể</w:t>
      </w:r>
      <w:r w:rsidRPr="00A052D6">
        <w:rPr>
          <w:b/>
          <w:szCs w:val="24"/>
        </w:rPr>
        <w:t>m</w:t>
      </w:r>
      <w:r w:rsidRPr="00EC015E">
        <w:rPr>
          <w:b/>
          <w:szCs w:val="24"/>
        </w:rPr>
        <w:t>.</w:t>
      </w:r>
    </w:p>
    <w:p w:rsidR="00FA6426" w:rsidRDefault="00FA6426" w:rsidP="00FA6426">
      <w:pPr>
        <w:pStyle w:val="ListParagraph"/>
        <w:numPr>
          <w:ilvl w:val="0"/>
          <w:numId w:val="24"/>
        </w:numPr>
        <w:ind w:left="1440"/>
        <w:jc w:val="both"/>
        <w:rPr>
          <w:szCs w:val="24"/>
        </w:rPr>
      </w:pPr>
      <w:r>
        <w:rPr>
          <w:szCs w:val="24"/>
        </w:rPr>
        <w:t>Tên đăng nhập là địa chỉ email, mật khẩu đăng nhập ngầm định là 123456.</w:t>
      </w:r>
    </w:p>
    <w:p w:rsidR="00FA6426" w:rsidRDefault="00FA6426" w:rsidP="00FA6426">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 1</w:t>
      </w:r>
      <w:r w:rsidRPr="00A052D6">
        <w:rPr>
          <w:szCs w:val="24"/>
        </w:rPr>
        <w:t>.</w:t>
      </w:r>
    </w:p>
    <w:p w:rsidR="00FA6426" w:rsidRDefault="00FA6426" w:rsidP="00FA6426">
      <w:pPr>
        <w:pStyle w:val="ListParagraph"/>
        <w:numPr>
          <w:ilvl w:val="0"/>
          <w:numId w:val="24"/>
        </w:numPr>
        <w:ind w:left="1440"/>
        <w:jc w:val="both"/>
        <w:rPr>
          <w:szCs w:val="24"/>
        </w:rPr>
      </w:pPr>
      <w:r>
        <w:rPr>
          <w:szCs w:val="24"/>
        </w:rPr>
        <w:t>Người dùng truy cập URL.</w:t>
      </w:r>
    </w:p>
    <w:p w:rsidR="00FA6426" w:rsidRPr="00C32222" w:rsidRDefault="00C32222" w:rsidP="00C32222">
      <w:pPr>
        <w:pStyle w:val="ListParagraph"/>
        <w:numPr>
          <w:ilvl w:val="0"/>
          <w:numId w:val="24"/>
        </w:numPr>
        <w:ind w:left="1440"/>
        <w:jc w:val="both"/>
        <w:rPr>
          <w:szCs w:val="24"/>
        </w:rPr>
      </w:pPr>
      <w:r>
        <w:rPr>
          <w:szCs w:val="24"/>
        </w:rPr>
        <w:t>Người dùng bấm link Đăng ký tạo mã khách hàng.</w:t>
      </w:r>
    </w:p>
    <w:p w:rsidR="00FA6426" w:rsidRDefault="00FA6426" w:rsidP="00FA6426">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FA6426" w:rsidRDefault="00FA6426" w:rsidP="00FA6426">
      <w:pPr>
        <w:pStyle w:val="ListParagraph"/>
        <w:numPr>
          <w:ilvl w:val="0"/>
          <w:numId w:val="24"/>
        </w:numPr>
        <w:ind w:left="1440"/>
        <w:jc w:val="both"/>
        <w:rPr>
          <w:szCs w:val="24"/>
        </w:rPr>
      </w:pPr>
      <w:r>
        <w:rPr>
          <w:szCs w:val="24"/>
        </w:rPr>
        <w:t>Dữ liệu Xã – Huyện – Tỉnh đã có sẵn trong CSDL.</w:t>
      </w:r>
    </w:p>
    <w:p w:rsidR="00FA6426" w:rsidRPr="00C72854" w:rsidRDefault="00697C08" w:rsidP="00FA6426">
      <w:pPr>
        <w:pStyle w:val="ListParagraph"/>
        <w:numPr>
          <w:ilvl w:val="0"/>
          <w:numId w:val="24"/>
        </w:numPr>
        <w:ind w:left="1440"/>
        <w:jc w:val="both"/>
        <w:rPr>
          <w:szCs w:val="24"/>
        </w:rPr>
      </w:pPr>
      <w:r>
        <w:rPr>
          <w:szCs w:val="24"/>
        </w:rPr>
        <w:t>Địa chỉ email còn giá trị</w:t>
      </w:r>
      <w:r w:rsidR="00FA6426">
        <w:rPr>
          <w:szCs w:val="24"/>
        </w:rPr>
        <w:t>.</w:t>
      </w:r>
    </w:p>
    <w:p w:rsidR="00FA6426" w:rsidRPr="00C72854" w:rsidRDefault="00FA6426" w:rsidP="00FA6426">
      <w:pPr>
        <w:numPr>
          <w:ilvl w:val="0"/>
          <w:numId w:val="6"/>
        </w:numPr>
        <w:tabs>
          <w:tab w:val="clear" w:pos="720"/>
          <w:tab w:val="num" w:pos="1080"/>
          <w:tab w:val="num" w:pos="2520"/>
        </w:tabs>
        <w:ind w:left="1080"/>
        <w:jc w:val="both"/>
        <w:rPr>
          <w:szCs w:val="24"/>
        </w:rPr>
      </w:pPr>
      <w:r>
        <w:rPr>
          <w:b/>
          <w:szCs w:val="24"/>
        </w:rPr>
        <w:t>Hậu điều kiện</w:t>
      </w:r>
    </w:p>
    <w:p w:rsidR="00FA6426" w:rsidRDefault="0083068C" w:rsidP="00FA6426">
      <w:pPr>
        <w:pStyle w:val="ListParagraph"/>
        <w:numPr>
          <w:ilvl w:val="0"/>
          <w:numId w:val="24"/>
        </w:numPr>
        <w:ind w:left="1440"/>
        <w:jc w:val="both"/>
        <w:rPr>
          <w:b/>
          <w:szCs w:val="24"/>
        </w:rPr>
      </w:pPr>
      <w:r>
        <w:rPr>
          <w:szCs w:val="24"/>
        </w:rPr>
        <w:t>T</w:t>
      </w:r>
      <w:r w:rsidR="00FA6426" w:rsidRPr="006948E4">
        <w:rPr>
          <w:szCs w:val="24"/>
        </w:rPr>
        <w:t>rạng thái</w:t>
      </w:r>
      <w:r>
        <w:rPr>
          <w:szCs w:val="24"/>
        </w:rPr>
        <w:t xml:space="preserve"> là</w:t>
      </w:r>
      <w:r w:rsidR="00FA6426" w:rsidRPr="006948E4">
        <w:rPr>
          <w:szCs w:val="24"/>
        </w:rPr>
        <w:t xml:space="preserve">: </w:t>
      </w:r>
      <w:r w:rsidR="00696254">
        <w:rPr>
          <w:b/>
          <w:szCs w:val="24"/>
          <w:u w:val="single"/>
        </w:rPr>
        <w:t>Chờ kích hoạt.</w:t>
      </w:r>
      <w:r w:rsidR="00FA6426" w:rsidRPr="006948E4">
        <w:rPr>
          <w:b/>
          <w:szCs w:val="24"/>
        </w:rPr>
        <w:t xml:space="preserve"> </w:t>
      </w:r>
    </w:p>
    <w:p w:rsidR="004006F8" w:rsidRPr="004006F8" w:rsidRDefault="004006F8" w:rsidP="00FA6426">
      <w:pPr>
        <w:pStyle w:val="ListParagraph"/>
        <w:numPr>
          <w:ilvl w:val="0"/>
          <w:numId w:val="24"/>
        </w:numPr>
        <w:ind w:left="1440"/>
        <w:jc w:val="both"/>
        <w:rPr>
          <w:szCs w:val="24"/>
        </w:rPr>
      </w:pPr>
      <w:r w:rsidRPr="004006F8">
        <w:rPr>
          <w:szCs w:val="24"/>
        </w:rPr>
        <w:t>Hệ thống gửi tới địa chỉ email của người dùng – 1 email kích hoạt tạo tài khoản.</w:t>
      </w:r>
    </w:p>
    <w:p w:rsidR="00FA6426" w:rsidRDefault="00FA6426" w:rsidP="00CF37B0">
      <w:pPr>
        <w:pStyle w:val="ListParagraph"/>
        <w:numPr>
          <w:ilvl w:val="0"/>
          <w:numId w:val="6"/>
        </w:numPr>
        <w:tabs>
          <w:tab w:val="clear" w:pos="720"/>
          <w:tab w:val="num" w:pos="1080"/>
        </w:tabs>
        <w:ind w:left="1080"/>
        <w:jc w:val="both"/>
        <w:rPr>
          <w:b/>
          <w:szCs w:val="24"/>
        </w:rPr>
      </w:pPr>
      <w:r w:rsidRPr="006948E4">
        <w:rPr>
          <w:b/>
          <w:szCs w:val="24"/>
        </w:rPr>
        <w:t>Màn hình dự kiến</w:t>
      </w:r>
      <w:r w:rsidR="00CF37B0">
        <w:rPr>
          <w:b/>
          <w:szCs w:val="24"/>
        </w:rPr>
        <w:t xml:space="preserve"> số</w:t>
      </w:r>
      <w:r w:rsidR="007060E8">
        <w:rPr>
          <w:b/>
          <w:szCs w:val="24"/>
        </w:rPr>
        <w:t xml:space="preserve"> 1</w:t>
      </w:r>
      <w:r w:rsidRPr="006948E4">
        <w:rPr>
          <w:b/>
          <w:szCs w:val="24"/>
        </w:rPr>
        <w:t>.</w:t>
      </w:r>
    </w:p>
    <w:p w:rsidR="00CF37B0" w:rsidRDefault="00970B70" w:rsidP="00970B70">
      <w:pPr>
        <w:pStyle w:val="ListParagraph"/>
        <w:ind w:left="1080"/>
        <w:jc w:val="center"/>
        <w:rPr>
          <w:b/>
          <w:szCs w:val="24"/>
        </w:rPr>
      </w:pPr>
      <w:r>
        <w:rPr>
          <w:b/>
          <w:noProof/>
          <w:snapToGrid/>
          <w:szCs w:val="24"/>
        </w:rPr>
        <w:lastRenderedPageBreak/>
        <w:drawing>
          <wp:inline distT="0" distB="0" distL="0" distR="0">
            <wp:extent cx="5581650" cy="3645328"/>
            <wp:effectExtent l="19050" t="0" r="0" b="0"/>
            <wp:docPr id="3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cstate="print"/>
                    <a:srcRect/>
                    <a:stretch>
                      <a:fillRect/>
                    </a:stretch>
                  </pic:blipFill>
                  <pic:spPr bwMode="auto">
                    <a:xfrm>
                      <a:off x="0" y="0"/>
                      <a:ext cx="5581650" cy="3645328"/>
                    </a:xfrm>
                    <a:prstGeom prst="rect">
                      <a:avLst/>
                    </a:prstGeom>
                    <a:noFill/>
                    <a:ln w="9525">
                      <a:noFill/>
                      <a:miter lim="800000"/>
                      <a:headEnd/>
                      <a:tailEnd/>
                    </a:ln>
                  </pic:spPr>
                </pic:pic>
              </a:graphicData>
            </a:graphic>
          </wp:inline>
        </w:drawing>
      </w:r>
    </w:p>
    <w:p w:rsidR="007060E8" w:rsidRDefault="007060E8" w:rsidP="007060E8">
      <w:pPr>
        <w:pStyle w:val="ListParagraph"/>
        <w:numPr>
          <w:ilvl w:val="0"/>
          <w:numId w:val="6"/>
        </w:numPr>
        <w:tabs>
          <w:tab w:val="clear" w:pos="720"/>
          <w:tab w:val="num" w:pos="1080"/>
        </w:tabs>
        <w:ind w:left="1080"/>
        <w:jc w:val="both"/>
        <w:rPr>
          <w:b/>
          <w:szCs w:val="24"/>
        </w:rPr>
      </w:pPr>
      <w:r>
        <w:rPr>
          <w:b/>
          <w:szCs w:val="24"/>
        </w:rPr>
        <w:t>Màn hình dự kiến số 2.</w:t>
      </w:r>
    </w:p>
    <w:p w:rsidR="007060E8" w:rsidRPr="00CF37B0" w:rsidRDefault="007060E8" w:rsidP="00970B70">
      <w:pPr>
        <w:pStyle w:val="ListParagraph"/>
        <w:ind w:left="1080"/>
        <w:jc w:val="center"/>
        <w:rPr>
          <w:b/>
          <w:szCs w:val="24"/>
        </w:rPr>
      </w:pPr>
      <w:r>
        <w:rPr>
          <w:b/>
          <w:noProof/>
          <w:snapToGrid/>
          <w:szCs w:val="24"/>
        </w:rPr>
        <w:drawing>
          <wp:inline distT="0" distB="0" distL="0" distR="0">
            <wp:extent cx="5381625" cy="86677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5381625" cy="866775"/>
                    </a:xfrm>
                    <a:prstGeom prst="rect">
                      <a:avLst/>
                    </a:prstGeom>
                    <a:noFill/>
                    <a:ln w="9525">
                      <a:noFill/>
                      <a:miter lim="800000"/>
                      <a:headEnd/>
                      <a:tailEnd/>
                    </a:ln>
                  </pic:spPr>
                </pic:pic>
              </a:graphicData>
            </a:graphic>
          </wp:inline>
        </w:drawing>
      </w:r>
    </w:p>
    <w:p w:rsidR="00FA6426" w:rsidRDefault="00FA6426" w:rsidP="00FA6426">
      <w:pPr>
        <w:numPr>
          <w:ilvl w:val="0"/>
          <w:numId w:val="6"/>
        </w:numPr>
        <w:tabs>
          <w:tab w:val="clear" w:pos="720"/>
          <w:tab w:val="num" w:pos="1080"/>
        </w:tabs>
        <w:ind w:left="1080"/>
        <w:jc w:val="both"/>
        <w:rPr>
          <w:szCs w:val="24"/>
        </w:rPr>
      </w:pPr>
      <w:r>
        <w:rPr>
          <w:b/>
          <w:szCs w:val="24"/>
        </w:rPr>
        <w:t>Luồng tương tác chính</w:t>
      </w:r>
      <w:r w:rsidRPr="00A052D6">
        <w:rPr>
          <w:szCs w:val="24"/>
        </w:rPr>
        <w:t>.</w:t>
      </w:r>
    </w:p>
    <w:p w:rsidR="00FA6426" w:rsidRDefault="00FA6426" w:rsidP="00FA6426">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FA6426" w:rsidRDefault="00FA6426" w:rsidP="00FA6426">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0A187B" w:rsidRDefault="000A187B" w:rsidP="000A187B">
      <w:pPr>
        <w:pStyle w:val="ListParagraph"/>
        <w:numPr>
          <w:ilvl w:val="0"/>
          <w:numId w:val="24"/>
        </w:numPr>
        <w:ind w:left="1440"/>
        <w:jc w:val="both"/>
        <w:rPr>
          <w:szCs w:val="24"/>
        </w:rPr>
      </w:pPr>
      <w:r>
        <w:rPr>
          <w:szCs w:val="24"/>
        </w:rPr>
        <w:t>Trường txt Họ và tên Quý khách: min: 3 ký tự - max: 40 ký tự</w:t>
      </w:r>
    </w:p>
    <w:p w:rsidR="000A187B" w:rsidRDefault="000A187B" w:rsidP="000A187B">
      <w:pPr>
        <w:pStyle w:val="ListParagraph"/>
        <w:numPr>
          <w:ilvl w:val="0"/>
          <w:numId w:val="24"/>
        </w:numPr>
        <w:ind w:left="1440"/>
        <w:jc w:val="both"/>
        <w:rPr>
          <w:szCs w:val="24"/>
        </w:rPr>
      </w:pPr>
      <w:r>
        <w:rPr>
          <w:szCs w:val="24"/>
        </w:rPr>
        <w:t>3 trường dropdownlist Xã-Huyện-Tỉnh lấy dữ liệu từ trong CSDL. Và có cơ chế lọc index.</w:t>
      </w:r>
    </w:p>
    <w:p w:rsidR="000A187B" w:rsidRPr="00423D8D" w:rsidRDefault="000A187B" w:rsidP="000A187B">
      <w:pPr>
        <w:pStyle w:val="ListParagraph"/>
        <w:numPr>
          <w:ilvl w:val="0"/>
          <w:numId w:val="24"/>
        </w:numPr>
        <w:ind w:left="1440"/>
        <w:jc w:val="both"/>
        <w:rPr>
          <w:b/>
          <w:szCs w:val="24"/>
          <w:u w:val="single"/>
        </w:rPr>
      </w:pPr>
      <w:r w:rsidRPr="00423D8D">
        <w:rPr>
          <w:b/>
          <w:szCs w:val="24"/>
          <w:u w:val="single"/>
        </w:rPr>
        <w:t>Địa chỉ Email:</w:t>
      </w:r>
    </w:p>
    <w:p w:rsidR="000A187B" w:rsidRDefault="000A187B" w:rsidP="000A187B">
      <w:pPr>
        <w:pStyle w:val="ListParagraph"/>
        <w:numPr>
          <w:ilvl w:val="0"/>
          <w:numId w:val="24"/>
        </w:numPr>
        <w:ind w:left="1440"/>
        <w:jc w:val="both"/>
        <w:rPr>
          <w:szCs w:val="24"/>
        </w:rPr>
      </w:pPr>
      <w:r>
        <w:rPr>
          <w:szCs w:val="24"/>
        </w:rPr>
        <w:t>1. Kiểm tra địa chỉ Email đã có trong CSDL hay chưa (không phân biệt trạng thái Chờ kích hoạt, hay Đã kích hoạt)</w:t>
      </w:r>
    </w:p>
    <w:p w:rsidR="000A187B" w:rsidRDefault="000A187B" w:rsidP="000A187B">
      <w:pPr>
        <w:pStyle w:val="ListParagraph"/>
        <w:numPr>
          <w:ilvl w:val="0"/>
          <w:numId w:val="17"/>
        </w:numPr>
        <w:jc w:val="both"/>
        <w:rPr>
          <w:szCs w:val="24"/>
        </w:rPr>
      </w:pPr>
      <w:r>
        <w:rPr>
          <w:szCs w:val="24"/>
        </w:rPr>
        <w:t>Địa chỉ Email này đã tồn tại - Quý khách xin vui lòng đổi lại.</w:t>
      </w:r>
    </w:p>
    <w:p w:rsidR="000A187B" w:rsidRPr="00EC4C95" w:rsidRDefault="000A187B" w:rsidP="00EC4C95">
      <w:pPr>
        <w:pStyle w:val="ListParagraph"/>
        <w:numPr>
          <w:ilvl w:val="0"/>
          <w:numId w:val="24"/>
        </w:numPr>
        <w:ind w:left="1440"/>
        <w:jc w:val="both"/>
        <w:rPr>
          <w:szCs w:val="24"/>
        </w:rPr>
      </w:pPr>
      <w:r>
        <w:rPr>
          <w:szCs w:val="24"/>
        </w:rPr>
        <w:t>2</w:t>
      </w:r>
      <w:r w:rsidRPr="008F06EB">
        <w:rPr>
          <w:szCs w:val="24"/>
        </w:rPr>
        <w:t xml:space="preserve">. </w:t>
      </w:r>
      <w:r>
        <w:rPr>
          <w:szCs w:val="24"/>
        </w:rPr>
        <w:t>Chỉ cho phép nhập 1 địa chỉ email.</w:t>
      </w:r>
    </w:p>
    <w:p w:rsidR="000A187B" w:rsidRDefault="000A187B" w:rsidP="000A187B">
      <w:pPr>
        <w:pStyle w:val="ListParagraph"/>
        <w:numPr>
          <w:ilvl w:val="0"/>
          <w:numId w:val="24"/>
        </w:numPr>
        <w:ind w:left="1440"/>
        <w:jc w:val="both"/>
        <w:rPr>
          <w:szCs w:val="24"/>
        </w:rPr>
      </w:pPr>
      <w:r>
        <w:rPr>
          <w:szCs w:val="24"/>
        </w:rPr>
        <w:t>Hệ thống ghi lại thời gian người dùng gửi yêu cầu trong CSDL – để phục vụ cho việc kiểm tra, kiểm soát – xóa dữ liệu rác – khi người dùng không chịu bấm vào link xác nhận trong email.</w:t>
      </w:r>
    </w:p>
    <w:p w:rsidR="00B72D07" w:rsidRDefault="00B72D07" w:rsidP="00B72D07">
      <w:pPr>
        <w:pStyle w:val="ListParagraph"/>
        <w:numPr>
          <w:ilvl w:val="0"/>
          <w:numId w:val="17"/>
        </w:numPr>
        <w:jc w:val="both"/>
        <w:rPr>
          <w:szCs w:val="24"/>
        </w:rPr>
      </w:pPr>
      <w:r>
        <w:rPr>
          <w:szCs w:val="24"/>
        </w:rPr>
        <w:t>Giá trị thời gian thời gian quy định có thể thay đổi được.</w:t>
      </w:r>
      <w:r w:rsidR="0003008F">
        <w:rPr>
          <w:szCs w:val="24"/>
        </w:rPr>
        <w:t xml:space="preserve"> Ví dụ ngày đăng ký là </w:t>
      </w:r>
      <w:r w:rsidR="0003008F">
        <w:rPr>
          <w:szCs w:val="24"/>
        </w:rPr>
        <w:lastRenderedPageBreak/>
        <w:t>06/06/2013, mốc thời gian quy định là 3 ngày thì giá trị hiệu lực là 09/06/2013</w:t>
      </w:r>
    </w:p>
    <w:p w:rsidR="000A187B" w:rsidRPr="00034C20" w:rsidRDefault="000A187B" w:rsidP="000A187B">
      <w:pPr>
        <w:pStyle w:val="ListParagraph"/>
        <w:numPr>
          <w:ilvl w:val="0"/>
          <w:numId w:val="24"/>
        </w:numPr>
        <w:ind w:left="1440"/>
        <w:jc w:val="both"/>
        <w:rPr>
          <w:szCs w:val="24"/>
        </w:rPr>
      </w:pPr>
      <w:r>
        <w:rPr>
          <w:szCs w:val="24"/>
        </w:rPr>
        <w:t>Người dùng chưa thể login website sau bước nghiệp vụ này được.</w:t>
      </w:r>
    </w:p>
    <w:p w:rsidR="00F61AB3" w:rsidRDefault="00F61AB3" w:rsidP="00CF0F5A">
      <w:pPr>
        <w:pStyle w:val="Heading2"/>
      </w:pPr>
      <w:proofErr w:type="gramStart"/>
      <w:r>
        <w:t>Email – kích hoạt tạo mã khách hàng</w:t>
      </w:r>
      <w:r w:rsidR="00AB6C71">
        <w:t xml:space="preserve"> (C.02)</w:t>
      </w:r>
      <w:r>
        <w:t>.</w:t>
      </w:r>
      <w:proofErr w:type="gramEnd"/>
    </w:p>
    <w:p w:rsidR="00AB6C71" w:rsidRPr="00F34239" w:rsidRDefault="00AB6C71" w:rsidP="00AB6C71">
      <w:pPr>
        <w:numPr>
          <w:ilvl w:val="0"/>
          <w:numId w:val="5"/>
        </w:numPr>
        <w:tabs>
          <w:tab w:val="clear" w:pos="720"/>
          <w:tab w:val="num" w:pos="1080"/>
        </w:tabs>
        <w:ind w:left="1080"/>
        <w:jc w:val="both"/>
        <w:rPr>
          <w:szCs w:val="24"/>
        </w:rPr>
      </w:pPr>
      <w:r>
        <w:rPr>
          <w:b/>
          <w:szCs w:val="24"/>
        </w:rPr>
        <w:t>Tác nhân</w:t>
      </w:r>
    </w:p>
    <w:p w:rsidR="00AB6C71" w:rsidRPr="00F34239" w:rsidRDefault="00AB6C71" w:rsidP="00AB6C71">
      <w:pPr>
        <w:pStyle w:val="ListParagraph"/>
        <w:numPr>
          <w:ilvl w:val="0"/>
          <w:numId w:val="24"/>
        </w:numPr>
        <w:ind w:left="1440"/>
        <w:jc w:val="both"/>
        <w:rPr>
          <w:szCs w:val="24"/>
        </w:rPr>
      </w:pPr>
      <w:r>
        <w:rPr>
          <w:szCs w:val="24"/>
        </w:rPr>
        <w:t>Customer</w:t>
      </w:r>
    </w:p>
    <w:p w:rsidR="00AB6C71" w:rsidRPr="00E4516E" w:rsidRDefault="00AB6C71" w:rsidP="00AB6C71">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AB6C71" w:rsidRDefault="00AB6C71" w:rsidP="00AB6C71">
      <w:pPr>
        <w:pStyle w:val="ListParagraph"/>
        <w:numPr>
          <w:ilvl w:val="0"/>
          <w:numId w:val="24"/>
        </w:numPr>
        <w:ind w:left="1440"/>
        <w:jc w:val="both"/>
        <w:rPr>
          <w:szCs w:val="24"/>
        </w:rPr>
      </w:pPr>
      <w:r>
        <w:rPr>
          <w:szCs w:val="24"/>
        </w:rPr>
        <w:t xml:space="preserve">Người dùng vào địa chỉ email mà mình đã </w:t>
      </w:r>
      <w:r w:rsidR="00947433">
        <w:rPr>
          <w:szCs w:val="24"/>
        </w:rPr>
        <w:t>khai báo ở C.01</w:t>
      </w:r>
    </w:p>
    <w:p w:rsidR="00AB6C71" w:rsidRDefault="00AB6C71" w:rsidP="00AB6C71">
      <w:pPr>
        <w:pStyle w:val="ListParagraph"/>
        <w:numPr>
          <w:ilvl w:val="0"/>
          <w:numId w:val="24"/>
        </w:numPr>
        <w:ind w:left="1440"/>
        <w:jc w:val="both"/>
        <w:rPr>
          <w:szCs w:val="24"/>
        </w:rPr>
      </w:pPr>
      <w:r>
        <w:rPr>
          <w:szCs w:val="24"/>
        </w:rPr>
        <w:t>Bấm vào link đường dẫn để hoàn tất v</w:t>
      </w:r>
      <w:r w:rsidR="00947433">
        <w:rPr>
          <w:szCs w:val="24"/>
        </w:rPr>
        <w:t>iệc</w:t>
      </w:r>
      <w:r>
        <w:rPr>
          <w:szCs w:val="24"/>
        </w:rPr>
        <w:t>.</w:t>
      </w:r>
    </w:p>
    <w:p w:rsidR="00AB6C71" w:rsidRDefault="00AB6C71" w:rsidP="00AB6C71">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CE3B65" w:rsidRPr="00DF1968" w:rsidRDefault="007643DA" w:rsidP="00CE3B65">
      <w:pPr>
        <w:pStyle w:val="ListParagraph"/>
        <w:numPr>
          <w:ilvl w:val="0"/>
          <w:numId w:val="24"/>
        </w:numPr>
        <w:ind w:left="1440"/>
        <w:jc w:val="both"/>
        <w:rPr>
          <w:szCs w:val="24"/>
        </w:rPr>
      </w:pPr>
      <w:r>
        <w:rPr>
          <w:szCs w:val="24"/>
        </w:rPr>
        <w:t>Người dùng làm việc trên môi trường email của mình</w:t>
      </w:r>
      <w:r w:rsidR="00CE3B65">
        <w:rPr>
          <w:szCs w:val="24"/>
        </w:rPr>
        <w:t>.</w:t>
      </w:r>
    </w:p>
    <w:p w:rsidR="00AB6C71" w:rsidRDefault="00AB6C71" w:rsidP="00AB6C71">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AB6C71" w:rsidRDefault="00AB6C71" w:rsidP="00AB6C71">
      <w:pPr>
        <w:pStyle w:val="ListParagraph"/>
        <w:numPr>
          <w:ilvl w:val="0"/>
          <w:numId w:val="24"/>
        </w:numPr>
        <w:ind w:left="1440"/>
        <w:jc w:val="both"/>
        <w:rPr>
          <w:szCs w:val="24"/>
        </w:rPr>
      </w:pPr>
      <w:r>
        <w:rPr>
          <w:szCs w:val="24"/>
        </w:rPr>
        <w:t>Người dùng login thành công địa chỉ email</w:t>
      </w:r>
    </w:p>
    <w:p w:rsidR="00AB6C71" w:rsidRPr="00950FE0" w:rsidRDefault="00AB6C71" w:rsidP="00AB6C71">
      <w:pPr>
        <w:pStyle w:val="ListParagraph"/>
        <w:numPr>
          <w:ilvl w:val="0"/>
          <w:numId w:val="24"/>
        </w:numPr>
        <w:ind w:left="1440"/>
        <w:jc w:val="both"/>
        <w:rPr>
          <w:szCs w:val="24"/>
        </w:rPr>
      </w:pPr>
      <w:r>
        <w:rPr>
          <w:szCs w:val="24"/>
        </w:rPr>
        <w:t xml:space="preserve">Người dùng chọn email do </w:t>
      </w:r>
      <w:r w:rsidR="00C36F47">
        <w:rPr>
          <w:szCs w:val="24"/>
        </w:rPr>
        <w:t>MBGN</w:t>
      </w:r>
      <w:r>
        <w:rPr>
          <w:szCs w:val="24"/>
        </w:rPr>
        <w:t>gửi đến</w:t>
      </w:r>
    </w:p>
    <w:p w:rsidR="00AB6C71" w:rsidRPr="002B0958" w:rsidRDefault="00AB6C71" w:rsidP="002B0958">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AB6C71" w:rsidRPr="00C72854" w:rsidRDefault="00AB6C71" w:rsidP="00AB6C71">
      <w:pPr>
        <w:numPr>
          <w:ilvl w:val="0"/>
          <w:numId w:val="6"/>
        </w:numPr>
        <w:tabs>
          <w:tab w:val="clear" w:pos="720"/>
          <w:tab w:val="num" w:pos="1080"/>
          <w:tab w:val="num" w:pos="2520"/>
        </w:tabs>
        <w:ind w:left="1080"/>
        <w:jc w:val="both"/>
        <w:rPr>
          <w:szCs w:val="24"/>
        </w:rPr>
      </w:pPr>
      <w:r>
        <w:rPr>
          <w:b/>
          <w:szCs w:val="24"/>
        </w:rPr>
        <w:t>Hậu điều kiện</w:t>
      </w:r>
    </w:p>
    <w:p w:rsidR="002B0958" w:rsidRDefault="002B0958" w:rsidP="002B0958">
      <w:pPr>
        <w:pStyle w:val="ListParagraph"/>
        <w:numPr>
          <w:ilvl w:val="0"/>
          <w:numId w:val="24"/>
        </w:numPr>
        <w:ind w:left="1440"/>
        <w:jc w:val="both"/>
        <w:rPr>
          <w:b/>
          <w:szCs w:val="24"/>
        </w:rPr>
      </w:pPr>
      <w:r>
        <w:rPr>
          <w:szCs w:val="24"/>
        </w:rPr>
        <w:t>T</w:t>
      </w:r>
      <w:r w:rsidRPr="006948E4">
        <w:rPr>
          <w:szCs w:val="24"/>
        </w:rPr>
        <w:t>rạng thái</w:t>
      </w:r>
      <w:r>
        <w:rPr>
          <w:szCs w:val="24"/>
        </w:rPr>
        <w:t xml:space="preserve"> là</w:t>
      </w:r>
      <w:r w:rsidRPr="006948E4">
        <w:rPr>
          <w:szCs w:val="24"/>
        </w:rPr>
        <w:t xml:space="preserve">: </w:t>
      </w:r>
      <w:r>
        <w:rPr>
          <w:b/>
          <w:szCs w:val="24"/>
          <w:u w:val="single"/>
        </w:rPr>
        <w:t>Đã kích hoạt.</w:t>
      </w:r>
      <w:r w:rsidRPr="006948E4">
        <w:rPr>
          <w:b/>
          <w:szCs w:val="24"/>
        </w:rPr>
        <w:t xml:space="preserve"> </w:t>
      </w:r>
    </w:p>
    <w:p w:rsidR="00AB6C71" w:rsidRPr="000B570D" w:rsidRDefault="00AB6C71" w:rsidP="00AB6C71">
      <w:pPr>
        <w:pStyle w:val="ListParagraph"/>
        <w:numPr>
          <w:ilvl w:val="0"/>
          <w:numId w:val="24"/>
        </w:numPr>
        <w:ind w:left="1440"/>
        <w:jc w:val="both"/>
        <w:rPr>
          <w:szCs w:val="24"/>
        </w:rPr>
      </w:pPr>
      <w:r w:rsidRPr="000B570D">
        <w:rPr>
          <w:szCs w:val="24"/>
        </w:rPr>
        <w:t>Hoặc xóa dữ liệu</w:t>
      </w:r>
    </w:p>
    <w:p w:rsidR="00AB6C71" w:rsidRPr="000B570D" w:rsidRDefault="00AB6C71" w:rsidP="00AB6C71">
      <w:pPr>
        <w:numPr>
          <w:ilvl w:val="0"/>
          <w:numId w:val="6"/>
        </w:numPr>
        <w:tabs>
          <w:tab w:val="clear" w:pos="720"/>
          <w:tab w:val="num" w:pos="1080"/>
          <w:tab w:val="num" w:pos="2520"/>
        </w:tabs>
        <w:ind w:left="1080"/>
        <w:jc w:val="both"/>
        <w:rPr>
          <w:b/>
          <w:szCs w:val="24"/>
        </w:rPr>
      </w:pPr>
      <w:r w:rsidRPr="000B570D">
        <w:rPr>
          <w:b/>
          <w:szCs w:val="24"/>
        </w:rPr>
        <w:t>Màn hình dự kiến số 1.</w:t>
      </w:r>
    </w:p>
    <w:p w:rsidR="00AB6C71" w:rsidRDefault="00943E10" w:rsidP="00AB6C71">
      <w:pPr>
        <w:ind w:left="1080"/>
        <w:jc w:val="center"/>
        <w:rPr>
          <w:b/>
          <w:szCs w:val="24"/>
        </w:rPr>
      </w:pPr>
      <w:r>
        <w:rPr>
          <w:b/>
          <w:noProof/>
          <w:snapToGrid/>
          <w:szCs w:val="24"/>
        </w:rPr>
        <w:lastRenderedPageBreak/>
        <w:drawing>
          <wp:inline distT="0" distB="0" distL="0" distR="0">
            <wp:extent cx="6048375" cy="3485200"/>
            <wp:effectExtent l="19050" t="0" r="9525"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6048375" cy="3485200"/>
                    </a:xfrm>
                    <a:prstGeom prst="rect">
                      <a:avLst/>
                    </a:prstGeom>
                    <a:noFill/>
                    <a:ln w="9525">
                      <a:noFill/>
                      <a:miter lim="800000"/>
                      <a:headEnd/>
                      <a:tailEnd/>
                    </a:ln>
                  </pic:spPr>
                </pic:pic>
              </a:graphicData>
            </a:graphic>
          </wp:inline>
        </w:drawing>
      </w:r>
    </w:p>
    <w:p w:rsidR="00AB6C71" w:rsidRDefault="00AB6C71" w:rsidP="00AB6C71">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2</w:t>
      </w:r>
      <w:r w:rsidRPr="00C60165">
        <w:rPr>
          <w:b/>
          <w:szCs w:val="24"/>
        </w:rPr>
        <w:t>.</w:t>
      </w:r>
    </w:p>
    <w:p w:rsidR="00AB6C71" w:rsidRPr="004816E5" w:rsidRDefault="00943E10" w:rsidP="00AB6C71">
      <w:pPr>
        <w:ind w:left="1080"/>
        <w:jc w:val="both"/>
        <w:rPr>
          <w:b/>
          <w:szCs w:val="24"/>
        </w:rPr>
      </w:pPr>
      <w:r>
        <w:rPr>
          <w:b/>
          <w:noProof/>
          <w:snapToGrid/>
          <w:szCs w:val="24"/>
        </w:rPr>
        <w:drawing>
          <wp:inline distT="0" distB="0" distL="0" distR="0">
            <wp:extent cx="5905500" cy="276225"/>
            <wp:effectExtent l="19050" t="0" r="0" b="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5905500" cy="276225"/>
                    </a:xfrm>
                    <a:prstGeom prst="rect">
                      <a:avLst/>
                    </a:prstGeom>
                    <a:noFill/>
                    <a:ln w="9525">
                      <a:noFill/>
                      <a:miter lim="800000"/>
                      <a:headEnd/>
                      <a:tailEnd/>
                    </a:ln>
                  </pic:spPr>
                </pic:pic>
              </a:graphicData>
            </a:graphic>
          </wp:inline>
        </w:drawing>
      </w:r>
    </w:p>
    <w:p w:rsidR="00AB6C71" w:rsidRPr="001C472B" w:rsidRDefault="00AB6C71" w:rsidP="00AB6C71">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3</w:t>
      </w:r>
      <w:r w:rsidRPr="00C60165">
        <w:rPr>
          <w:b/>
          <w:szCs w:val="24"/>
        </w:rPr>
        <w:t>.</w:t>
      </w:r>
    </w:p>
    <w:p w:rsidR="00AB6C71" w:rsidRPr="009C4835" w:rsidRDefault="00AB6C71" w:rsidP="00AB6C71">
      <w:pPr>
        <w:ind w:left="1080"/>
        <w:jc w:val="center"/>
        <w:rPr>
          <w:b/>
          <w:szCs w:val="24"/>
        </w:rPr>
      </w:pPr>
      <w:r>
        <w:rPr>
          <w:b/>
          <w:noProof/>
          <w:snapToGrid/>
          <w:szCs w:val="24"/>
        </w:rPr>
        <w:drawing>
          <wp:inline distT="0" distB="0" distL="0" distR="0">
            <wp:extent cx="5612415" cy="342900"/>
            <wp:effectExtent l="19050" t="0" r="7335" b="0"/>
            <wp:docPr id="3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cstate="print"/>
                    <a:srcRect/>
                    <a:stretch>
                      <a:fillRect/>
                    </a:stretch>
                  </pic:blipFill>
                  <pic:spPr bwMode="auto">
                    <a:xfrm>
                      <a:off x="0" y="0"/>
                      <a:ext cx="5636966" cy="344400"/>
                    </a:xfrm>
                    <a:prstGeom prst="rect">
                      <a:avLst/>
                    </a:prstGeom>
                    <a:noFill/>
                    <a:ln w="9525">
                      <a:noFill/>
                      <a:miter lim="800000"/>
                      <a:headEnd/>
                      <a:tailEnd/>
                    </a:ln>
                  </pic:spPr>
                </pic:pic>
              </a:graphicData>
            </a:graphic>
          </wp:inline>
        </w:drawing>
      </w:r>
    </w:p>
    <w:p w:rsidR="00AB6C71" w:rsidRDefault="00AB6C71" w:rsidP="00AB6C71">
      <w:pPr>
        <w:numPr>
          <w:ilvl w:val="0"/>
          <w:numId w:val="6"/>
        </w:numPr>
        <w:tabs>
          <w:tab w:val="clear" w:pos="720"/>
          <w:tab w:val="num" w:pos="1080"/>
        </w:tabs>
        <w:ind w:left="1080"/>
        <w:jc w:val="both"/>
        <w:rPr>
          <w:szCs w:val="24"/>
        </w:rPr>
      </w:pPr>
      <w:r>
        <w:rPr>
          <w:b/>
          <w:szCs w:val="24"/>
        </w:rPr>
        <w:t>Luồng tương tác chính</w:t>
      </w:r>
      <w:r w:rsidRPr="00A052D6">
        <w:rPr>
          <w:szCs w:val="24"/>
        </w:rPr>
        <w:t>.</w:t>
      </w:r>
    </w:p>
    <w:tbl>
      <w:tblPr>
        <w:tblStyle w:val="TableGrid"/>
        <w:tblW w:w="0" w:type="auto"/>
        <w:tblInd w:w="1080" w:type="dxa"/>
        <w:tblLook w:val="04A0"/>
      </w:tblPr>
      <w:tblGrid>
        <w:gridCol w:w="4326"/>
        <w:gridCol w:w="4350"/>
      </w:tblGrid>
      <w:tr w:rsidR="00AB6C71" w:rsidTr="00D971FD">
        <w:tc>
          <w:tcPr>
            <w:tcW w:w="4326" w:type="dxa"/>
          </w:tcPr>
          <w:p w:rsidR="00AB6C71" w:rsidRPr="004034F1" w:rsidRDefault="00AB6C71" w:rsidP="00D971FD">
            <w:pPr>
              <w:jc w:val="center"/>
              <w:rPr>
                <w:b/>
                <w:szCs w:val="24"/>
              </w:rPr>
            </w:pPr>
            <w:r w:rsidRPr="004034F1">
              <w:rPr>
                <w:b/>
                <w:szCs w:val="24"/>
              </w:rPr>
              <w:t>Người dùng</w:t>
            </w:r>
          </w:p>
        </w:tc>
        <w:tc>
          <w:tcPr>
            <w:tcW w:w="4350" w:type="dxa"/>
          </w:tcPr>
          <w:p w:rsidR="00AB6C71" w:rsidRPr="004034F1" w:rsidRDefault="00AB6C71" w:rsidP="00D971FD">
            <w:pPr>
              <w:jc w:val="center"/>
              <w:rPr>
                <w:b/>
                <w:szCs w:val="24"/>
              </w:rPr>
            </w:pPr>
            <w:r w:rsidRPr="004034F1">
              <w:rPr>
                <w:b/>
                <w:szCs w:val="24"/>
              </w:rPr>
              <w:t>Hệ thống</w:t>
            </w:r>
          </w:p>
        </w:tc>
      </w:tr>
      <w:tr w:rsidR="00AB6C71" w:rsidTr="00D971FD">
        <w:tc>
          <w:tcPr>
            <w:tcW w:w="4326" w:type="dxa"/>
          </w:tcPr>
          <w:p w:rsidR="00AB6C71" w:rsidRDefault="00AB6C71" w:rsidP="00D971FD">
            <w:pPr>
              <w:jc w:val="both"/>
              <w:rPr>
                <w:szCs w:val="24"/>
              </w:rPr>
            </w:pPr>
            <w:r>
              <w:rPr>
                <w:szCs w:val="24"/>
              </w:rPr>
              <w:t>Bấm link trong địa chỉ email</w:t>
            </w:r>
          </w:p>
        </w:tc>
        <w:tc>
          <w:tcPr>
            <w:tcW w:w="4350" w:type="dxa"/>
          </w:tcPr>
          <w:p w:rsidR="00AB6C71" w:rsidRDefault="00AB6C71" w:rsidP="00D971FD">
            <w:pPr>
              <w:jc w:val="both"/>
              <w:rPr>
                <w:szCs w:val="24"/>
              </w:rPr>
            </w:pPr>
            <w:r>
              <w:rPr>
                <w:szCs w:val="24"/>
              </w:rPr>
              <w:t>1. Redirect người dùng tới màn hình số 2 hoặc số 3.</w:t>
            </w:r>
          </w:p>
          <w:p w:rsidR="00AB6C71" w:rsidRDefault="00AB6C71" w:rsidP="00D971FD">
            <w:pPr>
              <w:jc w:val="both"/>
              <w:rPr>
                <w:szCs w:val="24"/>
              </w:rPr>
            </w:pPr>
            <w:r>
              <w:rPr>
                <w:szCs w:val="24"/>
              </w:rPr>
              <w:t>2. Thực hiện như mô tả tại Hậu điều kiện</w:t>
            </w:r>
          </w:p>
        </w:tc>
      </w:tr>
    </w:tbl>
    <w:p w:rsidR="00AB6C71" w:rsidRDefault="00AB6C71" w:rsidP="00AB6C71">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AB6C71" w:rsidRDefault="00AB6C71" w:rsidP="00AB6C71">
      <w:pPr>
        <w:pStyle w:val="ListParagraph"/>
        <w:numPr>
          <w:ilvl w:val="0"/>
          <w:numId w:val="24"/>
        </w:numPr>
        <w:ind w:left="1440"/>
        <w:jc w:val="both"/>
        <w:rPr>
          <w:szCs w:val="24"/>
        </w:rPr>
      </w:pPr>
      <w:r>
        <w:rPr>
          <w:szCs w:val="24"/>
        </w:rPr>
        <w:t>Người dùng không chịu bấm vào link này trước thời gian quy định, sau thời gian quy định – hệ thống tự động thực hiện xóa.</w:t>
      </w:r>
    </w:p>
    <w:p w:rsidR="00AB6C71" w:rsidRDefault="00AB6C71" w:rsidP="00AB6C71">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AB6C71" w:rsidRDefault="00AB6C71" w:rsidP="00AB6C71">
      <w:pPr>
        <w:pStyle w:val="ListParagraph"/>
        <w:numPr>
          <w:ilvl w:val="0"/>
          <w:numId w:val="24"/>
        </w:numPr>
        <w:ind w:left="1440"/>
        <w:jc w:val="both"/>
        <w:rPr>
          <w:szCs w:val="24"/>
        </w:rPr>
      </w:pPr>
      <w:r>
        <w:rPr>
          <w:szCs w:val="24"/>
        </w:rPr>
        <w:t>Nội dung email có thể thay đổi, điểu chỉnh nội dung. Một số t</w:t>
      </w:r>
      <w:r w:rsidR="00D84D8F">
        <w:rPr>
          <w:szCs w:val="24"/>
        </w:rPr>
        <w:t>rường thông tin được lấy ở C.01</w:t>
      </w:r>
      <w:r>
        <w:rPr>
          <w:szCs w:val="24"/>
        </w:rPr>
        <w:t xml:space="preserve"> sang: Họ và tên Quý khá</w:t>
      </w:r>
      <w:r w:rsidR="00D84D8F">
        <w:rPr>
          <w:szCs w:val="24"/>
        </w:rPr>
        <w:t>ch, Email liên hệ</w:t>
      </w:r>
    </w:p>
    <w:p w:rsidR="00AB6C71" w:rsidRDefault="00AB6C71" w:rsidP="00AB6C71">
      <w:pPr>
        <w:pStyle w:val="ListParagraph"/>
        <w:numPr>
          <w:ilvl w:val="0"/>
          <w:numId w:val="24"/>
        </w:numPr>
        <w:ind w:left="1440"/>
        <w:jc w:val="both"/>
        <w:rPr>
          <w:szCs w:val="24"/>
        </w:rPr>
      </w:pPr>
      <w:r>
        <w:rPr>
          <w:szCs w:val="24"/>
        </w:rPr>
        <w:t>Kiểm tra thời gian mà người dùng bấm link với giờ hệ thống hiện tại để có được màn hình số 2, hoặc 3 tương ứng</w:t>
      </w:r>
    </w:p>
    <w:p w:rsidR="0025759D" w:rsidRDefault="0025759D" w:rsidP="00AB6C71">
      <w:pPr>
        <w:pStyle w:val="ListParagraph"/>
        <w:numPr>
          <w:ilvl w:val="0"/>
          <w:numId w:val="24"/>
        </w:numPr>
        <w:ind w:left="1440"/>
        <w:jc w:val="both"/>
        <w:rPr>
          <w:szCs w:val="24"/>
        </w:rPr>
      </w:pPr>
      <w:r>
        <w:rPr>
          <w:szCs w:val="24"/>
        </w:rPr>
        <w:lastRenderedPageBreak/>
        <w:t>Hệ thống có cơ chế tự động kiểm soát dữ liệu để thực hiện xóa tự động các dữ liệu rác.</w:t>
      </w:r>
    </w:p>
    <w:p w:rsidR="00A03AAF" w:rsidRPr="00A03AAF" w:rsidRDefault="00A03AAF" w:rsidP="00A03AAF">
      <w:pPr>
        <w:pStyle w:val="ListParagraph"/>
        <w:numPr>
          <w:ilvl w:val="0"/>
          <w:numId w:val="24"/>
        </w:numPr>
        <w:ind w:left="1440"/>
        <w:jc w:val="both"/>
        <w:rPr>
          <w:szCs w:val="24"/>
        </w:rPr>
      </w:pPr>
      <w:r>
        <w:rPr>
          <w:szCs w:val="24"/>
        </w:rPr>
        <w:t>Kiểm tra khả năng login website sau bước nghiệp vụ này được.</w:t>
      </w:r>
    </w:p>
    <w:p w:rsidR="004E1075" w:rsidRDefault="00646334" w:rsidP="00CF0F5A">
      <w:pPr>
        <w:pStyle w:val="Heading2"/>
      </w:pPr>
      <w:proofErr w:type="gramStart"/>
      <w:r>
        <w:t>Login website</w:t>
      </w:r>
      <w:r w:rsidR="002D4C10">
        <w:t xml:space="preserve"> (C.03)</w:t>
      </w:r>
      <w:r>
        <w:t>.</w:t>
      </w:r>
      <w:proofErr w:type="gramEnd"/>
    </w:p>
    <w:p w:rsidR="00F34239" w:rsidRDefault="004E1075" w:rsidP="00CF0F5A">
      <w:pPr>
        <w:pStyle w:val="Heading2"/>
      </w:pPr>
      <w:proofErr w:type="gramStart"/>
      <w:r>
        <w:t>Logout website</w:t>
      </w:r>
      <w:r w:rsidR="002D4C10">
        <w:t xml:space="preserve"> (C.04)</w:t>
      </w:r>
      <w:r>
        <w:t>.</w:t>
      </w:r>
      <w:proofErr w:type="gramEnd"/>
    </w:p>
    <w:p w:rsidR="00F34239" w:rsidRDefault="004E1075" w:rsidP="00CF0F5A">
      <w:pPr>
        <w:pStyle w:val="Heading2"/>
      </w:pPr>
      <w:proofErr w:type="gramStart"/>
      <w:r>
        <w:t>Đổi mật khẩu</w:t>
      </w:r>
      <w:r w:rsidR="002D4C10">
        <w:t xml:space="preserve"> (C.05)</w:t>
      </w:r>
      <w:r>
        <w:t>.</w:t>
      </w:r>
      <w:proofErr w:type="gramEnd"/>
    </w:p>
    <w:p w:rsidR="00F34239" w:rsidRDefault="004E1075" w:rsidP="00CF0F5A">
      <w:pPr>
        <w:pStyle w:val="Heading2"/>
      </w:pPr>
      <w:proofErr w:type="gramStart"/>
      <w:r>
        <w:t>Lấy lại mật khẩu</w:t>
      </w:r>
      <w:r w:rsidR="002D4C10">
        <w:t xml:space="preserve"> (C.06)</w:t>
      </w:r>
      <w:r>
        <w:t>.</w:t>
      </w:r>
      <w:proofErr w:type="gramEnd"/>
    </w:p>
    <w:p w:rsidR="00F34239" w:rsidRDefault="009156C2" w:rsidP="00CF0F5A">
      <w:pPr>
        <w:pStyle w:val="Heading2"/>
      </w:pPr>
      <w:proofErr w:type="gramStart"/>
      <w:r>
        <w:t>Email – kích hoạt lấy lại mật khẩu</w:t>
      </w:r>
      <w:r w:rsidR="002D4C10">
        <w:t xml:space="preserve"> (C.07)</w:t>
      </w:r>
      <w:r>
        <w:t>.</w:t>
      </w:r>
      <w:proofErr w:type="gramEnd"/>
    </w:p>
    <w:p w:rsidR="00F34239" w:rsidRDefault="009156C2" w:rsidP="00CF0F5A">
      <w:pPr>
        <w:pStyle w:val="Heading2"/>
      </w:pPr>
      <w:r>
        <w:t>Tạo lại mật khẩu login</w:t>
      </w:r>
      <w:r w:rsidR="002D4C10">
        <w:t xml:space="preserve"> (C.08)</w:t>
      </w:r>
      <w:r>
        <w:t>.</w:t>
      </w:r>
    </w:p>
    <w:p w:rsidR="005B2B75" w:rsidRDefault="005B2B75" w:rsidP="00CF0F5A">
      <w:pPr>
        <w:pStyle w:val="Heading2"/>
      </w:pPr>
      <w:proofErr w:type="gramStart"/>
      <w:r>
        <w:t>Báo giá sả</w:t>
      </w:r>
      <w:r w:rsidR="00D53269">
        <w:t>n phẩm</w:t>
      </w:r>
      <w:r w:rsidR="002D4C10">
        <w:t xml:space="preserve"> (C.09)</w:t>
      </w:r>
      <w:r>
        <w:t>.</w:t>
      </w:r>
      <w:proofErr w:type="gramEnd"/>
    </w:p>
    <w:p w:rsidR="005B2B75" w:rsidRPr="00F34239" w:rsidRDefault="00FF401D" w:rsidP="005B2B75">
      <w:pPr>
        <w:numPr>
          <w:ilvl w:val="0"/>
          <w:numId w:val="5"/>
        </w:numPr>
        <w:tabs>
          <w:tab w:val="clear" w:pos="720"/>
          <w:tab w:val="num" w:pos="1080"/>
        </w:tabs>
        <w:ind w:left="1080"/>
        <w:jc w:val="both"/>
        <w:rPr>
          <w:szCs w:val="24"/>
        </w:rPr>
      </w:pPr>
      <w:r>
        <w:rPr>
          <w:b/>
          <w:szCs w:val="24"/>
        </w:rPr>
        <w:t>Tác nhân</w:t>
      </w:r>
    </w:p>
    <w:p w:rsidR="005B2B75" w:rsidRPr="00F34239" w:rsidRDefault="005B2B75" w:rsidP="005B2B75">
      <w:pPr>
        <w:pStyle w:val="ListParagraph"/>
        <w:numPr>
          <w:ilvl w:val="0"/>
          <w:numId w:val="24"/>
        </w:numPr>
        <w:ind w:left="1440"/>
        <w:jc w:val="both"/>
        <w:rPr>
          <w:szCs w:val="24"/>
        </w:rPr>
      </w:pPr>
      <w:r>
        <w:rPr>
          <w:szCs w:val="24"/>
        </w:rPr>
        <w:t>Customer</w:t>
      </w:r>
    </w:p>
    <w:p w:rsidR="005B2B75" w:rsidRPr="00E4516E" w:rsidRDefault="005B2B75" w:rsidP="005B2B75">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6530C5" w:rsidRPr="00F07F91" w:rsidRDefault="006530C5" w:rsidP="006530C5">
      <w:pPr>
        <w:pStyle w:val="ListParagraph"/>
        <w:numPr>
          <w:ilvl w:val="0"/>
          <w:numId w:val="24"/>
        </w:numPr>
        <w:ind w:left="1440"/>
        <w:jc w:val="both"/>
        <w:rPr>
          <w:szCs w:val="24"/>
        </w:rPr>
      </w:pPr>
      <w:r>
        <w:rPr>
          <w:szCs w:val="24"/>
        </w:rPr>
        <w:t>Đọc phần khái niệm, định nghĩa, từ chuyên môn.</w:t>
      </w:r>
    </w:p>
    <w:p w:rsidR="005B2B75" w:rsidRDefault="005B2B75" w:rsidP="005B2B75">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B82715" w:rsidRDefault="00B82715" w:rsidP="00B82715">
      <w:pPr>
        <w:pStyle w:val="ListParagraph"/>
        <w:numPr>
          <w:ilvl w:val="0"/>
          <w:numId w:val="24"/>
        </w:numPr>
        <w:ind w:left="1440"/>
        <w:jc w:val="both"/>
        <w:rPr>
          <w:szCs w:val="24"/>
        </w:rPr>
      </w:pPr>
      <w:r w:rsidRPr="00AE4651">
        <w:rPr>
          <w:b/>
          <w:szCs w:val="24"/>
          <w:u w:val="single"/>
        </w:rPr>
        <w:t>1</w:t>
      </w:r>
      <w:r>
        <w:rPr>
          <w:szCs w:val="24"/>
        </w:rPr>
        <w:t xml:space="preserve"> số Order nhờ đặt hàng sản phẩm có thể có </w:t>
      </w:r>
      <w:r w:rsidRPr="00674324">
        <w:rPr>
          <w:b/>
          <w:szCs w:val="24"/>
          <w:u w:val="single"/>
        </w:rPr>
        <w:t>1 hoặc N</w:t>
      </w:r>
      <w:r>
        <w:rPr>
          <w:szCs w:val="24"/>
        </w:rPr>
        <w:t xml:space="preserve"> các sản phẩm bên trong. Ví dụ</w:t>
      </w:r>
    </w:p>
    <w:p w:rsidR="00B82715" w:rsidRDefault="00B82715" w:rsidP="00B82715">
      <w:pPr>
        <w:pStyle w:val="ListParagraph"/>
        <w:ind w:left="360"/>
        <w:jc w:val="both"/>
        <w:rPr>
          <w:szCs w:val="24"/>
        </w:rPr>
      </w:pPr>
      <w:r>
        <w:rPr>
          <w:noProof/>
          <w:snapToGrid/>
          <w:szCs w:val="24"/>
        </w:rPr>
        <w:drawing>
          <wp:inline distT="0" distB="0" distL="0" distR="0">
            <wp:extent cx="6800850" cy="1906868"/>
            <wp:effectExtent l="19050" t="0" r="0" b="0"/>
            <wp:docPr id="6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cstate="print"/>
                    <a:srcRect/>
                    <a:stretch>
                      <a:fillRect/>
                    </a:stretch>
                  </pic:blipFill>
                  <pic:spPr bwMode="auto">
                    <a:xfrm>
                      <a:off x="0" y="0"/>
                      <a:ext cx="6800850" cy="1906868"/>
                    </a:xfrm>
                    <a:prstGeom prst="rect">
                      <a:avLst/>
                    </a:prstGeom>
                    <a:noFill/>
                    <a:ln w="9525">
                      <a:noFill/>
                      <a:miter lim="800000"/>
                      <a:headEnd/>
                      <a:tailEnd/>
                    </a:ln>
                  </pic:spPr>
                </pic:pic>
              </a:graphicData>
            </a:graphic>
          </wp:inline>
        </w:drawing>
      </w:r>
    </w:p>
    <w:p w:rsidR="00B82715" w:rsidRDefault="00B82715" w:rsidP="00B82715">
      <w:pPr>
        <w:pStyle w:val="ListParagraph"/>
        <w:numPr>
          <w:ilvl w:val="0"/>
          <w:numId w:val="24"/>
        </w:numPr>
        <w:ind w:left="1440"/>
        <w:jc w:val="both"/>
        <w:rPr>
          <w:szCs w:val="24"/>
        </w:rPr>
      </w:pPr>
      <w:r>
        <w:rPr>
          <w:szCs w:val="24"/>
        </w:rPr>
        <w:t>Ở nghiệp vụ này – Customer chỉ nhận được thông tin về báo giá và không làm được gì khác.</w:t>
      </w:r>
    </w:p>
    <w:p w:rsidR="00B82715" w:rsidRDefault="00B82715" w:rsidP="00B82715">
      <w:pPr>
        <w:pStyle w:val="ListParagraph"/>
        <w:numPr>
          <w:ilvl w:val="0"/>
          <w:numId w:val="24"/>
        </w:numPr>
        <w:ind w:left="1440"/>
        <w:jc w:val="both"/>
        <w:rPr>
          <w:szCs w:val="24"/>
        </w:rPr>
      </w:pPr>
      <w:r>
        <w:rPr>
          <w:szCs w:val="24"/>
        </w:rPr>
        <w:t>Từ báo giá sản phẩm – Customer chỉ có thể chuyển sang Đặt hàng sản phẩm với những thông tin cũ.</w:t>
      </w:r>
    </w:p>
    <w:p w:rsidR="005B2B75" w:rsidRDefault="005B2B75" w:rsidP="005B2B75">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356019" w:rsidRDefault="00356019" w:rsidP="008334A5">
      <w:pPr>
        <w:pStyle w:val="ListParagraph"/>
        <w:numPr>
          <w:ilvl w:val="0"/>
          <w:numId w:val="24"/>
        </w:numPr>
        <w:ind w:left="1440"/>
        <w:jc w:val="both"/>
        <w:rPr>
          <w:szCs w:val="24"/>
        </w:rPr>
      </w:pPr>
      <w:r>
        <w:rPr>
          <w:szCs w:val="24"/>
        </w:rPr>
        <w:t>Người dùng đã login thành công website.</w:t>
      </w:r>
    </w:p>
    <w:p w:rsidR="008334A5" w:rsidRPr="00356019" w:rsidRDefault="008334A5" w:rsidP="00356019">
      <w:pPr>
        <w:pStyle w:val="ListParagraph"/>
        <w:numPr>
          <w:ilvl w:val="0"/>
          <w:numId w:val="24"/>
        </w:numPr>
        <w:ind w:left="1440"/>
        <w:jc w:val="both"/>
        <w:rPr>
          <w:szCs w:val="24"/>
        </w:rPr>
      </w:pPr>
      <w:r>
        <w:rPr>
          <w:szCs w:val="24"/>
        </w:rPr>
        <w:t>Người dùng chọn menu Báo giá sản phẩm.</w:t>
      </w:r>
    </w:p>
    <w:p w:rsidR="005B2B75" w:rsidRDefault="005B2B75" w:rsidP="005B2B75">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6F3DA6" w:rsidRPr="006F3DA6" w:rsidRDefault="006F3DA6" w:rsidP="006F3DA6">
      <w:pPr>
        <w:pStyle w:val="ListParagraph"/>
        <w:numPr>
          <w:ilvl w:val="0"/>
          <w:numId w:val="24"/>
        </w:numPr>
        <w:ind w:left="1440"/>
        <w:jc w:val="both"/>
        <w:rPr>
          <w:szCs w:val="24"/>
        </w:rPr>
      </w:pPr>
      <w:r w:rsidRPr="00BF617D">
        <w:rPr>
          <w:szCs w:val="24"/>
        </w:rPr>
        <w:lastRenderedPageBreak/>
        <w:t>Đọc chuẩn kỹ thuật chung</w:t>
      </w:r>
    </w:p>
    <w:p w:rsidR="005B2B75" w:rsidRPr="00C72854" w:rsidRDefault="005B2B75" w:rsidP="005B2B75">
      <w:pPr>
        <w:numPr>
          <w:ilvl w:val="0"/>
          <w:numId w:val="6"/>
        </w:numPr>
        <w:tabs>
          <w:tab w:val="clear" w:pos="720"/>
          <w:tab w:val="num" w:pos="1080"/>
          <w:tab w:val="num" w:pos="2520"/>
        </w:tabs>
        <w:ind w:left="1080"/>
        <w:jc w:val="both"/>
        <w:rPr>
          <w:szCs w:val="24"/>
        </w:rPr>
      </w:pPr>
      <w:r>
        <w:rPr>
          <w:b/>
          <w:szCs w:val="24"/>
        </w:rPr>
        <w:t>Hậu điều kiện</w:t>
      </w:r>
    </w:p>
    <w:p w:rsidR="00C72854" w:rsidRPr="00C72854" w:rsidRDefault="00C72854" w:rsidP="00C72854">
      <w:pPr>
        <w:pStyle w:val="ListParagraph"/>
        <w:numPr>
          <w:ilvl w:val="0"/>
          <w:numId w:val="24"/>
        </w:numPr>
        <w:ind w:left="1440"/>
        <w:jc w:val="both"/>
        <w:rPr>
          <w:szCs w:val="24"/>
        </w:rPr>
      </w:pPr>
      <w:r>
        <w:rPr>
          <w:szCs w:val="24"/>
        </w:rPr>
        <w:t xml:space="preserve">Lưu thông tin order báo giá sản phẩm – với trạng thái: </w:t>
      </w:r>
      <w:r w:rsidR="00C07C8B">
        <w:rPr>
          <w:b/>
          <w:szCs w:val="24"/>
          <w:u w:val="single"/>
        </w:rPr>
        <w:t>Order – chưa</w:t>
      </w:r>
      <w:r w:rsidRPr="00FF401D">
        <w:rPr>
          <w:b/>
          <w:szCs w:val="24"/>
          <w:u w:val="single"/>
        </w:rPr>
        <w:t xml:space="preserve"> </w:t>
      </w:r>
      <w:r w:rsidR="007B459C">
        <w:rPr>
          <w:b/>
          <w:szCs w:val="24"/>
          <w:u w:val="single"/>
        </w:rPr>
        <w:t>trả lời</w:t>
      </w:r>
      <w:r w:rsidRPr="00FF401D">
        <w:rPr>
          <w:b/>
          <w:szCs w:val="24"/>
          <w:u w:val="single"/>
        </w:rPr>
        <w:t>.</w:t>
      </w:r>
    </w:p>
    <w:p w:rsidR="005B2B75" w:rsidRDefault="005B2B75" w:rsidP="005B2B75">
      <w:pPr>
        <w:numPr>
          <w:ilvl w:val="0"/>
          <w:numId w:val="6"/>
        </w:numPr>
        <w:tabs>
          <w:tab w:val="clear" w:pos="720"/>
          <w:tab w:val="num" w:pos="1080"/>
        </w:tabs>
        <w:ind w:left="1080"/>
        <w:jc w:val="both"/>
        <w:rPr>
          <w:b/>
          <w:szCs w:val="24"/>
        </w:rPr>
      </w:pPr>
      <w:r w:rsidRPr="00C60165">
        <w:rPr>
          <w:b/>
          <w:szCs w:val="24"/>
        </w:rPr>
        <w:t>Màn hình dự kiến</w:t>
      </w:r>
      <w:r w:rsidR="00471B69">
        <w:rPr>
          <w:b/>
          <w:szCs w:val="24"/>
        </w:rPr>
        <w:t xml:space="preserve"> số 1</w:t>
      </w:r>
      <w:r w:rsidRPr="00C60165">
        <w:rPr>
          <w:b/>
          <w:szCs w:val="24"/>
        </w:rPr>
        <w:t>.</w:t>
      </w:r>
    </w:p>
    <w:p w:rsidR="001C472B" w:rsidRDefault="006C3CEA" w:rsidP="006C3CEA">
      <w:pPr>
        <w:ind w:left="1080"/>
        <w:jc w:val="both"/>
        <w:rPr>
          <w:b/>
          <w:szCs w:val="24"/>
        </w:rPr>
      </w:pPr>
      <w:r w:rsidRPr="006C3CEA">
        <w:rPr>
          <w:b/>
          <w:noProof/>
          <w:szCs w:val="24"/>
        </w:rPr>
        <w:drawing>
          <wp:inline distT="0" distB="0" distL="0" distR="0">
            <wp:extent cx="5895975" cy="4286250"/>
            <wp:effectExtent l="19050" t="0" r="9525"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5895975" cy="4286250"/>
                    </a:xfrm>
                    <a:prstGeom prst="rect">
                      <a:avLst/>
                    </a:prstGeom>
                    <a:noFill/>
                    <a:ln w="9525">
                      <a:noFill/>
                      <a:miter lim="800000"/>
                      <a:headEnd/>
                      <a:tailEnd/>
                    </a:ln>
                  </pic:spPr>
                </pic:pic>
              </a:graphicData>
            </a:graphic>
          </wp:inline>
        </w:drawing>
      </w:r>
    </w:p>
    <w:p w:rsidR="004978F6" w:rsidRDefault="004978F6" w:rsidP="001C472B">
      <w:pPr>
        <w:ind w:left="1080"/>
        <w:jc w:val="center"/>
        <w:rPr>
          <w:b/>
          <w:szCs w:val="24"/>
        </w:rPr>
      </w:pPr>
      <w:r>
        <w:rPr>
          <w:b/>
          <w:noProof/>
          <w:snapToGrid/>
          <w:szCs w:val="24"/>
        </w:rPr>
        <w:drawing>
          <wp:inline distT="0" distB="0" distL="0" distR="0">
            <wp:extent cx="4391025" cy="1057275"/>
            <wp:effectExtent l="19050" t="0" r="9525" b="0"/>
            <wp:docPr id="1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srcRect/>
                    <a:stretch>
                      <a:fillRect/>
                    </a:stretch>
                  </pic:blipFill>
                  <pic:spPr bwMode="auto">
                    <a:xfrm>
                      <a:off x="0" y="0"/>
                      <a:ext cx="4391025" cy="1057275"/>
                    </a:xfrm>
                    <a:prstGeom prst="rect">
                      <a:avLst/>
                    </a:prstGeom>
                    <a:noFill/>
                    <a:ln w="9525">
                      <a:noFill/>
                      <a:miter lim="800000"/>
                      <a:headEnd/>
                      <a:tailEnd/>
                    </a:ln>
                  </pic:spPr>
                </pic:pic>
              </a:graphicData>
            </a:graphic>
          </wp:inline>
        </w:drawing>
      </w:r>
    </w:p>
    <w:p w:rsidR="00E41ABD" w:rsidRDefault="00E41ABD" w:rsidP="001C472B">
      <w:pPr>
        <w:numPr>
          <w:ilvl w:val="0"/>
          <w:numId w:val="6"/>
        </w:numPr>
        <w:tabs>
          <w:tab w:val="clear" w:pos="720"/>
          <w:tab w:val="num" w:pos="1080"/>
        </w:tabs>
        <w:ind w:left="1080"/>
        <w:jc w:val="both"/>
        <w:rPr>
          <w:b/>
          <w:szCs w:val="24"/>
        </w:rPr>
      </w:pPr>
      <w:r>
        <w:rPr>
          <w:b/>
          <w:szCs w:val="24"/>
        </w:rPr>
        <w:t>Màn hình dự kiến số 2.</w:t>
      </w:r>
    </w:p>
    <w:p w:rsidR="00E41ABD" w:rsidRDefault="00E41ABD" w:rsidP="00E41ABD">
      <w:pPr>
        <w:ind w:left="1080"/>
        <w:jc w:val="both"/>
        <w:rPr>
          <w:b/>
          <w:szCs w:val="24"/>
        </w:rPr>
      </w:pPr>
      <w:r>
        <w:rPr>
          <w:b/>
          <w:noProof/>
          <w:snapToGrid/>
          <w:szCs w:val="24"/>
        </w:rPr>
        <w:lastRenderedPageBreak/>
        <w:drawing>
          <wp:inline distT="0" distB="0" distL="0" distR="0">
            <wp:extent cx="5998095" cy="4210050"/>
            <wp:effectExtent l="19050" t="0" r="26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srcRect/>
                    <a:stretch>
                      <a:fillRect/>
                    </a:stretch>
                  </pic:blipFill>
                  <pic:spPr bwMode="auto">
                    <a:xfrm>
                      <a:off x="0" y="0"/>
                      <a:ext cx="6000437" cy="4211694"/>
                    </a:xfrm>
                    <a:prstGeom prst="rect">
                      <a:avLst/>
                    </a:prstGeom>
                    <a:noFill/>
                    <a:ln w="9525">
                      <a:noFill/>
                      <a:miter lim="800000"/>
                      <a:headEnd/>
                      <a:tailEnd/>
                    </a:ln>
                  </pic:spPr>
                </pic:pic>
              </a:graphicData>
            </a:graphic>
          </wp:inline>
        </w:drawing>
      </w:r>
    </w:p>
    <w:p w:rsidR="00471B69" w:rsidRPr="001C472B" w:rsidRDefault="00471B69" w:rsidP="001C472B">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3</w:t>
      </w:r>
      <w:r w:rsidRPr="00C60165">
        <w:rPr>
          <w:b/>
          <w:szCs w:val="24"/>
        </w:rPr>
        <w:t>.</w:t>
      </w:r>
    </w:p>
    <w:p w:rsidR="006E7C36" w:rsidRPr="009C4835" w:rsidRDefault="002F4080" w:rsidP="006E7C36">
      <w:pPr>
        <w:ind w:left="1080"/>
        <w:jc w:val="center"/>
        <w:rPr>
          <w:b/>
          <w:szCs w:val="24"/>
        </w:rPr>
      </w:pPr>
      <w:r>
        <w:rPr>
          <w:b/>
          <w:noProof/>
          <w:snapToGrid/>
          <w:szCs w:val="24"/>
        </w:rPr>
        <w:drawing>
          <wp:inline distT="0" distB="0" distL="0" distR="0">
            <wp:extent cx="6067425" cy="266700"/>
            <wp:effectExtent l="1905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srcRect/>
                    <a:stretch>
                      <a:fillRect/>
                    </a:stretch>
                  </pic:blipFill>
                  <pic:spPr bwMode="auto">
                    <a:xfrm>
                      <a:off x="0" y="0"/>
                      <a:ext cx="6067425" cy="266700"/>
                    </a:xfrm>
                    <a:prstGeom prst="rect">
                      <a:avLst/>
                    </a:prstGeom>
                    <a:noFill/>
                    <a:ln w="9525">
                      <a:noFill/>
                      <a:miter lim="800000"/>
                      <a:headEnd/>
                      <a:tailEnd/>
                    </a:ln>
                  </pic:spPr>
                </pic:pic>
              </a:graphicData>
            </a:graphic>
          </wp:inline>
        </w:drawing>
      </w:r>
    </w:p>
    <w:p w:rsidR="005B2B75" w:rsidRDefault="005B2B75" w:rsidP="005B2B75">
      <w:pPr>
        <w:numPr>
          <w:ilvl w:val="0"/>
          <w:numId w:val="6"/>
        </w:numPr>
        <w:tabs>
          <w:tab w:val="clear" w:pos="720"/>
          <w:tab w:val="num" w:pos="1080"/>
        </w:tabs>
        <w:ind w:left="1080"/>
        <w:jc w:val="both"/>
        <w:rPr>
          <w:szCs w:val="24"/>
        </w:rPr>
      </w:pPr>
      <w:r>
        <w:rPr>
          <w:b/>
          <w:szCs w:val="24"/>
        </w:rPr>
        <w:t>Luồng tương tác chính</w:t>
      </w:r>
      <w:r w:rsidR="006712A0">
        <w:rPr>
          <w:b/>
          <w:szCs w:val="24"/>
        </w:rPr>
        <w:t xml:space="preserve"> – màn hình số 1</w:t>
      </w:r>
      <w:r w:rsidRPr="00A052D6">
        <w:rPr>
          <w:szCs w:val="24"/>
        </w:rPr>
        <w:t>.</w:t>
      </w:r>
    </w:p>
    <w:tbl>
      <w:tblPr>
        <w:tblStyle w:val="TableGrid"/>
        <w:tblW w:w="0" w:type="auto"/>
        <w:tblInd w:w="1080" w:type="dxa"/>
        <w:tblLook w:val="04A0"/>
      </w:tblPr>
      <w:tblGrid>
        <w:gridCol w:w="4878"/>
        <w:gridCol w:w="4878"/>
      </w:tblGrid>
      <w:tr w:rsidR="006712A0" w:rsidTr="00D971FD">
        <w:tc>
          <w:tcPr>
            <w:tcW w:w="4878" w:type="dxa"/>
          </w:tcPr>
          <w:p w:rsidR="006712A0" w:rsidRPr="004034F1" w:rsidRDefault="006712A0" w:rsidP="00D971FD">
            <w:pPr>
              <w:jc w:val="center"/>
              <w:rPr>
                <w:b/>
                <w:szCs w:val="24"/>
              </w:rPr>
            </w:pPr>
            <w:r w:rsidRPr="004034F1">
              <w:rPr>
                <w:b/>
                <w:szCs w:val="24"/>
              </w:rPr>
              <w:t>Người dùng</w:t>
            </w:r>
          </w:p>
        </w:tc>
        <w:tc>
          <w:tcPr>
            <w:tcW w:w="4878" w:type="dxa"/>
          </w:tcPr>
          <w:p w:rsidR="006712A0" w:rsidRPr="004034F1" w:rsidRDefault="006712A0" w:rsidP="00D971FD">
            <w:pPr>
              <w:jc w:val="center"/>
              <w:rPr>
                <w:b/>
                <w:szCs w:val="24"/>
              </w:rPr>
            </w:pPr>
            <w:r w:rsidRPr="004034F1">
              <w:rPr>
                <w:b/>
                <w:szCs w:val="24"/>
              </w:rPr>
              <w:t>Hệ thống</w:t>
            </w:r>
          </w:p>
        </w:tc>
      </w:tr>
      <w:tr w:rsidR="006712A0" w:rsidTr="00D971FD">
        <w:tc>
          <w:tcPr>
            <w:tcW w:w="4878" w:type="dxa"/>
          </w:tcPr>
          <w:p w:rsidR="006712A0" w:rsidRDefault="006712A0" w:rsidP="00D971FD">
            <w:pPr>
              <w:jc w:val="both"/>
              <w:rPr>
                <w:szCs w:val="24"/>
              </w:rPr>
            </w:pPr>
            <w:r>
              <w:rPr>
                <w:szCs w:val="24"/>
              </w:rPr>
              <w:t>Chọn nút Chọn ảnh</w:t>
            </w:r>
          </w:p>
        </w:tc>
        <w:tc>
          <w:tcPr>
            <w:tcW w:w="4878" w:type="dxa"/>
          </w:tcPr>
          <w:p w:rsidR="006712A0" w:rsidRDefault="006712A0" w:rsidP="00D971FD">
            <w:pPr>
              <w:jc w:val="both"/>
              <w:rPr>
                <w:szCs w:val="24"/>
              </w:rPr>
            </w:pPr>
            <w:r>
              <w:rPr>
                <w:szCs w:val="24"/>
              </w:rPr>
              <w:t>Hiển thị dialogbox cho người dùng chọn đường dẫn lưu hình ảnh.</w:t>
            </w:r>
          </w:p>
        </w:tc>
      </w:tr>
      <w:tr w:rsidR="006712A0" w:rsidTr="00D971FD">
        <w:tc>
          <w:tcPr>
            <w:tcW w:w="4878" w:type="dxa"/>
          </w:tcPr>
          <w:p w:rsidR="006712A0" w:rsidRDefault="006712A0" w:rsidP="00D971FD">
            <w:pPr>
              <w:jc w:val="both"/>
              <w:rPr>
                <w:szCs w:val="24"/>
              </w:rPr>
            </w:pPr>
            <w:r>
              <w:rPr>
                <w:szCs w:val="24"/>
              </w:rPr>
              <w:t>Bấm nút Cho vào giở hàng</w:t>
            </w:r>
          </w:p>
        </w:tc>
        <w:tc>
          <w:tcPr>
            <w:tcW w:w="4878" w:type="dxa"/>
          </w:tcPr>
          <w:p w:rsidR="006712A0" w:rsidRDefault="006712A0" w:rsidP="00D971FD">
            <w:pPr>
              <w:jc w:val="both"/>
              <w:rPr>
                <w:szCs w:val="24"/>
              </w:rPr>
            </w:pPr>
            <w:r>
              <w:rPr>
                <w:szCs w:val="24"/>
              </w:rPr>
              <w:t>Hiển thị Grid – có chứa dữ liệu</w:t>
            </w:r>
          </w:p>
          <w:p w:rsidR="006712A0" w:rsidRDefault="006712A0" w:rsidP="00D971FD">
            <w:pPr>
              <w:jc w:val="both"/>
              <w:rPr>
                <w:szCs w:val="24"/>
              </w:rPr>
            </w:pPr>
            <w:r>
              <w:rPr>
                <w:szCs w:val="24"/>
              </w:rPr>
              <w:t>Hiển thị nút bấm Tiếp tục</w:t>
            </w:r>
          </w:p>
          <w:p w:rsidR="006712A0" w:rsidRDefault="006712A0" w:rsidP="00D971FD">
            <w:pPr>
              <w:jc w:val="both"/>
              <w:rPr>
                <w:szCs w:val="24"/>
              </w:rPr>
            </w:pPr>
            <w:r>
              <w:rPr>
                <w:szCs w:val="24"/>
              </w:rPr>
              <w:t>Vẫn giữ màn hình số 1</w:t>
            </w:r>
          </w:p>
          <w:p w:rsidR="006712A0" w:rsidRDefault="006712A0" w:rsidP="00D971FD">
            <w:pPr>
              <w:jc w:val="both"/>
              <w:rPr>
                <w:szCs w:val="24"/>
              </w:rPr>
            </w:pPr>
            <w:r>
              <w:rPr>
                <w:szCs w:val="24"/>
              </w:rPr>
              <w:t>Clear trắng dữ liệu trường txt Tên sản phẩm</w:t>
            </w:r>
          </w:p>
          <w:p w:rsidR="006712A0" w:rsidRDefault="006712A0" w:rsidP="00D971FD">
            <w:pPr>
              <w:jc w:val="both"/>
              <w:rPr>
                <w:szCs w:val="24"/>
              </w:rPr>
            </w:pPr>
            <w:r>
              <w:rPr>
                <w:szCs w:val="24"/>
              </w:rPr>
              <w:t>Khôi phục lại index ngầm định của các drop</w:t>
            </w:r>
          </w:p>
        </w:tc>
      </w:tr>
      <w:tr w:rsidR="006712A0" w:rsidTr="00D971FD">
        <w:tc>
          <w:tcPr>
            <w:tcW w:w="4878" w:type="dxa"/>
          </w:tcPr>
          <w:p w:rsidR="006712A0" w:rsidRDefault="006712A0" w:rsidP="00D971FD">
            <w:pPr>
              <w:jc w:val="both"/>
              <w:rPr>
                <w:szCs w:val="24"/>
              </w:rPr>
            </w:pPr>
            <w:r>
              <w:rPr>
                <w:szCs w:val="24"/>
              </w:rPr>
              <w:t>Bấm link Xóa</w:t>
            </w:r>
          </w:p>
        </w:tc>
        <w:tc>
          <w:tcPr>
            <w:tcW w:w="4878" w:type="dxa"/>
          </w:tcPr>
          <w:p w:rsidR="006712A0" w:rsidRDefault="006712A0" w:rsidP="00D971FD">
            <w:pPr>
              <w:jc w:val="both"/>
              <w:rPr>
                <w:szCs w:val="24"/>
              </w:rPr>
            </w:pPr>
            <w:r>
              <w:rPr>
                <w:szCs w:val="24"/>
              </w:rPr>
              <w:t>Hiển thị thông báo confirm xóa</w:t>
            </w:r>
          </w:p>
        </w:tc>
      </w:tr>
      <w:tr w:rsidR="006712A0" w:rsidTr="00D971FD">
        <w:tc>
          <w:tcPr>
            <w:tcW w:w="4878" w:type="dxa"/>
          </w:tcPr>
          <w:p w:rsidR="006712A0" w:rsidRDefault="006712A0" w:rsidP="00D971FD">
            <w:pPr>
              <w:jc w:val="both"/>
              <w:rPr>
                <w:szCs w:val="24"/>
              </w:rPr>
            </w:pPr>
            <w:r>
              <w:rPr>
                <w:szCs w:val="24"/>
              </w:rPr>
              <w:t>Bấm nút Tiếp tục</w:t>
            </w:r>
          </w:p>
        </w:tc>
        <w:tc>
          <w:tcPr>
            <w:tcW w:w="4878" w:type="dxa"/>
          </w:tcPr>
          <w:p w:rsidR="006712A0" w:rsidRDefault="006712A0" w:rsidP="00D971FD">
            <w:pPr>
              <w:jc w:val="both"/>
              <w:rPr>
                <w:szCs w:val="24"/>
              </w:rPr>
            </w:pPr>
            <w:r>
              <w:rPr>
                <w:szCs w:val="24"/>
              </w:rPr>
              <w:t>Redirect đến màn hình số 2.</w:t>
            </w:r>
          </w:p>
        </w:tc>
      </w:tr>
    </w:tbl>
    <w:p w:rsidR="006712A0" w:rsidRDefault="006712A0" w:rsidP="00170634">
      <w:pPr>
        <w:numPr>
          <w:ilvl w:val="0"/>
          <w:numId w:val="6"/>
        </w:numPr>
        <w:tabs>
          <w:tab w:val="clear" w:pos="720"/>
          <w:tab w:val="num" w:pos="1080"/>
        </w:tabs>
        <w:ind w:left="1080"/>
        <w:jc w:val="both"/>
        <w:rPr>
          <w:b/>
          <w:szCs w:val="24"/>
        </w:rPr>
      </w:pPr>
      <w:r w:rsidRPr="006712A0">
        <w:rPr>
          <w:b/>
          <w:szCs w:val="24"/>
        </w:rPr>
        <w:t>Luồng tương tác chính – màn hình số 2.</w:t>
      </w:r>
    </w:p>
    <w:tbl>
      <w:tblPr>
        <w:tblStyle w:val="TableGrid"/>
        <w:tblW w:w="0" w:type="auto"/>
        <w:tblInd w:w="1080" w:type="dxa"/>
        <w:tblLook w:val="04A0"/>
      </w:tblPr>
      <w:tblGrid>
        <w:gridCol w:w="4878"/>
        <w:gridCol w:w="4878"/>
      </w:tblGrid>
      <w:tr w:rsidR="006712A0" w:rsidTr="00D971FD">
        <w:tc>
          <w:tcPr>
            <w:tcW w:w="4878" w:type="dxa"/>
          </w:tcPr>
          <w:p w:rsidR="006712A0" w:rsidRPr="004034F1" w:rsidRDefault="006712A0" w:rsidP="00D971FD">
            <w:pPr>
              <w:jc w:val="center"/>
              <w:rPr>
                <w:b/>
                <w:szCs w:val="24"/>
              </w:rPr>
            </w:pPr>
            <w:r w:rsidRPr="004034F1">
              <w:rPr>
                <w:b/>
                <w:szCs w:val="24"/>
              </w:rPr>
              <w:t>Người dùng</w:t>
            </w:r>
          </w:p>
        </w:tc>
        <w:tc>
          <w:tcPr>
            <w:tcW w:w="4878" w:type="dxa"/>
          </w:tcPr>
          <w:p w:rsidR="006712A0" w:rsidRPr="004034F1" w:rsidRDefault="006712A0" w:rsidP="00D971FD">
            <w:pPr>
              <w:jc w:val="center"/>
              <w:rPr>
                <w:b/>
                <w:szCs w:val="24"/>
              </w:rPr>
            </w:pPr>
            <w:r w:rsidRPr="004034F1">
              <w:rPr>
                <w:b/>
                <w:szCs w:val="24"/>
              </w:rPr>
              <w:t>Hệ thống</w:t>
            </w:r>
          </w:p>
        </w:tc>
      </w:tr>
      <w:tr w:rsidR="006712A0" w:rsidTr="00D971FD">
        <w:tc>
          <w:tcPr>
            <w:tcW w:w="4878" w:type="dxa"/>
          </w:tcPr>
          <w:p w:rsidR="006712A0" w:rsidRDefault="006712A0" w:rsidP="00D971FD">
            <w:pPr>
              <w:jc w:val="both"/>
              <w:rPr>
                <w:szCs w:val="24"/>
              </w:rPr>
            </w:pPr>
            <w:r>
              <w:rPr>
                <w:szCs w:val="24"/>
              </w:rPr>
              <w:lastRenderedPageBreak/>
              <w:t>Chọn nút Chọn ảnh</w:t>
            </w:r>
          </w:p>
        </w:tc>
        <w:tc>
          <w:tcPr>
            <w:tcW w:w="4878" w:type="dxa"/>
          </w:tcPr>
          <w:p w:rsidR="006712A0" w:rsidRDefault="006712A0" w:rsidP="00D971FD">
            <w:pPr>
              <w:jc w:val="both"/>
              <w:rPr>
                <w:szCs w:val="24"/>
              </w:rPr>
            </w:pPr>
            <w:r>
              <w:rPr>
                <w:szCs w:val="24"/>
              </w:rPr>
              <w:t>Hiển thị dialogbox cho người dùng chọn đường dẫn lưu hình ảnh.</w:t>
            </w:r>
          </w:p>
        </w:tc>
      </w:tr>
      <w:tr w:rsidR="006712A0" w:rsidTr="00D971FD">
        <w:tc>
          <w:tcPr>
            <w:tcW w:w="4878" w:type="dxa"/>
          </w:tcPr>
          <w:p w:rsidR="006712A0" w:rsidRDefault="006712A0" w:rsidP="00D971FD">
            <w:pPr>
              <w:jc w:val="both"/>
              <w:rPr>
                <w:szCs w:val="24"/>
              </w:rPr>
            </w:pPr>
            <w:r>
              <w:rPr>
                <w:szCs w:val="24"/>
              </w:rPr>
              <w:t>Bấm nút Xác nhận</w:t>
            </w:r>
          </w:p>
        </w:tc>
        <w:tc>
          <w:tcPr>
            <w:tcW w:w="4878" w:type="dxa"/>
          </w:tcPr>
          <w:p w:rsidR="006712A0" w:rsidRDefault="006712A0" w:rsidP="00D971FD">
            <w:pPr>
              <w:jc w:val="both"/>
              <w:rPr>
                <w:szCs w:val="24"/>
              </w:rPr>
            </w:pPr>
            <w:r>
              <w:rPr>
                <w:szCs w:val="24"/>
              </w:rPr>
              <w:t>Redirect đến màn hình số 3.</w:t>
            </w:r>
          </w:p>
          <w:p w:rsidR="006712A0" w:rsidRDefault="006712A0" w:rsidP="00D971FD">
            <w:pPr>
              <w:jc w:val="both"/>
              <w:rPr>
                <w:szCs w:val="24"/>
              </w:rPr>
            </w:pPr>
            <w:r>
              <w:rPr>
                <w:szCs w:val="24"/>
              </w:rPr>
              <w:t>Thực hiện như Hậu điều kiện.</w:t>
            </w:r>
          </w:p>
        </w:tc>
      </w:tr>
    </w:tbl>
    <w:p w:rsidR="005B2B75" w:rsidRDefault="005B2B75" w:rsidP="006712A0">
      <w:pPr>
        <w:numPr>
          <w:ilvl w:val="0"/>
          <w:numId w:val="6"/>
        </w:numPr>
        <w:tabs>
          <w:tab w:val="clear" w:pos="720"/>
          <w:tab w:val="num" w:pos="1080"/>
        </w:tabs>
        <w:ind w:left="1080"/>
        <w:jc w:val="both"/>
        <w:rPr>
          <w:szCs w:val="24"/>
        </w:rPr>
      </w:pPr>
      <w:r>
        <w:rPr>
          <w:b/>
          <w:szCs w:val="24"/>
        </w:rPr>
        <w:t>Luồng tương tác khác</w:t>
      </w:r>
      <w:r w:rsidR="006712A0">
        <w:rPr>
          <w:b/>
          <w:szCs w:val="24"/>
        </w:rPr>
        <w:t xml:space="preserve"> – màn hình số 1</w:t>
      </w:r>
      <w:r w:rsidRPr="00A052D6">
        <w:rPr>
          <w:szCs w:val="24"/>
        </w:rPr>
        <w:t>.</w:t>
      </w:r>
    </w:p>
    <w:p w:rsidR="006712A0" w:rsidRDefault="006712A0" w:rsidP="006712A0">
      <w:pPr>
        <w:pStyle w:val="ListParagraph"/>
        <w:numPr>
          <w:ilvl w:val="0"/>
          <w:numId w:val="24"/>
        </w:numPr>
        <w:ind w:left="1440"/>
        <w:jc w:val="both"/>
        <w:rPr>
          <w:szCs w:val="24"/>
        </w:rPr>
      </w:pPr>
      <w:r>
        <w:rPr>
          <w:szCs w:val="24"/>
        </w:rPr>
        <w:t>Không cho phép trong cùng 1 Giỏ hàng có 2 Tên sản phẩm trùng nhau</w:t>
      </w:r>
    </w:p>
    <w:p w:rsidR="006712A0" w:rsidRDefault="006712A0" w:rsidP="006712A0">
      <w:pPr>
        <w:pStyle w:val="ListParagraph"/>
        <w:numPr>
          <w:ilvl w:val="0"/>
          <w:numId w:val="24"/>
        </w:numPr>
        <w:ind w:left="1440"/>
        <w:jc w:val="both"/>
        <w:rPr>
          <w:szCs w:val="24"/>
        </w:rPr>
      </w:pPr>
      <w:r>
        <w:rPr>
          <w:szCs w:val="24"/>
        </w:rPr>
        <w:t>Nếu người dùng bấm vào link Xóa cuối cùng trong Grid.</w:t>
      </w:r>
    </w:p>
    <w:p w:rsidR="006712A0" w:rsidRDefault="006712A0" w:rsidP="006712A0">
      <w:pPr>
        <w:pStyle w:val="ListParagraph"/>
        <w:numPr>
          <w:ilvl w:val="0"/>
          <w:numId w:val="17"/>
        </w:numPr>
        <w:ind w:left="1800"/>
        <w:jc w:val="both"/>
        <w:rPr>
          <w:szCs w:val="24"/>
        </w:rPr>
      </w:pPr>
      <w:r>
        <w:rPr>
          <w:szCs w:val="24"/>
        </w:rPr>
        <w:t>Hệ thống đóng giao diện Grid.</w:t>
      </w:r>
    </w:p>
    <w:p w:rsidR="006712A0" w:rsidRPr="006712A0" w:rsidRDefault="006712A0" w:rsidP="006712A0">
      <w:pPr>
        <w:pStyle w:val="ListParagraph"/>
        <w:numPr>
          <w:ilvl w:val="0"/>
          <w:numId w:val="17"/>
        </w:numPr>
        <w:ind w:left="1800"/>
        <w:jc w:val="both"/>
        <w:rPr>
          <w:szCs w:val="24"/>
        </w:rPr>
      </w:pPr>
      <w:r>
        <w:rPr>
          <w:szCs w:val="24"/>
        </w:rPr>
        <w:t>Nút Tiếp tục không được phép hiển thị.</w:t>
      </w:r>
    </w:p>
    <w:p w:rsidR="006712A0" w:rsidRPr="006712A0" w:rsidRDefault="006712A0" w:rsidP="006712A0">
      <w:pPr>
        <w:numPr>
          <w:ilvl w:val="0"/>
          <w:numId w:val="6"/>
        </w:numPr>
        <w:tabs>
          <w:tab w:val="clear" w:pos="720"/>
          <w:tab w:val="num" w:pos="1080"/>
        </w:tabs>
        <w:ind w:left="1080"/>
        <w:jc w:val="both"/>
        <w:rPr>
          <w:szCs w:val="24"/>
        </w:rPr>
      </w:pPr>
      <w:r>
        <w:rPr>
          <w:b/>
          <w:szCs w:val="24"/>
        </w:rPr>
        <w:t>Luồng tương tác khác – màn hình số 2</w:t>
      </w:r>
      <w:r w:rsidRPr="00A052D6">
        <w:rPr>
          <w:szCs w:val="24"/>
        </w:rPr>
        <w:t>.</w:t>
      </w:r>
    </w:p>
    <w:p w:rsidR="00156A54" w:rsidRPr="00A44834" w:rsidRDefault="005B2B75" w:rsidP="00A44834">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E57FB6" w:rsidRDefault="00E57FB6" w:rsidP="00034C20">
      <w:pPr>
        <w:pStyle w:val="ListParagraph"/>
        <w:numPr>
          <w:ilvl w:val="0"/>
          <w:numId w:val="24"/>
        </w:numPr>
        <w:ind w:left="1440"/>
        <w:jc w:val="both"/>
        <w:rPr>
          <w:szCs w:val="24"/>
        </w:rPr>
      </w:pPr>
      <w:r>
        <w:rPr>
          <w:szCs w:val="24"/>
        </w:rPr>
        <w:t>Trường txt Tên sản phẩm có min 3 ký tự, max 100 ký tự.</w:t>
      </w:r>
    </w:p>
    <w:p w:rsidR="00AB3E8D" w:rsidRDefault="00AB3E8D" w:rsidP="00034C20">
      <w:pPr>
        <w:pStyle w:val="ListParagraph"/>
        <w:numPr>
          <w:ilvl w:val="0"/>
          <w:numId w:val="24"/>
        </w:numPr>
        <w:ind w:left="1440"/>
        <w:jc w:val="both"/>
        <w:rPr>
          <w:szCs w:val="24"/>
        </w:rPr>
      </w:pPr>
      <w:r>
        <w:rPr>
          <w:szCs w:val="24"/>
        </w:rPr>
        <w:t>Trường txt Số lượng cần ngầm định là 1.</w:t>
      </w:r>
    </w:p>
    <w:p w:rsidR="00034C20" w:rsidRDefault="00034C20" w:rsidP="00034C20">
      <w:pPr>
        <w:pStyle w:val="ListParagraph"/>
        <w:numPr>
          <w:ilvl w:val="0"/>
          <w:numId w:val="24"/>
        </w:numPr>
        <w:ind w:left="1440"/>
        <w:jc w:val="both"/>
        <w:rPr>
          <w:szCs w:val="24"/>
        </w:rPr>
      </w:pPr>
      <w:r>
        <w:rPr>
          <w:szCs w:val="24"/>
        </w:rPr>
        <w:t xml:space="preserve">Thời gian </w:t>
      </w:r>
      <w:r w:rsidR="00C36F47">
        <w:rPr>
          <w:szCs w:val="24"/>
        </w:rPr>
        <w:t>MBGN</w:t>
      </w:r>
      <w:r>
        <w:rPr>
          <w:szCs w:val="24"/>
        </w:rPr>
        <w:t xml:space="preserve">cần trả lời </w:t>
      </w:r>
      <w:r w:rsidR="00A00C9F">
        <w:rPr>
          <w:szCs w:val="24"/>
        </w:rPr>
        <w:t xml:space="preserve">- </w:t>
      </w:r>
      <w:r>
        <w:rPr>
          <w:szCs w:val="24"/>
        </w:rPr>
        <w:t>lấy mốc Giờ, Phút hiện tại, Ngày hiện tại + thêm 1 ngày</w:t>
      </w:r>
      <w:r w:rsidR="000A10C6">
        <w:rPr>
          <w:szCs w:val="24"/>
        </w:rPr>
        <w:t>.</w:t>
      </w:r>
    </w:p>
    <w:p w:rsidR="003A3ED0" w:rsidRDefault="003A3ED0" w:rsidP="00CF0F5A">
      <w:pPr>
        <w:pStyle w:val="Heading2"/>
      </w:pPr>
      <w:r>
        <w:t>Mua hàng trên website</w:t>
      </w:r>
      <w:r w:rsidR="002D4C10">
        <w:t xml:space="preserve"> (C.10)</w:t>
      </w:r>
    </w:p>
    <w:p w:rsidR="002164AD" w:rsidRPr="00F34239" w:rsidRDefault="002164AD" w:rsidP="002164AD">
      <w:pPr>
        <w:numPr>
          <w:ilvl w:val="0"/>
          <w:numId w:val="5"/>
        </w:numPr>
        <w:tabs>
          <w:tab w:val="clear" w:pos="720"/>
          <w:tab w:val="num" w:pos="1080"/>
        </w:tabs>
        <w:ind w:left="1080"/>
        <w:jc w:val="both"/>
        <w:rPr>
          <w:szCs w:val="24"/>
        </w:rPr>
      </w:pPr>
      <w:r>
        <w:rPr>
          <w:b/>
          <w:szCs w:val="24"/>
        </w:rPr>
        <w:t>Tác nhân</w:t>
      </w:r>
    </w:p>
    <w:p w:rsidR="002164AD" w:rsidRPr="00F34239" w:rsidRDefault="002164AD" w:rsidP="002164AD">
      <w:pPr>
        <w:pStyle w:val="ListParagraph"/>
        <w:numPr>
          <w:ilvl w:val="0"/>
          <w:numId w:val="24"/>
        </w:numPr>
        <w:ind w:left="1440"/>
        <w:jc w:val="both"/>
        <w:rPr>
          <w:szCs w:val="24"/>
        </w:rPr>
      </w:pPr>
      <w:r>
        <w:rPr>
          <w:szCs w:val="24"/>
        </w:rPr>
        <w:t>Customer</w:t>
      </w:r>
    </w:p>
    <w:p w:rsidR="002164AD" w:rsidRPr="00E4516E" w:rsidRDefault="002164AD" w:rsidP="002164AD">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2164AD" w:rsidRPr="00F07F91" w:rsidRDefault="002164AD" w:rsidP="002164AD">
      <w:pPr>
        <w:pStyle w:val="ListParagraph"/>
        <w:numPr>
          <w:ilvl w:val="0"/>
          <w:numId w:val="24"/>
        </w:numPr>
        <w:ind w:left="1440"/>
        <w:jc w:val="both"/>
        <w:rPr>
          <w:szCs w:val="24"/>
        </w:rPr>
      </w:pPr>
      <w:r>
        <w:rPr>
          <w:szCs w:val="24"/>
        </w:rPr>
        <w:t>Đọc phần khái niệm, định nghĩa, từ chuyên môn.</w:t>
      </w:r>
    </w:p>
    <w:p w:rsidR="002164AD" w:rsidRDefault="002164AD" w:rsidP="002164AD">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8A0CF9" w:rsidRDefault="008A0CF9" w:rsidP="002164AD">
      <w:pPr>
        <w:pStyle w:val="ListParagraph"/>
        <w:numPr>
          <w:ilvl w:val="0"/>
          <w:numId w:val="24"/>
        </w:numPr>
        <w:ind w:left="1440"/>
        <w:jc w:val="both"/>
        <w:rPr>
          <w:szCs w:val="24"/>
        </w:rPr>
      </w:pPr>
      <w:r>
        <w:rPr>
          <w:szCs w:val="24"/>
        </w:rPr>
        <w:t>Mua hàng trên website là hoạt động thanh toán, giao nhận hàng dạng offline.</w:t>
      </w:r>
    </w:p>
    <w:p w:rsidR="008A0CF9" w:rsidRDefault="008A0CF9" w:rsidP="002164AD">
      <w:pPr>
        <w:pStyle w:val="ListParagraph"/>
        <w:numPr>
          <w:ilvl w:val="0"/>
          <w:numId w:val="24"/>
        </w:numPr>
        <w:ind w:left="1440"/>
        <w:jc w:val="both"/>
        <w:rPr>
          <w:szCs w:val="24"/>
        </w:rPr>
      </w:pPr>
      <w:r>
        <w:rPr>
          <w:szCs w:val="24"/>
        </w:rPr>
        <w:t xml:space="preserve">Sau khi Customer thực hiện mua hàng trên website, hệ thống của </w:t>
      </w:r>
      <w:r w:rsidR="005526CA">
        <w:rPr>
          <w:szCs w:val="24"/>
        </w:rPr>
        <w:t>MBGN sẽ block</w:t>
      </w:r>
      <w:r>
        <w:rPr>
          <w:szCs w:val="24"/>
        </w:rPr>
        <w:t xml:space="preserve"> số lượng hàng trong kho trong n thời gian (n = 24h) – để đảm bảo tính </w:t>
      </w:r>
      <w:proofErr w:type="gramStart"/>
      <w:r>
        <w:rPr>
          <w:szCs w:val="24"/>
        </w:rPr>
        <w:t>an</w:t>
      </w:r>
      <w:proofErr w:type="gramEnd"/>
      <w:r>
        <w:rPr>
          <w:szCs w:val="24"/>
        </w:rPr>
        <w:t xml:space="preserve"> toàn của hệ thống. Sau n thời gian mà Customer không thanh toán thì sẽ unblock để Customer khác có cơ hội mua hàng</w:t>
      </w:r>
    </w:p>
    <w:p w:rsidR="002164AD" w:rsidRDefault="002164AD" w:rsidP="002164AD">
      <w:pPr>
        <w:pStyle w:val="ListParagraph"/>
        <w:numPr>
          <w:ilvl w:val="0"/>
          <w:numId w:val="24"/>
        </w:numPr>
        <w:ind w:left="1440"/>
        <w:jc w:val="both"/>
        <w:rPr>
          <w:szCs w:val="24"/>
        </w:rPr>
      </w:pPr>
      <w:r w:rsidRPr="00AE4651">
        <w:rPr>
          <w:b/>
          <w:szCs w:val="24"/>
          <w:u w:val="single"/>
        </w:rPr>
        <w:t>1</w:t>
      </w:r>
      <w:r>
        <w:rPr>
          <w:szCs w:val="24"/>
        </w:rPr>
        <w:t xml:space="preserve"> số Order </w:t>
      </w:r>
      <w:r w:rsidR="008A0CF9">
        <w:rPr>
          <w:szCs w:val="24"/>
        </w:rPr>
        <w:t xml:space="preserve">mua hàng trên website </w:t>
      </w:r>
      <w:r>
        <w:rPr>
          <w:szCs w:val="24"/>
        </w:rPr>
        <w:t xml:space="preserve">có thể có </w:t>
      </w:r>
      <w:r w:rsidRPr="00674324">
        <w:rPr>
          <w:b/>
          <w:szCs w:val="24"/>
          <w:u w:val="single"/>
        </w:rPr>
        <w:t>1 hoặc N</w:t>
      </w:r>
      <w:r>
        <w:rPr>
          <w:szCs w:val="24"/>
        </w:rPr>
        <w:t xml:space="preserve"> các sản phẩm bên trong. Ví dụ</w:t>
      </w:r>
    </w:p>
    <w:p w:rsidR="002164AD" w:rsidRDefault="002164AD" w:rsidP="002164AD">
      <w:pPr>
        <w:pStyle w:val="ListParagraph"/>
        <w:ind w:left="360"/>
        <w:jc w:val="both"/>
        <w:rPr>
          <w:szCs w:val="24"/>
        </w:rPr>
      </w:pPr>
      <w:r>
        <w:rPr>
          <w:noProof/>
          <w:snapToGrid/>
          <w:szCs w:val="24"/>
        </w:rPr>
        <w:lastRenderedPageBreak/>
        <w:drawing>
          <wp:inline distT="0" distB="0" distL="0" distR="0">
            <wp:extent cx="6800850" cy="1906868"/>
            <wp:effectExtent l="19050" t="0" r="0" b="0"/>
            <wp:docPr id="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cstate="print"/>
                    <a:srcRect/>
                    <a:stretch>
                      <a:fillRect/>
                    </a:stretch>
                  </pic:blipFill>
                  <pic:spPr bwMode="auto">
                    <a:xfrm>
                      <a:off x="0" y="0"/>
                      <a:ext cx="6800850" cy="1906868"/>
                    </a:xfrm>
                    <a:prstGeom prst="rect">
                      <a:avLst/>
                    </a:prstGeom>
                    <a:noFill/>
                    <a:ln w="9525">
                      <a:noFill/>
                      <a:miter lim="800000"/>
                      <a:headEnd/>
                      <a:tailEnd/>
                    </a:ln>
                  </pic:spPr>
                </pic:pic>
              </a:graphicData>
            </a:graphic>
          </wp:inline>
        </w:drawing>
      </w:r>
    </w:p>
    <w:p w:rsidR="002164AD" w:rsidRDefault="002164AD" w:rsidP="002164AD">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2164AD" w:rsidRDefault="002164AD" w:rsidP="002164AD">
      <w:pPr>
        <w:pStyle w:val="ListParagraph"/>
        <w:numPr>
          <w:ilvl w:val="0"/>
          <w:numId w:val="24"/>
        </w:numPr>
        <w:ind w:left="1440"/>
        <w:jc w:val="both"/>
        <w:rPr>
          <w:szCs w:val="24"/>
        </w:rPr>
      </w:pPr>
      <w:r>
        <w:rPr>
          <w:szCs w:val="24"/>
        </w:rPr>
        <w:t>Người dùng đã login thành công website.</w:t>
      </w:r>
    </w:p>
    <w:p w:rsidR="002164AD" w:rsidRPr="00356019" w:rsidRDefault="002164AD" w:rsidP="002164AD">
      <w:pPr>
        <w:pStyle w:val="ListParagraph"/>
        <w:numPr>
          <w:ilvl w:val="0"/>
          <w:numId w:val="24"/>
        </w:numPr>
        <w:ind w:left="1440"/>
        <w:jc w:val="both"/>
        <w:rPr>
          <w:szCs w:val="24"/>
        </w:rPr>
      </w:pPr>
      <w:r>
        <w:rPr>
          <w:szCs w:val="24"/>
        </w:rPr>
        <w:t xml:space="preserve">Người </w:t>
      </w:r>
      <w:r w:rsidR="005526CA">
        <w:rPr>
          <w:szCs w:val="24"/>
        </w:rPr>
        <w:t>dùng chọn menu Mua hàng trên website</w:t>
      </w:r>
      <w:r>
        <w:rPr>
          <w:szCs w:val="24"/>
        </w:rPr>
        <w:t>.</w:t>
      </w:r>
    </w:p>
    <w:p w:rsidR="002164AD" w:rsidRDefault="002164AD" w:rsidP="002164AD">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2164AD" w:rsidRDefault="002164AD" w:rsidP="002164AD">
      <w:pPr>
        <w:pStyle w:val="ListParagraph"/>
        <w:numPr>
          <w:ilvl w:val="0"/>
          <w:numId w:val="24"/>
        </w:numPr>
        <w:ind w:left="1440"/>
        <w:jc w:val="both"/>
        <w:rPr>
          <w:szCs w:val="24"/>
        </w:rPr>
      </w:pPr>
      <w:r w:rsidRPr="00BF617D">
        <w:rPr>
          <w:szCs w:val="24"/>
        </w:rPr>
        <w:t>Đọc chuẩn kỹ thuật chung</w:t>
      </w:r>
    </w:p>
    <w:p w:rsidR="00412F0F" w:rsidRDefault="00412F0F" w:rsidP="002164AD">
      <w:pPr>
        <w:pStyle w:val="ListParagraph"/>
        <w:numPr>
          <w:ilvl w:val="0"/>
          <w:numId w:val="24"/>
        </w:numPr>
        <w:ind w:left="1440"/>
        <w:jc w:val="both"/>
        <w:rPr>
          <w:szCs w:val="24"/>
        </w:rPr>
      </w:pPr>
      <w:r>
        <w:rPr>
          <w:szCs w:val="24"/>
        </w:rPr>
        <w:t>Admin đã thiết lập giá bán ở A.08</w:t>
      </w:r>
    </w:p>
    <w:p w:rsidR="00855AE4" w:rsidRPr="00BF617D" w:rsidRDefault="00855AE4" w:rsidP="002164AD">
      <w:pPr>
        <w:pStyle w:val="ListParagraph"/>
        <w:numPr>
          <w:ilvl w:val="0"/>
          <w:numId w:val="24"/>
        </w:numPr>
        <w:ind w:left="1440"/>
        <w:jc w:val="both"/>
        <w:rPr>
          <w:szCs w:val="24"/>
        </w:rPr>
      </w:pPr>
      <w:r>
        <w:rPr>
          <w:szCs w:val="24"/>
        </w:rPr>
        <w:t>Admin đã có nhập kho ở I.01</w:t>
      </w:r>
    </w:p>
    <w:p w:rsidR="002164AD" w:rsidRPr="00C72854" w:rsidRDefault="002164AD" w:rsidP="002164AD">
      <w:pPr>
        <w:numPr>
          <w:ilvl w:val="0"/>
          <w:numId w:val="6"/>
        </w:numPr>
        <w:tabs>
          <w:tab w:val="clear" w:pos="720"/>
          <w:tab w:val="num" w:pos="1080"/>
          <w:tab w:val="num" w:pos="2520"/>
        </w:tabs>
        <w:ind w:left="1080"/>
        <w:jc w:val="both"/>
        <w:rPr>
          <w:szCs w:val="24"/>
        </w:rPr>
      </w:pPr>
      <w:r>
        <w:rPr>
          <w:b/>
          <w:szCs w:val="24"/>
        </w:rPr>
        <w:t>Hậu điều kiện</w:t>
      </w:r>
    </w:p>
    <w:p w:rsidR="008A4408" w:rsidRDefault="008A4408" w:rsidP="002164AD">
      <w:pPr>
        <w:pStyle w:val="ListParagraph"/>
        <w:numPr>
          <w:ilvl w:val="0"/>
          <w:numId w:val="24"/>
        </w:numPr>
        <w:ind w:left="1440"/>
        <w:jc w:val="both"/>
        <w:rPr>
          <w:szCs w:val="24"/>
        </w:rPr>
      </w:pPr>
      <w:r>
        <w:rPr>
          <w:szCs w:val="24"/>
        </w:rPr>
        <w:t>Thực hiện như phần đặc điểm</w:t>
      </w:r>
    </w:p>
    <w:p w:rsidR="002164AD" w:rsidRPr="00C72854" w:rsidRDefault="008A4408" w:rsidP="002164AD">
      <w:pPr>
        <w:pStyle w:val="ListParagraph"/>
        <w:numPr>
          <w:ilvl w:val="0"/>
          <w:numId w:val="24"/>
        </w:numPr>
        <w:ind w:left="1440"/>
        <w:jc w:val="both"/>
        <w:rPr>
          <w:szCs w:val="24"/>
        </w:rPr>
      </w:pPr>
      <w:r>
        <w:rPr>
          <w:szCs w:val="24"/>
        </w:rPr>
        <w:t xml:space="preserve">Lưu thông tin order </w:t>
      </w:r>
      <w:r w:rsidR="002164AD">
        <w:rPr>
          <w:szCs w:val="24"/>
        </w:rPr>
        <w:t xml:space="preserve">– với trạng thái: </w:t>
      </w:r>
      <w:r w:rsidR="002164AD">
        <w:rPr>
          <w:b/>
          <w:szCs w:val="24"/>
          <w:u w:val="single"/>
        </w:rPr>
        <w:t xml:space="preserve">Order </w:t>
      </w:r>
      <w:r w:rsidR="00E3275E">
        <w:rPr>
          <w:b/>
          <w:szCs w:val="24"/>
          <w:u w:val="single"/>
        </w:rPr>
        <w:t>– chưa</w:t>
      </w:r>
      <w:r w:rsidR="002164AD" w:rsidRPr="00FF401D">
        <w:rPr>
          <w:b/>
          <w:szCs w:val="24"/>
          <w:u w:val="single"/>
        </w:rPr>
        <w:t xml:space="preserve"> </w:t>
      </w:r>
      <w:r>
        <w:rPr>
          <w:b/>
          <w:szCs w:val="24"/>
          <w:u w:val="single"/>
        </w:rPr>
        <w:t>thanh toán</w:t>
      </w:r>
      <w:r w:rsidR="002164AD" w:rsidRPr="00FF401D">
        <w:rPr>
          <w:b/>
          <w:szCs w:val="24"/>
          <w:u w:val="single"/>
        </w:rPr>
        <w:t>.</w:t>
      </w:r>
    </w:p>
    <w:p w:rsidR="002164AD" w:rsidRDefault="002164AD" w:rsidP="002164AD">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2164AD" w:rsidRDefault="005526CA" w:rsidP="002164AD">
      <w:pPr>
        <w:ind w:left="360"/>
        <w:jc w:val="center"/>
        <w:rPr>
          <w:b/>
          <w:szCs w:val="24"/>
        </w:rPr>
      </w:pPr>
      <w:r>
        <w:rPr>
          <w:b/>
          <w:noProof/>
          <w:snapToGrid/>
          <w:szCs w:val="24"/>
        </w:rPr>
        <w:lastRenderedPageBreak/>
        <w:drawing>
          <wp:inline distT="0" distB="0" distL="0" distR="0">
            <wp:extent cx="6724650" cy="429577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6724650" cy="4295775"/>
                    </a:xfrm>
                    <a:prstGeom prst="rect">
                      <a:avLst/>
                    </a:prstGeom>
                    <a:noFill/>
                    <a:ln w="9525">
                      <a:noFill/>
                      <a:miter lim="800000"/>
                      <a:headEnd/>
                      <a:tailEnd/>
                    </a:ln>
                  </pic:spPr>
                </pic:pic>
              </a:graphicData>
            </a:graphic>
          </wp:inline>
        </w:drawing>
      </w:r>
    </w:p>
    <w:p w:rsidR="002164AD" w:rsidRDefault="002164AD" w:rsidP="002164AD">
      <w:pPr>
        <w:ind w:left="1080"/>
        <w:jc w:val="center"/>
        <w:rPr>
          <w:b/>
          <w:szCs w:val="24"/>
        </w:rPr>
      </w:pPr>
      <w:r w:rsidRPr="00F07F91">
        <w:rPr>
          <w:b/>
          <w:noProof/>
          <w:szCs w:val="24"/>
        </w:rPr>
        <w:drawing>
          <wp:inline distT="0" distB="0" distL="0" distR="0">
            <wp:extent cx="4391025" cy="1057275"/>
            <wp:effectExtent l="19050" t="0" r="9525" b="0"/>
            <wp:docPr id="6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srcRect/>
                    <a:stretch>
                      <a:fillRect/>
                    </a:stretch>
                  </pic:blipFill>
                  <pic:spPr bwMode="auto">
                    <a:xfrm>
                      <a:off x="0" y="0"/>
                      <a:ext cx="4391025" cy="1057275"/>
                    </a:xfrm>
                    <a:prstGeom prst="rect">
                      <a:avLst/>
                    </a:prstGeom>
                    <a:noFill/>
                    <a:ln w="9525">
                      <a:noFill/>
                      <a:miter lim="800000"/>
                      <a:headEnd/>
                      <a:tailEnd/>
                    </a:ln>
                  </pic:spPr>
                </pic:pic>
              </a:graphicData>
            </a:graphic>
          </wp:inline>
        </w:drawing>
      </w:r>
    </w:p>
    <w:p w:rsidR="002164AD" w:rsidRDefault="002164AD" w:rsidP="002164AD">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2.</w:t>
      </w:r>
    </w:p>
    <w:p w:rsidR="002164AD" w:rsidRPr="009B09A4" w:rsidRDefault="002164AD" w:rsidP="002164AD">
      <w:pPr>
        <w:ind w:left="360"/>
        <w:jc w:val="center"/>
        <w:rPr>
          <w:b/>
          <w:szCs w:val="24"/>
        </w:rPr>
      </w:pPr>
      <w:r>
        <w:rPr>
          <w:b/>
          <w:noProof/>
          <w:snapToGrid/>
          <w:szCs w:val="24"/>
        </w:rPr>
        <w:lastRenderedPageBreak/>
        <w:drawing>
          <wp:inline distT="0" distB="0" distL="0" distR="0">
            <wp:extent cx="6343650" cy="4238625"/>
            <wp:effectExtent l="19050" t="0" r="0" b="0"/>
            <wp:docPr id="6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6346808" cy="4240735"/>
                    </a:xfrm>
                    <a:prstGeom prst="rect">
                      <a:avLst/>
                    </a:prstGeom>
                    <a:noFill/>
                    <a:ln w="9525">
                      <a:noFill/>
                      <a:miter lim="800000"/>
                      <a:headEnd/>
                      <a:tailEnd/>
                    </a:ln>
                  </pic:spPr>
                </pic:pic>
              </a:graphicData>
            </a:graphic>
          </wp:inline>
        </w:drawing>
      </w:r>
    </w:p>
    <w:p w:rsidR="002164AD" w:rsidRPr="001C472B" w:rsidRDefault="002164AD" w:rsidP="002164AD">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3</w:t>
      </w:r>
      <w:r w:rsidRPr="00C60165">
        <w:rPr>
          <w:b/>
          <w:szCs w:val="24"/>
        </w:rPr>
        <w:t>.</w:t>
      </w:r>
    </w:p>
    <w:p w:rsidR="002164AD" w:rsidRPr="009C4835" w:rsidRDefault="00781469" w:rsidP="002164AD">
      <w:pPr>
        <w:tabs>
          <w:tab w:val="left" w:pos="360"/>
        </w:tabs>
        <w:ind w:left="360"/>
        <w:jc w:val="center"/>
        <w:rPr>
          <w:b/>
          <w:szCs w:val="24"/>
        </w:rPr>
      </w:pPr>
      <w:r>
        <w:rPr>
          <w:b/>
          <w:noProof/>
          <w:snapToGrid/>
          <w:szCs w:val="24"/>
        </w:rPr>
        <w:drawing>
          <wp:inline distT="0" distB="0" distL="0" distR="0">
            <wp:extent cx="6486525" cy="895350"/>
            <wp:effectExtent l="19050" t="0" r="9525" b="0"/>
            <wp:docPr id="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a:stretch>
                      <a:fillRect/>
                    </a:stretch>
                  </pic:blipFill>
                  <pic:spPr bwMode="auto">
                    <a:xfrm>
                      <a:off x="0" y="0"/>
                      <a:ext cx="6486525" cy="895350"/>
                    </a:xfrm>
                    <a:prstGeom prst="rect">
                      <a:avLst/>
                    </a:prstGeom>
                    <a:noFill/>
                    <a:ln w="9525">
                      <a:noFill/>
                      <a:miter lim="800000"/>
                      <a:headEnd/>
                      <a:tailEnd/>
                    </a:ln>
                  </pic:spPr>
                </pic:pic>
              </a:graphicData>
            </a:graphic>
          </wp:inline>
        </w:drawing>
      </w:r>
    </w:p>
    <w:p w:rsidR="002164AD" w:rsidRDefault="002164AD" w:rsidP="002164AD">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tblPr>
      <w:tblGrid>
        <w:gridCol w:w="4878"/>
        <w:gridCol w:w="4878"/>
      </w:tblGrid>
      <w:tr w:rsidR="002164AD" w:rsidTr="006F69C1">
        <w:tc>
          <w:tcPr>
            <w:tcW w:w="4878" w:type="dxa"/>
          </w:tcPr>
          <w:p w:rsidR="002164AD" w:rsidRPr="004034F1" w:rsidRDefault="002164AD" w:rsidP="006F69C1">
            <w:pPr>
              <w:jc w:val="center"/>
              <w:rPr>
                <w:b/>
                <w:szCs w:val="24"/>
              </w:rPr>
            </w:pPr>
            <w:r w:rsidRPr="004034F1">
              <w:rPr>
                <w:b/>
                <w:szCs w:val="24"/>
              </w:rPr>
              <w:t>Người dùng</w:t>
            </w:r>
          </w:p>
        </w:tc>
        <w:tc>
          <w:tcPr>
            <w:tcW w:w="4878" w:type="dxa"/>
          </w:tcPr>
          <w:p w:rsidR="002164AD" w:rsidRPr="004034F1" w:rsidRDefault="002164AD" w:rsidP="006F69C1">
            <w:pPr>
              <w:jc w:val="center"/>
              <w:rPr>
                <w:b/>
                <w:szCs w:val="24"/>
              </w:rPr>
            </w:pPr>
            <w:r w:rsidRPr="004034F1">
              <w:rPr>
                <w:b/>
                <w:szCs w:val="24"/>
              </w:rPr>
              <w:t>Hệ thống</w:t>
            </w:r>
          </w:p>
        </w:tc>
      </w:tr>
      <w:tr w:rsidR="002164AD" w:rsidTr="006F69C1">
        <w:tc>
          <w:tcPr>
            <w:tcW w:w="4878" w:type="dxa"/>
          </w:tcPr>
          <w:p w:rsidR="004E5501" w:rsidRDefault="004E5501" w:rsidP="006F69C1">
            <w:pPr>
              <w:jc w:val="both"/>
              <w:rPr>
                <w:szCs w:val="24"/>
              </w:rPr>
            </w:pPr>
            <w:r>
              <w:rPr>
                <w:szCs w:val="24"/>
              </w:rPr>
              <w:t>Chọn Nhóm sản phẩm cấp 1</w:t>
            </w:r>
          </w:p>
          <w:p w:rsidR="004E5501" w:rsidRDefault="004E5501" w:rsidP="006F69C1">
            <w:pPr>
              <w:jc w:val="both"/>
              <w:rPr>
                <w:szCs w:val="24"/>
              </w:rPr>
            </w:pPr>
            <w:r>
              <w:rPr>
                <w:szCs w:val="24"/>
              </w:rPr>
              <w:t>Chọn Nhóm sản phẩm cấp 2</w:t>
            </w:r>
          </w:p>
          <w:p w:rsidR="004E5501" w:rsidRDefault="004E5501" w:rsidP="006F69C1">
            <w:pPr>
              <w:jc w:val="both"/>
              <w:rPr>
                <w:szCs w:val="24"/>
              </w:rPr>
            </w:pPr>
            <w:r>
              <w:rPr>
                <w:szCs w:val="24"/>
              </w:rPr>
              <w:t>Chọn Mã sản phẩm</w:t>
            </w:r>
          </w:p>
          <w:p w:rsidR="004E5501" w:rsidRDefault="004E5501" w:rsidP="006F69C1">
            <w:pPr>
              <w:jc w:val="both"/>
              <w:rPr>
                <w:szCs w:val="24"/>
              </w:rPr>
            </w:pPr>
            <w:r>
              <w:rPr>
                <w:szCs w:val="24"/>
              </w:rPr>
              <w:t>Chọn Số lượng</w:t>
            </w:r>
          </w:p>
          <w:p w:rsidR="002164AD" w:rsidRDefault="002164AD" w:rsidP="006F69C1">
            <w:pPr>
              <w:jc w:val="both"/>
              <w:rPr>
                <w:szCs w:val="24"/>
              </w:rPr>
            </w:pPr>
            <w:r>
              <w:rPr>
                <w:szCs w:val="24"/>
              </w:rPr>
              <w:t>Bấm nút Cho vào giở hàng</w:t>
            </w:r>
          </w:p>
        </w:tc>
        <w:tc>
          <w:tcPr>
            <w:tcW w:w="4878" w:type="dxa"/>
          </w:tcPr>
          <w:p w:rsidR="005A1221" w:rsidRDefault="005A1221" w:rsidP="006F69C1">
            <w:pPr>
              <w:jc w:val="both"/>
              <w:rPr>
                <w:szCs w:val="24"/>
              </w:rPr>
            </w:pPr>
            <w:r>
              <w:rPr>
                <w:szCs w:val="24"/>
              </w:rPr>
              <w:t>Kiểm tra số lượng tồn kho</w:t>
            </w:r>
          </w:p>
          <w:p w:rsidR="005A1221" w:rsidRPr="005A1221" w:rsidRDefault="005A1221" w:rsidP="006F69C1">
            <w:pPr>
              <w:jc w:val="both"/>
              <w:rPr>
                <w:b/>
                <w:szCs w:val="24"/>
                <w:u w:val="single"/>
              </w:rPr>
            </w:pPr>
            <w:r w:rsidRPr="005A1221">
              <w:rPr>
                <w:b/>
                <w:szCs w:val="24"/>
                <w:u w:val="single"/>
              </w:rPr>
              <w:t>Đủ</w:t>
            </w:r>
          </w:p>
          <w:p w:rsidR="002164AD" w:rsidRDefault="002164AD" w:rsidP="006F69C1">
            <w:pPr>
              <w:jc w:val="both"/>
              <w:rPr>
                <w:szCs w:val="24"/>
              </w:rPr>
            </w:pPr>
            <w:r>
              <w:rPr>
                <w:szCs w:val="24"/>
              </w:rPr>
              <w:t>Hiển thị Grid – có chứa dữ liệu</w:t>
            </w:r>
          </w:p>
          <w:p w:rsidR="002164AD" w:rsidRDefault="002164AD" w:rsidP="006F69C1">
            <w:pPr>
              <w:jc w:val="both"/>
              <w:rPr>
                <w:szCs w:val="24"/>
              </w:rPr>
            </w:pPr>
            <w:r>
              <w:rPr>
                <w:szCs w:val="24"/>
              </w:rPr>
              <w:t>Hiển thị nút bấm Tiếp tục</w:t>
            </w:r>
          </w:p>
          <w:p w:rsidR="002164AD" w:rsidRDefault="002164AD" w:rsidP="006F69C1">
            <w:pPr>
              <w:jc w:val="both"/>
              <w:rPr>
                <w:szCs w:val="24"/>
              </w:rPr>
            </w:pPr>
            <w:r>
              <w:rPr>
                <w:szCs w:val="24"/>
              </w:rPr>
              <w:t>Vẫn giữ màn hình số 1</w:t>
            </w:r>
          </w:p>
          <w:p w:rsidR="002164AD" w:rsidRDefault="004E5501" w:rsidP="006F69C1">
            <w:pPr>
              <w:jc w:val="both"/>
              <w:rPr>
                <w:szCs w:val="24"/>
              </w:rPr>
            </w:pPr>
            <w:r>
              <w:rPr>
                <w:szCs w:val="24"/>
              </w:rPr>
              <w:t>Khôi phục lại giá trị index ngầm định của các drop</w:t>
            </w:r>
          </w:p>
          <w:p w:rsidR="005A1221" w:rsidRPr="005A1221" w:rsidRDefault="005A1221" w:rsidP="006F69C1">
            <w:pPr>
              <w:jc w:val="both"/>
              <w:rPr>
                <w:b/>
                <w:szCs w:val="24"/>
                <w:u w:val="single"/>
              </w:rPr>
            </w:pPr>
            <w:r w:rsidRPr="005A1221">
              <w:rPr>
                <w:b/>
                <w:szCs w:val="24"/>
                <w:u w:val="single"/>
              </w:rPr>
              <w:t>Không đủ</w:t>
            </w:r>
            <w:r>
              <w:rPr>
                <w:b/>
                <w:szCs w:val="24"/>
                <w:u w:val="single"/>
              </w:rPr>
              <w:t xml:space="preserve"> </w:t>
            </w:r>
            <w:r w:rsidRPr="005A1221">
              <w:rPr>
                <w:b/>
                <w:szCs w:val="24"/>
                <w:u w:val="single"/>
              </w:rPr>
              <w:sym w:font="Wingdings" w:char="F0E0"/>
            </w:r>
            <w:r>
              <w:rPr>
                <w:b/>
                <w:szCs w:val="24"/>
                <w:u w:val="single"/>
              </w:rPr>
              <w:t xml:space="preserve"> Thông báo lỗi</w:t>
            </w:r>
          </w:p>
        </w:tc>
      </w:tr>
      <w:tr w:rsidR="002164AD" w:rsidTr="006F69C1">
        <w:tc>
          <w:tcPr>
            <w:tcW w:w="4878" w:type="dxa"/>
          </w:tcPr>
          <w:p w:rsidR="002164AD" w:rsidRDefault="002164AD" w:rsidP="006F69C1">
            <w:pPr>
              <w:jc w:val="both"/>
              <w:rPr>
                <w:szCs w:val="24"/>
              </w:rPr>
            </w:pPr>
            <w:r>
              <w:rPr>
                <w:szCs w:val="24"/>
              </w:rPr>
              <w:t>Bấm link Xóa</w:t>
            </w:r>
          </w:p>
        </w:tc>
        <w:tc>
          <w:tcPr>
            <w:tcW w:w="4878" w:type="dxa"/>
          </w:tcPr>
          <w:p w:rsidR="002164AD" w:rsidRDefault="002164AD" w:rsidP="006F69C1">
            <w:pPr>
              <w:jc w:val="both"/>
              <w:rPr>
                <w:szCs w:val="24"/>
              </w:rPr>
            </w:pPr>
            <w:r>
              <w:rPr>
                <w:szCs w:val="24"/>
              </w:rPr>
              <w:t>Hiển thị thông báo confirm xóa</w:t>
            </w:r>
          </w:p>
        </w:tc>
      </w:tr>
      <w:tr w:rsidR="002164AD" w:rsidTr="006F69C1">
        <w:tc>
          <w:tcPr>
            <w:tcW w:w="4878" w:type="dxa"/>
          </w:tcPr>
          <w:p w:rsidR="002164AD" w:rsidRDefault="002164AD" w:rsidP="006F69C1">
            <w:pPr>
              <w:jc w:val="both"/>
              <w:rPr>
                <w:szCs w:val="24"/>
              </w:rPr>
            </w:pPr>
            <w:r>
              <w:rPr>
                <w:szCs w:val="24"/>
              </w:rPr>
              <w:lastRenderedPageBreak/>
              <w:t>Bấm nút Tiếp tục</w:t>
            </w:r>
          </w:p>
        </w:tc>
        <w:tc>
          <w:tcPr>
            <w:tcW w:w="4878" w:type="dxa"/>
          </w:tcPr>
          <w:p w:rsidR="002164AD" w:rsidRDefault="002164AD" w:rsidP="006F69C1">
            <w:pPr>
              <w:jc w:val="both"/>
              <w:rPr>
                <w:szCs w:val="24"/>
              </w:rPr>
            </w:pPr>
            <w:r>
              <w:rPr>
                <w:szCs w:val="24"/>
              </w:rPr>
              <w:t>Redirect đến màn hình số 2.</w:t>
            </w:r>
          </w:p>
        </w:tc>
      </w:tr>
    </w:tbl>
    <w:p w:rsidR="002164AD" w:rsidRDefault="002164AD" w:rsidP="002164AD">
      <w:pPr>
        <w:numPr>
          <w:ilvl w:val="0"/>
          <w:numId w:val="6"/>
        </w:numPr>
        <w:tabs>
          <w:tab w:val="clear" w:pos="720"/>
          <w:tab w:val="num" w:pos="1080"/>
        </w:tabs>
        <w:ind w:left="1080"/>
        <w:jc w:val="both"/>
        <w:rPr>
          <w:b/>
          <w:szCs w:val="24"/>
        </w:rPr>
      </w:pPr>
      <w:r w:rsidRPr="00F87C77">
        <w:rPr>
          <w:b/>
          <w:szCs w:val="24"/>
        </w:rPr>
        <w:t>Luồng tương tác  chính – màn hình số 2</w:t>
      </w:r>
    </w:p>
    <w:tbl>
      <w:tblPr>
        <w:tblStyle w:val="TableGrid"/>
        <w:tblW w:w="0" w:type="auto"/>
        <w:tblInd w:w="1080" w:type="dxa"/>
        <w:tblLook w:val="04A0"/>
      </w:tblPr>
      <w:tblGrid>
        <w:gridCol w:w="4878"/>
        <w:gridCol w:w="4878"/>
      </w:tblGrid>
      <w:tr w:rsidR="002164AD" w:rsidTr="006F69C1">
        <w:tc>
          <w:tcPr>
            <w:tcW w:w="4878" w:type="dxa"/>
          </w:tcPr>
          <w:p w:rsidR="002164AD" w:rsidRPr="004034F1" w:rsidRDefault="002164AD" w:rsidP="006F69C1">
            <w:pPr>
              <w:jc w:val="center"/>
              <w:rPr>
                <w:b/>
                <w:szCs w:val="24"/>
              </w:rPr>
            </w:pPr>
            <w:r w:rsidRPr="004034F1">
              <w:rPr>
                <w:b/>
                <w:szCs w:val="24"/>
              </w:rPr>
              <w:t>Người dùng</w:t>
            </w:r>
          </w:p>
        </w:tc>
        <w:tc>
          <w:tcPr>
            <w:tcW w:w="4878" w:type="dxa"/>
          </w:tcPr>
          <w:p w:rsidR="002164AD" w:rsidRPr="004034F1" w:rsidRDefault="002164AD" w:rsidP="006F69C1">
            <w:pPr>
              <w:jc w:val="center"/>
              <w:rPr>
                <w:b/>
                <w:szCs w:val="24"/>
              </w:rPr>
            </w:pPr>
            <w:r w:rsidRPr="004034F1">
              <w:rPr>
                <w:b/>
                <w:szCs w:val="24"/>
              </w:rPr>
              <w:t>Hệ thống</w:t>
            </w:r>
          </w:p>
        </w:tc>
      </w:tr>
      <w:tr w:rsidR="002164AD" w:rsidTr="006F69C1">
        <w:tc>
          <w:tcPr>
            <w:tcW w:w="4878" w:type="dxa"/>
          </w:tcPr>
          <w:p w:rsidR="002164AD" w:rsidRDefault="002164AD" w:rsidP="006F69C1">
            <w:pPr>
              <w:jc w:val="both"/>
              <w:rPr>
                <w:szCs w:val="24"/>
              </w:rPr>
            </w:pPr>
            <w:r>
              <w:rPr>
                <w:szCs w:val="24"/>
              </w:rPr>
              <w:t>Bấm nút Xác nhận</w:t>
            </w:r>
          </w:p>
        </w:tc>
        <w:tc>
          <w:tcPr>
            <w:tcW w:w="4878" w:type="dxa"/>
          </w:tcPr>
          <w:p w:rsidR="002164AD" w:rsidRDefault="002164AD" w:rsidP="006F69C1">
            <w:pPr>
              <w:jc w:val="both"/>
              <w:rPr>
                <w:szCs w:val="24"/>
              </w:rPr>
            </w:pPr>
            <w:r>
              <w:rPr>
                <w:szCs w:val="24"/>
              </w:rPr>
              <w:t>Redirect đến màn hình số 3.</w:t>
            </w:r>
          </w:p>
          <w:p w:rsidR="002164AD" w:rsidRDefault="002164AD" w:rsidP="006F69C1">
            <w:pPr>
              <w:jc w:val="both"/>
              <w:rPr>
                <w:szCs w:val="24"/>
              </w:rPr>
            </w:pPr>
            <w:r>
              <w:rPr>
                <w:szCs w:val="24"/>
              </w:rPr>
              <w:t>Thực hiện như Hậu điều kiện.</w:t>
            </w:r>
          </w:p>
        </w:tc>
      </w:tr>
    </w:tbl>
    <w:p w:rsidR="002164AD" w:rsidRDefault="002164AD" w:rsidP="002164AD">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2164AD" w:rsidRDefault="002164AD" w:rsidP="002164AD">
      <w:pPr>
        <w:pStyle w:val="ListParagraph"/>
        <w:numPr>
          <w:ilvl w:val="0"/>
          <w:numId w:val="24"/>
        </w:numPr>
        <w:ind w:left="1440"/>
        <w:jc w:val="both"/>
        <w:rPr>
          <w:szCs w:val="24"/>
        </w:rPr>
      </w:pPr>
      <w:r>
        <w:rPr>
          <w:szCs w:val="24"/>
        </w:rPr>
        <w:t>Không cho phép trong cùng 1 Giỏ hàng có 2 Tên sản phẩm trùng nhau</w:t>
      </w:r>
    </w:p>
    <w:p w:rsidR="002164AD" w:rsidRDefault="002164AD" w:rsidP="002164AD">
      <w:pPr>
        <w:pStyle w:val="ListParagraph"/>
        <w:numPr>
          <w:ilvl w:val="0"/>
          <w:numId w:val="24"/>
        </w:numPr>
        <w:ind w:left="1440"/>
        <w:jc w:val="both"/>
        <w:rPr>
          <w:szCs w:val="24"/>
        </w:rPr>
      </w:pPr>
      <w:r>
        <w:rPr>
          <w:szCs w:val="24"/>
        </w:rPr>
        <w:t>Nếu người dùng bấm vào link Xóa cuối cùng trong Grid.</w:t>
      </w:r>
    </w:p>
    <w:p w:rsidR="002164AD" w:rsidRDefault="002164AD" w:rsidP="002164AD">
      <w:pPr>
        <w:pStyle w:val="ListParagraph"/>
        <w:numPr>
          <w:ilvl w:val="0"/>
          <w:numId w:val="17"/>
        </w:numPr>
        <w:ind w:left="1800"/>
        <w:jc w:val="both"/>
        <w:rPr>
          <w:szCs w:val="24"/>
        </w:rPr>
      </w:pPr>
      <w:r>
        <w:rPr>
          <w:szCs w:val="24"/>
        </w:rPr>
        <w:t>Hệ thống đóng giao diện Grid.</w:t>
      </w:r>
    </w:p>
    <w:p w:rsidR="002164AD" w:rsidRPr="00156A54" w:rsidRDefault="002164AD" w:rsidP="002164AD">
      <w:pPr>
        <w:pStyle w:val="ListParagraph"/>
        <w:numPr>
          <w:ilvl w:val="0"/>
          <w:numId w:val="17"/>
        </w:numPr>
        <w:ind w:left="1800"/>
        <w:jc w:val="both"/>
        <w:rPr>
          <w:szCs w:val="24"/>
        </w:rPr>
      </w:pPr>
      <w:r>
        <w:rPr>
          <w:szCs w:val="24"/>
        </w:rPr>
        <w:t>Nút Tiếp tục không được phép hiển thị.</w:t>
      </w:r>
    </w:p>
    <w:p w:rsidR="002164AD" w:rsidRDefault="002164AD" w:rsidP="002164AD">
      <w:pPr>
        <w:numPr>
          <w:ilvl w:val="0"/>
          <w:numId w:val="6"/>
        </w:numPr>
        <w:tabs>
          <w:tab w:val="clear" w:pos="720"/>
          <w:tab w:val="num" w:pos="1080"/>
        </w:tabs>
        <w:ind w:left="1080"/>
        <w:jc w:val="both"/>
        <w:rPr>
          <w:szCs w:val="24"/>
        </w:rPr>
      </w:pPr>
      <w:r>
        <w:rPr>
          <w:b/>
          <w:szCs w:val="24"/>
        </w:rPr>
        <w:t>Luồng tương tác khác – màn hình số 2</w:t>
      </w:r>
      <w:r w:rsidRPr="00A052D6">
        <w:rPr>
          <w:szCs w:val="24"/>
        </w:rPr>
        <w:t>.</w:t>
      </w:r>
    </w:p>
    <w:p w:rsidR="002164AD" w:rsidRDefault="002164AD" w:rsidP="002164AD">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2164AD" w:rsidRPr="00956857" w:rsidRDefault="002164AD" w:rsidP="002164AD">
      <w:pPr>
        <w:pStyle w:val="ListParagraph"/>
        <w:numPr>
          <w:ilvl w:val="0"/>
          <w:numId w:val="24"/>
        </w:numPr>
        <w:ind w:left="1440"/>
        <w:jc w:val="both"/>
        <w:rPr>
          <w:b/>
          <w:color w:val="FF0000"/>
          <w:szCs w:val="24"/>
        </w:rPr>
      </w:pPr>
      <w:r w:rsidRPr="00956857">
        <w:rPr>
          <w:b/>
          <w:color w:val="FF0000"/>
          <w:szCs w:val="24"/>
        </w:rPr>
        <w:t>Thông tin của Customer lấy từ C.01 ra, tuy nhiên khi Customer thay đổi thông đó – thì phải insert mới dữ liệu – chứ không cho phép update dữ liệu mới lên dữ liệu cũ. Ví dụ</w:t>
      </w:r>
    </w:p>
    <w:p w:rsidR="002164AD" w:rsidRPr="00956857" w:rsidRDefault="002164AD" w:rsidP="002164AD">
      <w:pPr>
        <w:pStyle w:val="ListParagraph"/>
        <w:numPr>
          <w:ilvl w:val="0"/>
          <w:numId w:val="17"/>
        </w:numPr>
        <w:ind w:left="1800"/>
        <w:jc w:val="both"/>
        <w:rPr>
          <w:b/>
          <w:color w:val="FF0000"/>
          <w:szCs w:val="24"/>
        </w:rPr>
      </w:pPr>
      <w:r w:rsidRPr="00956857">
        <w:rPr>
          <w:b/>
          <w:color w:val="FF0000"/>
          <w:szCs w:val="24"/>
        </w:rPr>
        <w:t>Tại C.01: Nguyễn Quang Minh, số nhà 51, ngõ 44, phố Triều Khúc, Thanh Xuân, Hà Nội.</w:t>
      </w:r>
    </w:p>
    <w:p w:rsidR="002164AD" w:rsidRPr="002164AD" w:rsidRDefault="002164AD" w:rsidP="002164AD">
      <w:pPr>
        <w:pStyle w:val="ListParagraph"/>
        <w:numPr>
          <w:ilvl w:val="0"/>
          <w:numId w:val="17"/>
        </w:numPr>
        <w:ind w:left="1800"/>
        <w:jc w:val="both"/>
        <w:rPr>
          <w:b/>
          <w:color w:val="FF0000"/>
          <w:szCs w:val="24"/>
        </w:rPr>
      </w:pPr>
      <w:r w:rsidRPr="00956857">
        <w:rPr>
          <w:b/>
          <w:color w:val="FF0000"/>
          <w:szCs w:val="24"/>
        </w:rPr>
        <w:t xml:space="preserve">Tại nghiệp vụ này: Lê Thị Hậu, số 88, ngõ 123, Lê Trọng Tấn, Thanh Xuân, Hà Nội </w:t>
      </w:r>
      <w:r w:rsidRPr="00956857">
        <w:rPr>
          <w:b/>
          <w:color w:val="FF0000"/>
          <w:szCs w:val="24"/>
        </w:rPr>
        <w:sym w:font="Wingdings" w:char="F0E0"/>
      </w:r>
      <w:r w:rsidRPr="00956857">
        <w:rPr>
          <w:b/>
          <w:color w:val="FF0000"/>
          <w:szCs w:val="24"/>
        </w:rPr>
        <w:t xml:space="preserve"> thì phải lưu các thông tin của Lê Thị Hậu. Lần sau Customer có dùng lại nghiệp vụ này thì sẽ lại hiện C.01.</w:t>
      </w:r>
    </w:p>
    <w:p w:rsidR="003A3ED0" w:rsidRDefault="003A3ED0" w:rsidP="00CF0F5A">
      <w:pPr>
        <w:pStyle w:val="Heading2"/>
      </w:pPr>
      <w:proofErr w:type="gramStart"/>
      <w:r>
        <w:t xml:space="preserve">Đặt hàng </w:t>
      </w:r>
      <w:r w:rsidR="004575D5">
        <w:t>sản phẩm</w:t>
      </w:r>
      <w:r w:rsidR="002D4C10">
        <w:t xml:space="preserve"> (C.11)</w:t>
      </w:r>
      <w:r>
        <w:t>.</w:t>
      </w:r>
      <w:proofErr w:type="gramEnd"/>
    </w:p>
    <w:p w:rsidR="00E8350A" w:rsidRPr="00F34239" w:rsidRDefault="00E8350A" w:rsidP="00E8350A">
      <w:pPr>
        <w:numPr>
          <w:ilvl w:val="0"/>
          <w:numId w:val="5"/>
        </w:numPr>
        <w:tabs>
          <w:tab w:val="clear" w:pos="720"/>
          <w:tab w:val="num" w:pos="1080"/>
        </w:tabs>
        <w:ind w:left="1080"/>
        <w:jc w:val="both"/>
        <w:rPr>
          <w:szCs w:val="24"/>
        </w:rPr>
      </w:pPr>
      <w:r>
        <w:rPr>
          <w:b/>
          <w:szCs w:val="24"/>
        </w:rPr>
        <w:t>Tác nhân</w:t>
      </w:r>
    </w:p>
    <w:p w:rsidR="00E8350A" w:rsidRPr="00F34239" w:rsidRDefault="00E8350A" w:rsidP="00E8350A">
      <w:pPr>
        <w:pStyle w:val="ListParagraph"/>
        <w:numPr>
          <w:ilvl w:val="0"/>
          <w:numId w:val="24"/>
        </w:numPr>
        <w:ind w:left="1440"/>
        <w:jc w:val="both"/>
        <w:rPr>
          <w:szCs w:val="24"/>
        </w:rPr>
      </w:pPr>
      <w:r>
        <w:rPr>
          <w:szCs w:val="24"/>
        </w:rPr>
        <w:t>Customer</w:t>
      </w:r>
    </w:p>
    <w:p w:rsidR="00E8350A" w:rsidRPr="00E4516E" w:rsidRDefault="00E8350A" w:rsidP="00E8350A">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E8350A" w:rsidRPr="00F07F91" w:rsidRDefault="00E8350A" w:rsidP="00E8350A">
      <w:pPr>
        <w:pStyle w:val="ListParagraph"/>
        <w:numPr>
          <w:ilvl w:val="0"/>
          <w:numId w:val="24"/>
        </w:numPr>
        <w:ind w:left="1440"/>
        <w:jc w:val="both"/>
        <w:rPr>
          <w:szCs w:val="24"/>
        </w:rPr>
      </w:pPr>
      <w:r>
        <w:rPr>
          <w:szCs w:val="24"/>
        </w:rPr>
        <w:t>Đọc phần khái niệm, định nghĩa, từ chuyên môn.</w:t>
      </w:r>
    </w:p>
    <w:p w:rsidR="00E8350A" w:rsidRDefault="00E8350A" w:rsidP="00E8350A">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644DF3" w:rsidRPr="00644DF3" w:rsidRDefault="00C15907" w:rsidP="00E8350A">
      <w:pPr>
        <w:pStyle w:val="ListParagraph"/>
        <w:numPr>
          <w:ilvl w:val="0"/>
          <w:numId w:val="24"/>
        </w:numPr>
        <w:ind w:left="1440"/>
        <w:jc w:val="both"/>
        <w:rPr>
          <w:szCs w:val="24"/>
        </w:rPr>
      </w:pPr>
      <w:r>
        <w:rPr>
          <w:szCs w:val="24"/>
        </w:rPr>
        <w:t>Customer có thể</w:t>
      </w:r>
      <w:r w:rsidR="00644DF3">
        <w:rPr>
          <w:szCs w:val="24"/>
        </w:rPr>
        <w:t xml:space="preserve"> chủ động khai báo các giá website nước ngoài bán – để dự tính nên số tiền phải thanh toán.</w:t>
      </w:r>
    </w:p>
    <w:p w:rsidR="00C15907" w:rsidRPr="00C15907" w:rsidRDefault="00C15907" w:rsidP="00E8350A">
      <w:pPr>
        <w:pStyle w:val="ListParagraph"/>
        <w:numPr>
          <w:ilvl w:val="0"/>
          <w:numId w:val="24"/>
        </w:numPr>
        <w:ind w:left="1440"/>
        <w:jc w:val="both"/>
        <w:rPr>
          <w:szCs w:val="24"/>
        </w:rPr>
      </w:pPr>
      <w:r>
        <w:rPr>
          <w:szCs w:val="24"/>
        </w:rPr>
        <w:t>Thông tin đăng ký tạo mã khách hàng (C.01) sẽ được lấy để hỗ trợ cho Customer nếu thông tin người nhận hàng không thay đổi.</w:t>
      </w:r>
    </w:p>
    <w:p w:rsidR="00E8350A" w:rsidRDefault="00E8350A" w:rsidP="00E8350A">
      <w:pPr>
        <w:pStyle w:val="ListParagraph"/>
        <w:numPr>
          <w:ilvl w:val="0"/>
          <w:numId w:val="24"/>
        </w:numPr>
        <w:ind w:left="1440"/>
        <w:jc w:val="both"/>
        <w:rPr>
          <w:szCs w:val="24"/>
        </w:rPr>
      </w:pPr>
      <w:r w:rsidRPr="00AE4651">
        <w:rPr>
          <w:b/>
          <w:szCs w:val="24"/>
          <w:u w:val="single"/>
        </w:rPr>
        <w:t>1</w:t>
      </w:r>
      <w:r w:rsidR="007B711C">
        <w:rPr>
          <w:szCs w:val="24"/>
        </w:rPr>
        <w:t xml:space="preserve"> số</w:t>
      </w:r>
      <w:r>
        <w:rPr>
          <w:szCs w:val="24"/>
        </w:rPr>
        <w:t xml:space="preserve"> Order </w:t>
      </w:r>
      <w:r w:rsidR="000F5CEB">
        <w:rPr>
          <w:szCs w:val="24"/>
        </w:rPr>
        <w:t>nhờ đặt hàng sản phẩm</w:t>
      </w:r>
      <w:r>
        <w:rPr>
          <w:szCs w:val="24"/>
        </w:rPr>
        <w:t xml:space="preserve"> có thể có </w:t>
      </w:r>
      <w:r w:rsidRPr="00674324">
        <w:rPr>
          <w:b/>
          <w:szCs w:val="24"/>
          <w:u w:val="single"/>
        </w:rPr>
        <w:t>1 hoặc N</w:t>
      </w:r>
      <w:r>
        <w:rPr>
          <w:szCs w:val="24"/>
        </w:rPr>
        <w:t xml:space="preserve"> các sản phẩm</w:t>
      </w:r>
      <w:r w:rsidR="007B711C">
        <w:rPr>
          <w:szCs w:val="24"/>
        </w:rPr>
        <w:t xml:space="preserve"> bên trong</w:t>
      </w:r>
      <w:r w:rsidR="000F7F4B">
        <w:rPr>
          <w:szCs w:val="24"/>
        </w:rPr>
        <w:t>. Ví dụ</w:t>
      </w:r>
    </w:p>
    <w:p w:rsidR="000F7F4B" w:rsidRDefault="000F7F4B" w:rsidP="000F7F4B">
      <w:pPr>
        <w:pStyle w:val="ListParagraph"/>
        <w:ind w:left="360"/>
        <w:jc w:val="both"/>
        <w:rPr>
          <w:szCs w:val="24"/>
        </w:rPr>
      </w:pPr>
      <w:r>
        <w:rPr>
          <w:noProof/>
          <w:snapToGrid/>
          <w:szCs w:val="24"/>
        </w:rPr>
        <w:lastRenderedPageBreak/>
        <w:drawing>
          <wp:inline distT="0" distB="0" distL="0" distR="0">
            <wp:extent cx="6800850" cy="1906868"/>
            <wp:effectExtent l="19050" t="0" r="0" b="0"/>
            <wp:docPr id="6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cstate="print"/>
                    <a:srcRect/>
                    <a:stretch>
                      <a:fillRect/>
                    </a:stretch>
                  </pic:blipFill>
                  <pic:spPr bwMode="auto">
                    <a:xfrm>
                      <a:off x="0" y="0"/>
                      <a:ext cx="6800850" cy="1906868"/>
                    </a:xfrm>
                    <a:prstGeom prst="rect">
                      <a:avLst/>
                    </a:prstGeom>
                    <a:noFill/>
                    <a:ln w="9525">
                      <a:noFill/>
                      <a:miter lim="800000"/>
                      <a:headEnd/>
                      <a:tailEnd/>
                    </a:ln>
                  </pic:spPr>
                </pic:pic>
              </a:graphicData>
            </a:graphic>
          </wp:inline>
        </w:drawing>
      </w:r>
    </w:p>
    <w:p w:rsidR="000C3702" w:rsidRDefault="000C3702" w:rsidP="000C3702">
      <w:pPr>
        <w:pStyle w:val="ListParagraph"/>
        <w:numPr>
          <w:ilvl w:val="0"/>
          <w:numId w:val="24"/>
        </w:numPr>
        <w:ind w:left="1440"/>
        <w:jc w:val="both"/>
        <w:rPr>
          <w:szCs w:val="24"/>
        </w:rPr>
      </w:pPr>
      <w:r>
        <w:rPr>
          <w:szCs w:val="24"/>
        </w:rPr>
        <w:t>Customer sau khi gửi Đặt hàng sản phẩm có thể:</w:t>
      </w:r>
    </w:p>
    <w:p w:rsidR="000C3702" w:rsidRDefault="000C3702" w:rsidP="000C3702">
      <w:pPr>
        <w:pStyle w:val="ListParagraph"/>
        <w:numPr>
          <w:ilvl w:val="0"/>
          <w:numId w:val="29"/>
        </w:numPr>
        <w:ind w:left="1800"/>
        <w:jc w:val="both"/>
        <w:rPr>
          <w:szCs w:val="24"/>
        </w:rPr>
      </w:pPr>
      <w:r>
        <w:rPr>
          <w:szCs w:val="24"/>
        </w:rPr>
        <w:t>Chuyển qua bước Thanh toán luôn cho MBGN – nếu đã là khách quen – và dự tính ra được số tiền cần phải Thanh toán</w:t>
      </w:r>
    </w:p>
    <w:p w:rsidR="000C3702" w:rsidRPr="000C3702" w:rsidRDefault="000C3702" w:rsidP="000C3702">
      <w:pPr>
        <w:pStyle w:val="ListParagraph"/>
        <w:numPr>
          <w:ilvl w:val="0"/>
          <w:numId w:val="29"/>
        </w:numPr>
        <w:ind w:left="1800"/>
        <w:jc w:val="both"/>
        <w:rPr>
          <w:szCs w:val="24"/>
        </w:rPr>
      </w:pPr>
      <w:r>
        <w:rPr>
          <w:szCs w:val="24"/>
        </w:rPr>
        <w:t>Hoặc chờ MBGN trả lời – bằng tự động – nếu các sản phẩm nằm trong tập ruler. Hoặc trả lời – bằng tay – nếu các sản phẩm không nằm trong tập ruler thiết lập ở Backend</w:t>
      </w:r>
      <w:r w:rsidR="00F732E6">
        <w:rPr>
          <w:szCs w:val="24"/>
        </w:rPr>
        <w:t xml:space="preserve"> (ví dụ MBGN chỉ chuyên về đồ da dụng cần thiết cho cuộc sống, 1 ông Customer nào đó dở hơi đòi mua máy bay chiến đấu, xe tăng,vvv)</w:t>
      </w:r>
    </w:p>
    <w:p w:rsidR="00E8350A" w:rsidRDefault="00E8350A" w:rsidP="00E8350A">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E8350A" w:rsidRDefault="00E8350A" w:rsidP="00E8350A">
      <w:pPr>
        <w:pStyle w:val="ListParagraph"/>
        <w:numPr>
          <w:ilvl w:val="0"/>
          <w:numId w:val="24"/>
        </w:numPr>
        <w:ind w:left="1440"/>
        <w:jc w:val="both"/>
        <w:rPr>
          <w:szCs w:val="24"/>
        </w:rPr>
      </w:pPr>
      <w:r>
        <w:rPr>
          <w:szCs w:val="24"/>
        </w:rPr>
        <w:t>Người dùng đã login thành công website.</w:t>
      </w:r>
    </w:p>
    <w:p w:rsidR="00E8350A" w:rsidRPr="00356019" w:rsidRDefault="00E8350A" w:rsidP="00E8350A">
      <w:pPr>
        <w:pStyle w:val="ListParagraph"/>
        <w:numPr>
          <w:ilvl w:val="0"/>
          <w:numId w:val="24"/>
        </w:numPr>
        <w:ind w:left="1440"/>
        <w:jc w:val="both"/>
        <w:rPr>
          <w:szCs w:val="24"/>
        </w:rPr>
      </w:pPr>
      <w:r>
        <w:rPr>
          <w:szCs w:val="24"/>
        </w:rPr>
        <w:t>Người dùng</w:t>
      </w:r>
      <w:r w:rsidR="000F5CEB">
        <w:rPr>
          <w:szCs w:val="24"/>
        </w:rPr>
        <w:t xml:space="preserve"> chọn menu Đặt hàng sản phẩm</w:t>
      </w:r>
      <w:r>
        <w:rPr>
          <w:szCs w:val="24"/>
        </w:rPr>
        <w:t>.</w:t>
      </w:r>
    </w:p>
    <w:p w:rsidR="00E8350A" w:rsidRDefault="00E8350A" w:rsidP="00E8350A">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BF617D" w:rsidRPr="00BF617D" w:rsidRDefault="00BF617D" w:rsidP="00BF617D">
      <w:pPr>
        <w:pStyle w:val="ListParagraph"/>
        <w:numPr>
          <w:ilvl w:val="0"/>
          <w:numId w:val="24"/>
        </w:numPr>
        <w:ind w:left="1440"/>
        <w:jc w:val="both"/>
        <w:rPr>
          <w:szCs w:val="24"/>
        </w:rPr>
      </w:pPr>
      <w:r w:rsidRPr="00BF617D">
        <w:rPr>
          <w:szCs w:val="24"/>
        </w:rPr>
        <w:t>Đọc chuẩn kỹ thuật chung</w:t>
      </w:r>
    </w:p>
    <w:p w:rsidR="00E8350A" w:rsidRPr="00C72854" w:rsidRDefault="00E8350A" w:rsidP="00E8350A">
      <w:pPr>
        <w:numPr>
          <w:ilvl w:val="0"/>
          <w:numId w:val="6"/>
        </w:numPr>
        <w:tabs>
          <w:tab w:val="clear" w:pos="720"/>
          <w:tab w:val="num" w:pos="1080"/>
          <w:tab w:val="num" w:pos="2520"/>
        </w:tabs>
        <w:ind w:left="1080"/>
        <w:jc w:val="both"/>
        <w:rPr>
          <w:szCs w:val="24"/>
        </w:rPr>
      </w:pPr>
      <w:r>
        <w:rPr>
          <w:b/>
          <w:szCs w:val="24"/>
        </w:rPr>
        <w:t>Hậu điều kiện</w:t>
      </w:r>
    </w:p>
    <w:p w:rsidR="00E8350A" w:rsidRPr="00C72854" w:rsidRDefault="00BF4BB3" w:rsidP="00E8350A">
      <w:pPr>
        <w:pStyle w:val="ListParagraph"/>
        <w:numPr>
          <w:ilvl w:val="0"/>
          <w:numId w:val="24"/>
        </w:numPr>
        <w:ind w:left="1440"/>
        <w:jc w:val="both"/>
        <w:rPr>
          <w:szCs w:val="24"/>
        </w:rPr>
      </w:pPr>
      <w:r>
        <w:rPr>
          <w:szCs w:val="24"/>
        </w:rPr>
        <w:t>Lưu thông tin order Đặt hàng</w:t>
      </w:r>
      <w:r w:rsidR="00E8350A">
        <w:rPr>
          <w:szCs w:val="24"/>
        </w:rPr>
        <w:t xml:space="preserve"> sản phẩm – với trạng thái: </w:t>
      </w:r>
      <w:r w:rsidR="00A366FE">
        <w:rPr>
          <w:b/>
          <w:szCs w:val="24"/>
          <w:u w:val="single"/>
        </w:rPr>
        <w:t xml:space="preserve">Order </w:t>
      </w:r>
      <w:r w:rsidR="00B64D8F">
        <w:rPr>
          <w:b/>
          <w:szCs w:val="24"/>
          <w:u w:val="single"/>
        </w:rPr>
        <w:t>– chưa</w:t>
      </w:r>
      <w:r w:rsidR="00E8350A" w:rsidRPr="00FF401D">
        <w:rPr>
          <w:b/>
          <w:szCs w:val="24"/>
          <w:u w:val="single"/>
        </w:rPr>
        <w:t xml:space="preserve"> </w:t>
      </w:r>
      <w:r w:rsidR="00E8350A">
        <w:rPr>
          <w:b/>
          <w:szCs w:val="24"/>
          <w:u w:val="single"/>
        </w:rPr>
        <w:t>trả lời</w:t>
      </w:r>
      <w:r w:rsidR="00E8350A" w:rsidRPr="00FF401D">
        <w:rPr>
          <w:b/>
          <w:szCs w:val="24"/>
          <w:u w:val="single"/>
        </w:rPr>
        <w:t>.</w:t>
      </w:r>
    </w:p>
    <w:p w:rsidR="00E8350A" w:rsidRDefault="00E8350A" w:rsidP="00E8350A">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E8350A" w:rsidRDefault="006D2350" w:rsidP="006D2350">
      <w:pPr>
        <w:ind w:left="360"/>
        <w:jc w:val="center"/>
        <w:rPr>
          <w:b/>
          <w:szCs w:val="24"/>
        </w:rPr>
      </w:pPr>
      <w:r>
        <w:rPr>
          <w:b/>
          <w:noProof/>
          <w:snapToGrid/>
          <w:szCs w:val="24"/>
        </w:rPr>
        <w:lastRenderedPageBreak/>
        <w:drawing>
          <wp:inline distT="0" distB="0" distL="0" distR="0">
            <wp:extent cx="6086475" cy="5629275"/>
            <wp:effectExtent l="19050" t="0" r="9525" b="0"/>
            <wp:docPr id="5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6086475" cy="5629275"/>
                    </a:xfrm>
                    <a:prstGeom prst="rect">
                      <a:avLst/>
                    </a:prstGeom>
                    <a:noFill/>
                    <a:ln w="9525">
                      <a:noFill/>
                      <a:miter lim="800000"/>
                      <a:headEnd/>
                      <a:tailEnd/>
                    </a:ln>
                  </pic:spPr>
                </pic:pic>
              </a:graphicData>
            </a:graphic>
          </wp:inline>
        </w:drawing>
      </w:r>
    </w:p>
    <w:p w:rsidR="00E8350A" w:rsidRDefault="00E8350A" w:rsidP="00E8350A">
      <w:pPr>
        <w:ind w:left="1080"/>
        <w:jc w:val="center"/>
        <w:rPr>
          <w:b/>
          <w:szCs w:val="24"/>
        </w:rPr>
      </w:pPr>
      <w:r w:rsidRPr="00F07F91">
        <w:rPr>
          <w:b/>
          <w:noProof/>
          <w:szCs w:val="24"/>
        </w:rPr>
        <w:drawing>
          <wp:inline distT="0" distB="0" distL="0" distR="0">
            <wp:extent cx="4391025" cy="1057275"/>
            <wp:effectExtent l="19050" t="0" r="9525" b="0"/>
            <wp:docPr id="5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srcRect/>
                    <a:stretch>
                      <a:fillRect/>
                    </a:stretch>
                  </pic:blipFill>
                  <pic:spPr bwMode="auto">
                    <a:xfrm>
                      <a:off x="0" y="0"/>
                      <a:ext cx="4391025" cy="1057275"/>
                    </a:xfrm>
                    <a:prstGeom prst="rect">
                      <a:avLst/>
                    </a:prstGeom>
                    <a:noFill/>
                    <a:ln w="9525">
                      <a:noFill/>
                      <a:miter lim="800000"/>
                      <a:headEnd/>
                      <a:tailEnd/>
                    </a:ln>
                  </pic:spPr>
                </pic:pic>
              </a:graphicData>
            </a:graphic>
          </wp:inline>
        </w:drawing>
      </w:r>
    </w:p>
    <w:p w:rsidR="00E8350A" w:rsidRDefault="00E8350A" w:rsidP="00E8350A">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2.</w:t>
      </w:r>
    </w:p>
    <w:p w:rsidR="00E8350A" w:rsidRPr="009B09A4" w:rsidRDefault="00225E82" w:rsidP="00225E82">
      <w:pPr>
        <w:ind w:left="360"/>
        <w:jc w:val="center"/>
        <w:rPr>
          <w:b/>
          <w:szCs w:val="24"/>
        </w:rPr>
      </w:pPr>
      <w:r>
        <w:rPr>
          <w:b/>
          <w:noProof/>
          <w:snapToGrid/>
          <w:szCs w:val="24"/>
        </w:rPr>
        <w:lastRenderedPageBreak/>
        <w:drawing>
          <wp:inline distT="0" distB="0" distL="0" distR="0">
            <wp:extent cx="6343650" cy="4238625"/>
            <wp:effectExtent l="19050" t="0" r="0" b="0"/>
            <wp:docPr id="5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6346808" cy="4240735"/>
                    </a:xfrm>
                    <a:prstGeom prst="rect">
                      <a:avLst/>
                    </a:prstGeom>
                    <a:noFill/>
                    <a:ln w="9525">
                      <a:noFill/>
                      <a:miter lim="800000"/>
                      <a:headEnd/>
                      <a:tailEnd/>
                    </a:ln>
                  </pic:spPr>
                </pic:pic>
              </a:graphicData>
            </a:graphic>
          </wp:inline>
        </w:drawing>
      </w:r>
    </w:p>
    <w:p w:rsidR="00E8350A" w:rsidRPr="001C472B" w:rsidRDefault="00E8350A" w:rsidP="00E8350A">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3</w:t>
      </w:r>
      <w:r w:rsidRPr="00C60165">
        <w:rPr>
          <w:b/>
          <w:szCs w:val="24"/>
        </w:rPr>
        <w:t>.</w:t>
      </w:r>
    </w:p>
    <w:p w:rsidR="00E8350A" w:rsidRPr="009C4835" w:rsidRDefault="00225E82" w:rsidP="00225E82">
      <w:pPr>
        <w:tabs>
          <w:tab w:val="left" w:pos="360"/>
        </w:tabs>
        <w:ind w:left="360"/>
        <w:jc w:val="center"/>
        <w:rPr>
          <w:b/>
          <w:szCs w:val="24"/>
        </w:rPr>
      </w:pPr>
      <w:r>
        <w:rPr>
          <w:b/>
          <w:noProof/>
          <w:snapToGrid/>
          <w:szCs w:val="24"/>
        </w:rPr>
        <w:drawing>
          <wp:inline distT="0" distB="0" distL="0" distR="0">
            <wp:extent cx="6038850" cy="1019175"/>
            <wp:effectExtent l="19050" t="0" r="0" b="0"/>
            <wp:docPr id="5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6038850" cy="1019175"/>
                    </a:xfrm>
                    <a:prstGeom prst="rect">
                      <a:avLst/>
                    </a:prstGeom>
                    <a:noFill/>
                    <a:ln w="9525">
                      <a:noFill/>
                      <a:miter lim="800000"/>
                      <a:headEnd/>
                      <a:tailEnd/>
                    </a:ln>
                  </pic:spPr>
                </pic:pic>
              </a:graphicData>
            </a:graphic>
          </wp:inline>
        </w:drawing>
      </w:r>
    </w:p>
    <w:p w:rsidR="00E8350A" w:rsidRDefault="00E8350A" w:rsidP="00E8350A">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tblPr>
      <w:tblGrid>
        <w:gridCol w:w="4878"/>
        <w:gridCol w:w="4878"/>
      </w:tblGrid>
      <w:tr w:rsidR="00E8350A" w:rsidTr="006F69C1">
        <w:tc>
          <w:tcPr>
            <w:tcW w:w="4878" w:type="dxa"/>
          </w:tcPr>
          <w:p w:rsidR="00E8350A" w:rsidRPr="004034F1" w:rsidRDefault="00E8350A" w:rsidP="006F69C1">
            <w:pPr>
              <w:jc w:val="center"/>
              <w:rPr>
                <w:b/>
                <w:szCs w:val="24"/>
              </w:rPr>
            </w:pPr>
            <w:r w:rsidRPr="004034F1">
              <w:rPr>
                <w:b/>
                <w:szCs w:val="24"/>
              </w:rPr>
              <w:t>Người dùng</w:t>
            </w:r>
          </w:p>
        </w:tc>
        <w:tc>
          <w:tcPr>
            <w:tcW w:w="4878" w:type="dxa"/>
          </w:tcPr>
          <w:p w:rsidR="00E8350A" w:rsidRPr="004034F1" w:rsidRDefault="00E8350A" w:rsidP="006F69C1">
            <w:pPr>
              <w:jc w:val="center"/>
              <w:rPr>
                <w:b/>
                <w:szCs w:val="24"/>
              </w:rPr>
            </w:pPr>
            <w:r w:rsidRPr="004034F1">
              <w:rPr>
                <w:b/>
                <w:szCs w:val="24"/>
              </w:rPr>
              <w:t>Hệ thống</w:t>
            </w:r>
          </w:p>
        </w:tc>
      </w:tr>
      <w:tr w:rsidR="00E8350A" w:rsidTr="006F69C1">
        <w:tc>
          <w:tcPr>
            <w:tcW w:w="4878" w:type="dxa"/>
          </w:tcPr>
          <w:p w:rsidR="00E8350A" w:rsidRDefault="00E8350A" w:rsidP="006F69C1">
            <w:pPr>
              <w:jc w:val="both"/>
              <w:rPr>
                <w:szCs w:val="24"/>
              </w:rPr>
            </w:pPr>
            <w:r>
              <w:rPr>
                <w:szCs w:val="24"/>
              </w:rPr>
              <w:t>Chọn nút Chọn ảnh</w:t>
            </w:r>
          </w:p>
        </w:tc>
        <w:tc>
          <w:tcPr>
            <w:tcW w:w="4878" w:type="dxa"/>
          </w:tcPr>
          <w:p w:rsidR="00E8350A" w:rsidRDefault="00E8350A" w:rsidP="006F69C1">
            <w:pPr>
              <w:jc w:val="both"/>
              <w:rPr>
                <w:szCs w:val="24"/>
              </w:rPr>
            </w:pPr>
            <w:r>
              <w:rPr>
                <w:szCs w:val="24"/>
              </w:rPr>
              <w:t>Hiển thị dialogbox cho người dùng chọn đường dẫn lưu hình ảnh.</w:t>
            </w:r>
          </w:p>
        </w:tc>
      </w:tr>
      <w:tr w:rsidR="00E8350A" w:rsidTr="006F69C1">
        <w:tc>
          <w:tcPr>
            <w:tcW w:w="4878" w:type="dxa"/>
          </w:tcPr>
          <w:p w:rsidR="00E8350A" w:rsidRDefault="00E8350A" w:rsidP="006F69C1">
            <w:pPr>
              <w:jc w:val="both"/>
              <w:rPr>
                <w:szCs w:val="24"/>
              </w:rPr>
            </w:pPr>
            <w:r>
              <w:rPr>
                <w:szCs w:val="24"/>
              </w:rPr>
              <w:t>Bấm nút Cho vào giở hàng</w:t>
            </w:r>
          </w:p>
        </w:tc>
        <w:tc>
          <w:tcPr>
            <w:tcW w:w="4878" w:type="dxa"/>
          </w:tcPr>
          <w:p w:rsidR="00E8350A" w:rsidRDefault="00E8350A" w:rsidP="006F69C1">
            <w:pPr>
              <w:jc w:val="both"/>
              <w:rPr>
                <w:szCs w:val="24"/>
              </w:rPr>
            </w:pPr>
            <w:r>
              <w:rPr>
                <w:szCs w:val="24"/>
              </w:rPr>
              <w:t>Hiển thị Grid – có chứa dữ liệu</w:t>
            </w:r>
          </w:p>
          <w:p w:rsidR="00E8350A" w:rsidRDefault="00E8350A" w:rsidP="006F69C1">
            <w:pPr>
              <w:jc w:val="both"/>
              <w:rPr>
                <w:szCs w:val="24"/>
              </w:rPr>
            </w:pPr>
            <w:r>
              <w:rPr>
                <w:szCs w:val="24"/>
              </w:rPr>
              <w:t>Hiển thị nút bấm Tiếp tục</w:t>
            </w:r>
          </w:p>
          <w:p w:rsidR="00E8350A" w:rsidRDefault="00E8350A" w:rsidP="006F69C1">
            <w:pPr>
              <w:jc w:val="both"/>
              <w:rPr>
                <w:szCs w:val="24"/>
              </w:rPr>
            </w:pPr>
            <w:r>
              <w:rPr>
                <w:szCs w:val="24"/>
              </w:rPr>
              <w:t>Vẫn giữ màn hình số 1</w:t>
            </w:r>
          </w:p>
          <w:p w:rsidR="00E8350A" w:rsidRDefault="00E8350A" w:rsidP="006F69C1">
            <w:pPr>
              <w:jc w:val="both"/>
              <w:rPr>
                <w:szCs w:val="24"/>
              </w:rPr>
            </w:pPr>
            <w:r>
              <w:rPr>
                <w:szCs w:val="24"/>
              </w:rPr>
              <w:t>Clear trắng dữ liệu trường txt Tên sản phẩm</w:t>
            </w:r>
          </w:p>
        </w:tc>
      </w:tr>
      <w:tr w:rsidR="00E8350A" w:rsidTr="006F69C1">
        <w:tc>
          <w:tcPr>
            <w:tcW w:w="4878" w:type="dxa"/>
          </w:tcPr>
          <w:p w:rsidR="00E8350A" w:rsidRDefault="00E8350A" w:rsidP="006F69C1">
            <w:pPr>
              <w:jc w:val="both"/>
              <w:rPr>
                <w:szCs w:val="24"/>
              </w:rPr>
            </w:pPr>
            <w:r>
              <w:rPr>
                <w:szCs w:val="24"/>
              </w:rPr>
              <w:t>Bấm link Xóa</w:t>
            </w:r>
          </w:p>
        </w:tc>
        <w:tc>
          <w:tcPr>
            <w:tcW w:w="4878" w:type="dxa"/>
          </w:tcPr>
          <w:p w:rsidR="00E8350A" w:rsidRDefault="00E8350A" w:rsidP="006F69C1">
            <w:pPr>
              <w:jc w:val="both"/>
              <w:rPr>
                <w:szCs w:val="24"/>
              </w:rPr>
            </w:pPr>
            <w:r>
              <w:rPr>
                <w:szCs w:val="24"/>
              </w:rPr>
              <w:t>Hiển thị thông báo confirm xóa</w:t>
            </w:r>
          </w:p>
        </w:tc>
      </w:tr>
      <w:tr w:rsidR="00E8350A" w:rsidTr="006F69C1">
        <w:tc>
          <w:tcPr>
            <w:tcW w:w="4878" w:type="dxa"/>
          </w:tcPr>
          <w:p w:rsidR="00E8350A" w:rsidRDefault="00E8350A" w:rsidP="006F69C1">
            <w:pPr>
              <w:jc w:val="both"/>
              <w:rPr>
                <w:szCs w:val="24"/>
              </w:rPr>
            </w:pPr>
            <w:r>
              <w:rPr>
                <w:szCs w:val="24"/>
              </w:rPr>
              <w:t>Bấm nút Tiếp tục</w:t>
            </w:r>
          </w:p>
        </w:tc>
        <w:tc>
          <w:tcPr>
            <w:tcW w:w="4878" w:type="dxa"/>
          </w:tcPr>
          <w:p w:rsidR="00E8350A" w:rsidRDefault="00E8350A" w:rsidP="006F69C1">
            <w:pPr>
              <w:jc w:val="both"/>
              <w:rPr>
                <w:szCs w:val="24"/>
              </w:rPr>
            </w:pPr>
            <w:r>
              <w:rPr>
                <w:szCs w:val="24"/>
              </w:rPr>
              <w:t>Redirect đến màn hình số 2.</w:t>
            </w:r>
          </w:p>
        </w:tc>
      </w:tr>
    </w:tbl>
    <w:p w:rsidR="00E8350A" w:rsidRDefault="00E8350A" w:rsidP="00E8350A">
      <w:pPr>
        <w:numPr>
          <w:ilvl w:val="0"/>
          <w:numId w:val="6"/>
        </w:numPr>
        <w:tabs>
          <w:tab w:val="clear" w:pos="720"/>
          <w:tab w:val="num" w:pos="1080"/>
        </w:tabs>
        <w:ind w:left="1080"/>
        <w:jc w:val="both"/>
        <w:rPr>
          <w:b/>
          <w:szCs w:val="24"/>
        </w:rPr>
      </w:pPr>
      <w:r w:rsidRPr="00F87C77">
        <w:rPr>
          <w:b/>
          <w:szCs w:val="24"/>
        </w:rPr>
        <w:lastRenderedPageBreak/>
        <w:t>Luồng tương tác  chính – màn hình số 2</w:t>
      </w:r>
    </w:p>
    <w:tbl>
      <w:tblPr>
        <w:tblStyle w:val="TableGrid"/>
        <w:tblW w:w="0" w:type="auto"/>
        <w:tblInd w:w="1080" w:type="dxa"/>
        <w:tblLook w:val="04A0"/>
      </w:tblPr>
      <w:tblGrid>
        <w:gridCol w:w="4878"/>
        <w:gridCol w:w="4878"/>
      </w:tblGrid>
      <w:tr w:rsidR="00E8350A" w:rsidTr="006F69C1">
        <w:tc>
          <w:tcPr>
            <w:tcW w:w="4878" w:type="dxa"/>
          </w:tcPr>
          <w:p w:rsidR="00E8350A" w:rsidRPr="004034F1" w:rsidRDefault="00E8350A" w:rsidP="006F69C1">
            <w:pPr>
              <w:jc w:val="center"/>
              <w:rPr>
                <w:b/>
                <w:szCs w:val="24"/>
              </w:rPr>
            </w:pPr>
            <w:r w:rsidRPr="004034F1">
              <w:rPr>
                <w:b/>
                <w:szCs w:val="24"/>
              </w:rPr>
              <w:t>Người dùng</w:t>
            </w:r>
          </w:p>
        </w:tc>
        <w:tc>
          <w:tcPr>
            <w:tcW w:w="4878" w:type="dxa"/>
          </w:tcPr>
          <w:p w:rsidR="00E8350A" w:rsidRPr="004034F1" w:rsidRDefault="00E8350A" w:rsidP="006F69C1">
            <w:pPr>
              <w:jc w:val="center"/>
              <w:rPr>
                <w:b/>
                <w:szCs w:val="24"/>
              </w:rPr>
            </w:pPr>
            <w:r w:rsidRPr="004034F1">
              <w:rPr>
                <w:b/>
                <w:szCs w:val="24"/>
              </w:rPr>
              <w:t>Hệ thống</w:t>
            </w:r>
          </w:p>
        </w:tc>
      </w:tr>
      <w:tr w:rsidR="00E8350A" w:rsidTr="006F69C1">
        <w:tc>
          <w:tcPr>
            <w:tcW w:w="4878" w:type="dxa"/>
          </w:tcPr>
          <w:p w:rsidR="00E8350A" w:rsidRDefault="00E8350A" w:rsidP="006F69C1">
            <w:pPr>
              <w:jc w:val="both"/>
              <w:rPr>
                <w:szCs w:val="24"/>
              </w:rPr>
            </w:pPr>
            <w:r>
              <w:rPr>
                <w:szCs w:val="24"/>
              </w:rPr>
              <w:t>Chọn nút Chọn ảnh</w:t>
            </w:r>
          </w:p>
        </w:tc>
        <w:tc>
          <w:tcPr>
            <w:tcW w:w="4878" w:type="dxa"/>
          </w:tcPr>
          <w:p w:rsidR="00E8350A" w:rsidRDefault="00E8350A" w:rsidP="006F69C1">
            <w:pPr>
              <w:jc w:val="both"/>
              <w:rPr>
                <w:szCs w:val="24"/>
              </w:rPr>
            </w:pPr>
            <w:r>
              <w:rPr>
                <w:szCs w:val="24"/>
              </w:rPr>
              <w:t>Hiển thị dialogbox cho người dùng chọn đường dẫn lưu hình ảnh.</w:t>
            </w:r>
          </w:p>
        </w:tc>
      </w:tr>
      <w:tr w:rsidR="00E8350A" w:rsidTr="006F69C1">
        <w:tc>
          <w:tcPr>
            <w:tcW w:w="4878" w:type="dxa"/>
          </w:tcPr>
          <w:p w:rsidR="00E8350A" w:rsidRDefault="00E8350A" w:rsidP="006F69C1">
            <w:pPr>
              <w:jc w:val="both"/>
              <w:rPr>
                <w:szCs w:val="24"/>
              </w:rPr>
            </w:pPr>
            <w:r>
              <w:rPr>
                <w:szCs w:val="24"/>
              </w:rPr>
              <w:t>Bấm nút Xác nhận</w:t>
            </w:r>
          </w:p>
        </w:tc>
        <w:tc>
          <w:tcPr>
            <w:tcW w:w="4878" w:type="dxa"/>
          </w:tcPr>
          <w:p w:rsidR="00E8350A" w:rsidRDefault="00E8350A" w:rsidP="006F69C1">
            <w:pPr>
              <w:jc w:val="both"/>
              <w:rPr>
                <w:szCs w:val="24"/>
              </w:rPr>
            </w:pPr>
            <w:r>
              <w:rPr>
                <w:szCs w:val="24"/>
              </w:rPr>
              <w:t>Redirect đến màn hình số 3.</w:t>
            </w:r>
          </w:p>
          <w:p w:rsidR="00E8350A" w:rsidRDefault="00E8350A" w:rsidP="006F69C1">
            <w:pPr>
              <w:jc w:val="both"/>
              <w:rPr>
                <w:szCs w:val="24"/>
              </w:rPr>
            </w:pPr>
            <w:r>
              <w:rPr>
                <w:szCs w:val="24"/>
              </w:rPr>
              <w:t>Thực hiện như Hậu điều kiện.</w:t>
            </w:r>
          </w:p>
        </w:tc>
      </w:tr>
    </w:tbl>
    <w:p w:rsidR="00E8350A" w:rsidRDefault="00E8350A" w:rsidP="00E8350A">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E8350A" w:rsidRDefault="00E8350A" w:rsidP="00E8350A">
      <w:pPr>
        <w:pStyle w:val="ListParagraph"/>
        <w:numPr>
          <w:ilvl w:val="0"/>
          <w:numId w:val="24"/>
        </w:numPr>
        <w:ind w:left="1440"/>
        <w:jc w:val="both"/>
        <w:rPr>
          <w:szCs w:val="24"/>
        </w:rPr>
      </w:pPr>
      <w:r>
        <w:rPr>
          <w:szCs w:val="24"/>
        </w:rPr>
        <w:t>Không cho phép trong cùng 1 Giỏ hàng có 2 Tên sản phẩm trùng nhau</w:t>
      </w:r>
    </w:p>
    <w:p w:rsidR="00E8350A" w:rsidRDefault="00E8350A" w:rsidP="00E8350A">
      <w:pPr>
        <w:pStyle w:val="ListParagraph"/>
        <w:numPr>
          <w:ilvl w:val="0"/>
          <w:numId w:val="24"/>
        </w:numPr>
        <w:ind w:left="1440"/>
        <w:jc w:val="both"/>
        <w:rPr>
          <w:szCs w:val="24"/>
        </w:rPr>
      </w:pPr>
      <w:r>
        <w:rPr>
          <w:szCs w:val="24"/>
        </w:rPr>
        <w:t>Nếu người dùng bấm vào link Xóa cuối cùng trong Grid.</w:t>
      </w:r>
    </w:p>
    <w:p w:rsidR="00E8350A" w:rsidRDefault="00E8350A" w:rsidP="00E8350A">
      <w:pPr>
        <w:pStyle w:val="ListParagraph"/>
        <w:numPr>
          <w:ilvl w:val="0"/>
          <w:numId w:val="17"/>
        </w:numPr>
        <w:ind w:left="1800"/>
        <w:jc w:val="both"/>
        <w:rPr>
          <w:szCs w:val="24"/>
        </w:rPr>
      </w:pPr>
      <w:r>
        <w:rPr>
          <w:szCs w:val="24"/>
        </w:rPr>
        <w:t>Hệ thống đóng giao diện Grid.</w:t>
      </w:r>
    </w:p>
    <w:p w:rsidR="00E8350A" w:rsidRPr="00156A54" w:rsidRDefault="00E8350A" w:rsidP="00E8350A">
      <w:pPr>
        <w:pStyle w:val="ListParagraph"/>
        <w:numPr>
          <w:ilvl w:val="0"/>
          <w:numId w:val="17"/>
        </w:numPr>
        <w:ind w:left="1800"/>
        <w:jc w:val="both"/>
        <w:rPr>
          <w:szCs w:val="24"/>
        </w:rPr>
      </w:pPr>
      <w:r>
        <w:rPr>
          <w:szCs w:val="24"/>
        </w:rPr>
        <w:t>Nút Tiếp tục không được phép hiển thị.</w:t>
      </w:r>
    </w:p>
    <w:p w:rsidR="00E8350A" w:rsidRDefault="00E8350A" w:rsidP="00E8350A">
      <w:pPr>
        <w:numPr>
          <w:ilvl w:val="0"/>
          <w:numId w:val="6"/>
        </w:numPr>
        <w:tabs>
          <w:tab w:val="clear" w:pos="720"/>
          <w:tab w:val="num" w:pos="1080"/>
        </w:tabs>
        <w:ind w:left="1080"/>
        <w:jc w:val="both"/>
        <w:rPr>
          <w:szCs w:val="24"/>
        </w:rPr>
      </w:pPr>
      <w:r>
        <w:rPr>
          <w:b/>
          <w:szCs w:val="24"/>
        </w:rPr>
        <w:t>Luồng tương tác khác – màn hình số 2</w:t>
      </w:r>
      <w:r w:rsidRPr="00A052D6">
        <w:rPr>
          <w:szCs w:val="24"/>
        </w:rPr>
        <w:t>.</w:t>
      </w:r>
    </w:p>
    <w:p w:rsidR="00E8350A" w:rsidRDefault="00E8350A" w:rsidP="00E8350A">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C15907" w:rsidRPr="00956857" w:rsidRDefault="00C15907" w:rsidP="00C15907">
      <w:pPr>
        <w:pStyle w:val="ListParagraph"/>
        <w:numPr>
          <w:ilvl w:val="0"/>
          <w:numId w:val="24"/>
        </w:numPr>
        <w:ind w:left="1440"/>
        <w:jc w:val="both"/>
        <w:rPr>
          <w:b/>
          <w:color w:val="FF0000"/>
          <w:szCs w:val="24"/>
        </w:rPr>
      </w:pPr>
      <w:r w:rsidRPr="00956857">
        <w:rPr>
          <w:b/>
          <w:color w:val="FF0000"/>
          <w:szCs w:val="24"/>
        </w:rPr>
        <w:t>Thông tin của Customer lấy từ C.01 ra, tuy nhiên khi Customer thay đổi thông đó – thì phải insert mới dữ liệu – chứ không cho phép update dữ liệu mới lên dữ liệu cũ. Ví dụ</w:t>
      </w:r>
    </w:p>
    <w:p w:rsidR="00C15907" w:rsidRPr="00956857" w:rsidRDefault="00C15907" w:rsidP="00C15907">
      <w:pPr>
        <w:pStyle w:val="ListParagraph"/>
        <w:numPr>
          <w:ilvl w:val="0"/>
          <w:numId w:val="17"/>
        </w:numPr>
        <w:ind w:left="1800"/>
        <w:jc w:val="both"/>
        <w:rPr>
          <w:b/>
          <w:color w:val="FF0000"/>
          <w:szCs w:val="24"/>
        </w:rPr>
      </w:pPr>
      <w:r w:rsidRPr="00956857">
        <w:rPr>
          <w:b/>
          <w:color w:val="FF0000"/>
          <w:szCs w:val="24"/>
        </w:rPr>
        <w:t>Tại C.01: Nguyễn Quang Minh, số nhà 51, ngõ 44, phố Triều Khúc, Thanh Xuân, Hà Nội.</w:t>
      </w:r>
    </w:p>
    <w:p w:rsidR="00C15907" w:rsidRPr="00956857" w:rsidRDefault="00C15907" w:rsidP="00C15907">
      <w:pPr>
        <w:pStyle w:val="ListParagraph"/>
        <w:numPr>
          <w:ilvl w:val="0"/>
          <w:numId w:val="17"/>
        </w:numPr>
        <w:ind w:left="1800"/>
        <w:jc w:val="both"/>
        <w:rPr>
          <w:b/>
          <w:color w:val="FF0000"/>
          <w:szCs w:val="24"/>
        </w:rPr>
      </w:pPr>
      <w:r w:rsidRPr="00956857">
        <w:rPr>
          <w:b/>
          <w:color w:val="FF0000"/>
          <w:szCs w:val="24"/>
        </w:rPr>
        <w:t xml:space="preserve">Tại nghiệp vụ này: Lê Thị Hậu, số 88, ngõ 123, Lê Trọng Tấn, Thanh Xuân, Hà Nội </w:t>
      </w:r>
      <w:r w:rsidRPr="00956857">
        <w:rPr>
          <w:b/>
          <w:color w:val="FF0000"/>
          <w:szCs w:val="24"/>
        </w:rPr>
        <w:sym w:font="Wingdings" w:char="F0E0"/>
      </w:r>
      <w:r w:rsidRPr="00956857">
        <w:rPr>
          <w:b/>
          <w:color w:val="FF0000"/>
          <w:szCs w:val="24"/>
        </w:rPr>
        <w:t xml:space="preserve"> thì phải lưu các thông tin của Lê Thị Hậu. Lần sau Customer có dùng lại nghiệp vụ này thì sẽ lại hiện C.01.</w:t>
      </w:r>
    </w:p>
    <w:p w:rsidR="003A3ED0" w:rsidRDefault="004575D5" w:rsidP="00CF0F5A">
      <w:pPr>
        <w:pStyle w:val="Heading2"/>
      </w:pPr>
      <w:proofErr w:type="gramStart"/>
      <w:r>
        <w:t>Nhờ chuyển</w:t>
      </w:r>
      <w:r w:rsidR="00DB026E">
        <w:t xml:space="preserve"> – gửi</w:t>
      </w:r>
      <w:r>
        <w:t xml:space="preserve"> hàng</w:t>
      </w:r>
      <w:r w:rsidR="002D4C10">
        <w:t xml:space="preserve"> (C.12)</w:t>
      </w:r>
      <w:r w:rsidR="003A3ED0">
        <w:t>.</w:t>
      </w:r>
      <w:proofErr w:type="gramEnd"/>
    </w:p>
    <w:p w:rsidR="00B51390" w:rsidRPr="00F34239" w:rsidRDefault="00B51390" w:rsidP="00B51390">
      <w:pPr>
        <w:numPr>
          <w:ilvl w:val="0"/>
          <w:numId w:val="5"/>
        </w:numPr>
        <w:tabs>
          <w:tab w:val="clear" w:pos="720"/>
          <w:tab w:val="num" w:pos="1080"/>
        </w:tabs>
        <w:ind w:left="1080"/>
        <w:jc w:val="both"/>
        <w:rPr>
          <w:szCs w:val="24"/>
        </w:rPr>
      </w:pPr>
      <w:r>
        <w:rPr>
          <w:b/>
          <w:szCs w:val="24"/>
        </w:rPr>
        <w:t>Tác nhân</w:t>
      </w:r>
    </w:p>
    <w:p w:rsidR="00B51390" w:rsidRPr="00F34239" w:rsidRDefault="00B51390" w:rsidP="00B51390">
      <w:pPr>
        <w:pStyle w:val="ListParagraph"/>
        <w:numPr>
          <w:ilvl w:val="0"/>
          <w:numId w:val="24"/>
        </w:numPr>
        <w:ind w:left="1440"/>
        <w:jc w:val="both"/>
        <w:rPr>
          <w:szCs w:val="24"/>
        </w:rPr>
      </w:pPr>
      <w:r>
        <w:rPr>
          <w:szCs w:val="24"/>
        </w:rPr>
        <w:t>Customer</w:t>
      </w:r>
    </w:p>
    <w:p w:rsidR="00B51390" w:rsidRPr="00E4516E" w:rsidRDefault="00B51390" w:rsidP="00B51390">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F07F91" w:rsidRPr="00F07F91" w:rsidRDefault="004A2BBD" w:rsidP="00F07F91">
      <w:pPr>
        <w:pStyle w:val="ListParagraph"/>
        <w:numPr>
          <w:ilvl w:val="0"/>
          <w:numId w:val="24"/>
        </w:numPr>
        <w:ind w:left="1440"/>
        <w:jc w:val="both"/>
        <w:rPr>
          <w:szCs w:val="24"/>
        </w:rPr>
      </w:pPr>
      <w:r>
        <w:rPr>
          <w:szCs w:val="24"/>
        </w:rPr>
        <w:t>Đọc phần khái niệm, định nghĩa, từ chuyên môn.</w:t>
      </w:r>
    </w:p>
    <w:p w:rsidR="00B51390" w:rsidRDefault="00B51390" w:rsidP="00B51390">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C306A1" w:rsidRPr="00644DF3" w:rsidRDefault="00C306A1" w:rsidP="00C306A1">
      <w:pPr>
        <w:pStyle w:val="ListParagraph"/>
        <w:numPr>
          <w:ilvl w:val="0"/>
          <w:numId w:val="24"/>
        </w:numPr>
        <w:ind w:left="1440"/>
        <w:jc w:val="both"/>
        <w:rPr>
          <w:szCs w:val="24"/>
        </w:rPr>
      </w:pPr>
      <w:r>
        <w:rPr>
          <w:szCs w:val="24"/>
        </w:rPr>
        <w:t>Customer có thể chủ động khai báo các giá website nước ngoài bán – để dự tính nên số tiền phải thanh toán.</w:t>
      </w:r>
    </w:p>
    <w:p w:rsidR="00C306A1" w:rsidRPr="00C15907" w:rsidRDefault="00C306A1" w:rsidP="00C306A1">
      <w:pPr>
        <w:pStyle w:val="ListParagraph"/>
        <w:numPr>
          <w:ilvl w:val="0"/>
          <w:numId w:val="24"/>
        </w:numPr>
        <w:ind w:left="1440"/>
        <w:jc w:val="both"/>
        <w:rPr>
          <w:szCs w:val="24"/>
        </w:rPr>
      </w:pPr>
      <w:r>
        <w:rPr>
          <w:szCs w:val="24"/>
        </w:rPr>
        <w:t>Thông tin đăng ký tạo mã khách hàng (C.01) sẽ được lấy để hỗ trợ cho Customer nếu thông tin người nhận hàng không thay đổi.</w:t>
      </w:r>
    </w:p>
    <w:p w:rsidR="00C306A1" w:rsidRDefault="00C306A1" w:rsidP="00C306A1">
      <w:pPr>
        <w:pStyle w:val="ListParagraph"/>
        <w:numPr>
          <w:ilvl w:val="0"/>
          <w:numId w:val="24"/>
        </w:numPr>
        <w:ind w:left="1440"/>
        <w:jc w:val="both"/>
        <w:rPr>
          <w:szCs w:val="24"/>
        </w:rPr>
      </w:pPr>
      <w:r w:rsidRPr="00AE4651">
        <w:rPr>
          <w:b/>
          <w:szCs w:val="24"/>
          <w:u w:val="single"/>
        </w:rPr>
        <w:t>1</w:t>
      </w:r>
      <w:r>
        <w:rPr>
          <w:szCs w:val="24"/>
        </w:rPr>
        <w:t xml:space="preserve"> số Order nhờ </w:t>
      </w:r>
      <w:r w:rsidR="00106F91">
        <w:rPr>
          <w:szCs w:val="24"/>
        </w:rPr>
        <w:t>chuyển – gửi hàng</w:t>
      </w:r>
      <w:r>
        <w:rPr>
          <w:szCs w:val="24"/>
        </w:rPr>
        <w:t xml:space="preserve"> có thể có </w:t>
      </w:r>
      <w:r w:rsidRPr="00674324">
        <w:rPr>
          <w:b/>
          <w:szCs w:val="24"/>
          <w:u w:val="single"/>
        </w:rPr>
        <w:t>1 hoặc N</w:t>
      </w:r>
      <w:r>
        <w:rPr>
          <w:szCs w:val="24"/>
        </w:rPr>
        <w:t xml:space="preserve"> các sản phẩm bên trong. Ví dụ</w:t>
      </w:r>
    </w:p>
    <w:p w:rsidR="00C306A1" w:rsidRDefault="00C306A1" w:rsidP="00C306A1">
      <w:pPr>
        <w:pStyle w:val="ListParagraph"/>
        <w:ind w:left="360"/>
        <w:jc w:val="both"/>
        <w:rPr>
          <w:szCs w:val="24"/>
        </w:rPr>
      </w:pPr>
      <w:r>
        <w:rPr>
          <w:noProof/>
          <w:snapToGrid/>
          <w:szCs w:val="24"/>
        </w:rPr>
        <w:lastRenderedPageBreak/>
        <w:drawing>
          <wp:inline distT="0" distB="0" distL="0" distR="0">
            <wp:extent cx="6800850" cy="1906868"/>
            <wp:effectExtent l="19050" t="0" r="0" b="0"/>
            <wp:docPr id="6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cstate="print"/>
                    <a:srcRect/>
                    <a:stretch>
                      <a:fillRect/>
                    </a:stretch>
                  </pic:blipFill>
                  <pic:spPr bwMode="auto">
                    <a:xfrm>
                      <a:off x="0" y="0"/>
                      <a:ext cx="6800850" cy="1906868"/>
                    </a:xfrm>
                    <a:prstGeom prst="rect">
                      <a:avLst/>
                    </a:prstGeom>
                    <a:noFill/>
                    <a:ln w="9525">
                      <a:noFill/>
                      <a:miter lim="800000"/>
                      <a:headEnd/>
                      <a:tailEnd/>
                    </a:ln>
                  </pic:spPr>
                </pic:pic>
              </a:graphicData>
            </a:graphic>
          </wp:inline>
        </w:drawing>
      </w:r>
    </w:p>
    <w:p w:rsidR="00C306A1" w:rsidRDefault="00C306A1" w:rsidP="00C306A1">
      <w:pPr>
        <w:pStyle w:val="ListParagraph"/>
        <w:numPr>
          <w:ilvl w:val="0"/>
          <w:numId w:val="24"/>
        </w:numPr>
        <w:ind w:left="1440"/>
        <w:jc w:val="both"/>
        <w:rPr>
          <w:szCs w:val="24"/>
        </w:rPr>
      </w:pPr>
      <w:r>
        <w:rPr>
          <w:szCs w:val="24"/>
        </w:rPr>
        <w:t>Custom</w:t>
      </w:r>
      <w:r w:rsidR="00976123">
        <w:rPr>
          <w:szCs w:val="24"/>
        </w:rPr>
        <w:t>er sau khi gửi Nhờ chuyển – gửi hàng</w:t>
      </w:r>
      <w:r>
        <w:rPr>
          <w:szCs w:val="24"/>
        </w:rPr>
        <w:t xml:space="preserve"> có thể:</w:t>
      </w:r>
    </w:p>
    <w:p w:rsidR="00C306A1" w:rsidRDefault="00C306A1" w:rsidP="00C306A1">
      <w:pPr>
        <w:pStyle w:val="ListParagraph"/>
        <w:numPr>
          <w:ilvl w:val="0"/>
          <w:numId w:val="29"/>
        </w:numPr>
        <w:ind w:left="1800"/>
        <w:jc w:val="both"/>
        <w:rPr>
          <w:szCs w:val="24"/>
        </w:rPr>
      </w:pPr>
      <w:r>
        <w:rPr>
          <w:szCs w:val="24"/>
        </w:rPr>
        <w:t>Chuyển qua bước Thanh toán luôn cho MBGN – nếu đã là khách quen – và dự tính ra được số tiền cần phải Thanh toán</w:t>
      </w:r>
    </w:p>
    <w:p w:rsidR="00C306A1" w:rsidRDefault="00C306A1" w:rsidP="00C306A1">
      <w:pPr>
        <w:pStyle w:val="ListParagraph"/>
        <w:numPr>
          <w:ilvl w:val="0"/>
          <w:numId w:val="29"/>
        </w:numPr>
        <w:ind w:left="1800"/>
        <w:jc w:val="both"/>
        <w:rPr>
          <w:szCs w:val="24"/>
        </w:rPr>
      </w:pPr>
      <w:r>
        <w:rPr>
          <w:szCs w:val="24"/>
        </w:rPr>
        <w:t xml:space="preserve">Hoặc chờ MBGN trả lời – bằng tự động – nếu các sản phẩm nằm trong tập ruler. Hoặc trả lời – bằng tay – nếu các sản phẩm không nằm trong tập ruler thiết lập ở Backend (ví dụ MBGN chỉ chuyên về đồ da dụng cần thiết cho cuộc sống, 1 ông Customer nào đó dở hơi đòi </w:t>
      </w:r>
      <w:r w:rsidR="00B72A09">
        <w:rPr>
          <w:szCs w:val="24"/>
        </w:rPr>
        <w:t>chuyển</w:t>
      </w:r>
      <w:r>
        <w:rPr>
          <w:szCs w:val="24"/>
        </w:rPr>
        <w:t xml:space="preserve"> máy bay chiến đấu, xe tăng,vvv)</w:t>
      </w:r>
    </w:p>
    <w:p w:rsidR="00976123" w:rsidRPr="00106F91" w:rsidRDefault="00106F91" w:rsidP="00106F91">
      <w:pPr>
        <w:pStyle w:val="ListParagraph"/>
        <w:numPr>
          <w:ilvl w:val="0"/>
          <w:numId w:val="24"/>
        </w:numPr>
        <w:ind w:left="1440"/>
        <w:jc w:val="both"/>
        <w:rPr>
          <w:b/>
          <w:color w:val="FF0000"/>
          <w:szCs w:val="24"/>
        </w:rPr>
      </w:pPr>
      <w:r w:rsidRPr="00106F91">
        <w:rPr>
          <w:b/>
          <w:color w:val="FF0000"/>
          <w:szCs w:val="24"/>
        </w:rPr>
        <w:t>Đọc 1.4 – do vậy Customer bắt buộc phải khai báo thêm thông tin để đảm bảo tính an toàn và phát lý cho đại diện MBGN ở nước ngoài về chứng minh nguồn gốc sản phẩm trước khi chuyển về Việt Nam</w:t>
      </w:r>
    </w:p>
    <w:p w:rsidR="00B51390" w:rsidRDefault="00B51390" w:rsidP="00B51390">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B51390" w:rsidRDefault="00B51390" w:rsidP="00B51390">
      <w:pPr>
        <w:pStyle w:val="ListParagraph"/>
        <w:numPr>
          <w:ilvl w:val="0"/>
          <w:numId w:val="24"/>
        </w:numPr>
        <w:ind w:left="1440"/>
        <w:jc w:val="both"/>
        <w:rPr>
          <w:szCs w:val="24"/>
        </w:rPr>
      </w:pPr>
      <w:r>
        <w:rPr>
          <w:szCs w:val="24"/>
        </w:rPr>
        <w:t>Người dùng đã login thành công website.</w:t>
      </w:r>
    </w:p>
    <w:p w:rsidR="00B51390" w:rsidRPr="00356019" w:rsidRDefault="00B51390" w:rsidP="00B51390">
      <w:pPr>
        <w:pStyle w:val="ListParagraph"/>
        <w:numPr>
          <w:ilvl w:val="0"/>
          <w:numId w:val="24"/>
        </w:numPr>
        <w:ind w:left="1440"/>
        <w:jc w:val="both"/>
        <w:rPr>
          <w:szCs w:val="24"/>
        </w:rPr>
      </w:pPr>
      <w:r>
        <w:rPr>
          <w:szCs w:val="24"/>
        </w:rPr>
        <w:t>Người</w:t>
      </w:r>
      <w:r w:rsidR="0060049F">
        <w:rPr>
          <w:szCs w:val="24"/>
        </w:rPr>
        <w:t xml:space="preserve"> dùng chọn menu Nhờ chuyển – gửi hàng</w:t>
      </w:r>
      <w:r>
        <w:rPr>
          <w:szCs w:val="24"/>
        </w:rPr>
        <w:t>.</w:t>
      </w:r>
    </w:p>
    <w:p w:rsidR="00B51390" w:rsidRDefault="00B51390" w:rsidP="00B51390">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6530C5" w:rsidRPr="006530C5" w:rsidRDefault="006530C5" w:rsidP="006530C5">
      <w:pPr>
        <w:pStyle w:val="ListParagraph"/>
        <w:numPr>
          <w:ilvl w:val="0"/>
          <w:numId w:val="24"/>
        </w:numPr>
        <w:ind w:left="1440"/>
        <w:jc w:val="both"/>
        <w:rPr>
          <w:szCs w:val="24"/>
        </w:rPr>
      </w:pPr>
      <w:r w:rsidRPr="00BF617D">
        <w:rPr>
          <w:szCs w:val="24"/>
        </w:rPr>
        <w:t>Đọc chuẩn kỹ thuật chung</w:t>
      </w:r>
    </w:p>
    <w:p w:rsidR="00B51390" w:rsidRPr="00C72854" w:rsidRDefault="00B51390" w:rsidP="00B51390">
      <w:pPr>
        <w:numPr>
          <w:ilvl w:val="0"/>
          <w:numId w:val="6"/>
        </w:numPr>
        <w:tabs>
          <w:tab w:val="clear" w:pos="720"/>
          <w:tab w:val="num" w:pos="1080"/>
          <w:tab w:val="num" w:pos="2520"/>
        </w:tabs>
        <w:ind w:left="1080"/>
        <w:jc w:val="both"/>
        <w:rPr>
          <w:szCs w:val="24"/>
        </w:rPr>
      </w:pPr>
      <w:r>
        <w:rPr>
          <w:b/>
          <w:szCs w:val="24"/>
        </w:rPr>
        <w:t>Hậu điều kiện</w:t>
      </w:r>
    </w:p>
    <w:p w:rsidR="00B51390" w:rsidRPr="00C72854" w:rsidRDefault="00B51390" w:rsidP="00B51390">
      <w:pPr>
        <w:pStyle w:val="ListParagraph"/>
        <w:numPr>
          <w:ilvl w:val="0"/>
          <w:numId w:val="24"/>
        </w:numPr>
        <w:ind w:left="1440"/>
        <w:jc w:val="both"/>
        <w:rPr>
          <w:szCs w:val="24"/>
        </w:rPr>
      </w:pPr>
      <w:r>
        <w:rPr>
          <w:szCs w:val="24"/>
        </w:rPr>
        <w:t xml:space="preserve">Lưu thông tin order báo giá sản phẩm – với trạng thái: </w:t>
      </w:r>
      <w:r w:rsidR="00F76FA3">
        <w:rPr>
          <w:b/>
          <w:szCs w:val="24"/>
          <w:u w:val="single"/>
        </w:rPr>
        <w:t xml:space="preserve">Order </w:t>
      </w:r>
      <w:r w:rsidR="00B64D8F">
        <w:rPr>
          <w:b/>
          <w:szCs w:val="24"/>
          <w:u w:val="single"/>
        </w:rPr>
        <w:t>– chưa</w:t>
      </w:r>
      <w:r w:rsidRPr="00FF401D">
        <w:rPr>
          <w:b/>
          <w:szCs w:val="24"/>
          <w:u w:val="single"/>
        </w:rPr>
        <w:t xml:space="preserve"> </w:t>
      </w:r>
      <w:r>
        <w:rPr>
          <w:b/>
          <w:szCs w:val="24"/>
          <w:u w:val="single"/>
        </w:rPr>
        <w:t>trả lời</w:t>
      </w:r>
      <w:r w:rsidRPr="00FF401D">
        <w:rPr>
          <w:b/>
          <w:szCs w:val="24"/>
          <w:u w:val="single"/>
        </w:rPr>
        <w:t>.</w:t>
      </w:r>
    </w:p>
    <w:p w:rsidR="00B51390" w:rsidRDefault="00B51390" w:rsidP="00B51390">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B51390" w:rsidRDefault="00A9297D" w:rsidP="00A9297D">
      <w:pPr>
        <w:ind w:left="360"/>
        <w:jc w:val="center"/>
        <w:rPr>
          <w:b/>
          <w:szCs w:val="24"/>
        </w:rPr>
      </w:pPr>
      <w:r>
        <w:rPr>
          <w:b/>
          <w:noProof/>
          <w:snapToGrid/>
          <w:szCs w:val="24"/>
        </w:rPr>
        <w:lastRenderedPageBreak/>
        <w:drawing>
          <wp:inline distT="0" distB="0" distL="0" distR="0">
            <wp:extent cx="6086475" cy="5295900"/>
            <wp:effectExtent l="19050" t="0" r="9525" b="0"/>
            <wp:docPr id="6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cstate="print"/>
                    <a:srcRect/>
                    <a:stretch>
                      <a:fillRect/>
                    </a:stretch>
                  </pic:blipFill>
                  <pic:spPr bwMode="auto">
                    <a:xfrm>
                      <a:off x="0" y="0"/>
                      <a:ext cx="6086475" cy="5295900"/>
                    </a:xfrm>
                    <a:prstGeom prst="rect">
                      <a:avLst/>
                    </a:prstGeom>
                    <a:noFill/>
                    <a:ln w="9525">
                      <a:noFill/>
                      <a:miter lim="800000"/>
                      <a:headEnd/>
                      <a:tailEnd/>
                    </a:ln>
                  </pic:spPr>
                </pic:pic>
              </a:graphicData>
            </a:graphic>
          </wp:inline>
        </w:drawing>
      </w:r>
    </w:p>
    <w:p w:rsidR="00F07F91" w:rsidRDefault="00F07F91" w:rsidP="00B51390">
      <w:pPr>
        <w:ind w:left="1080"/>
        <w:jc w:val="center"/>
        <w:rPr>
          <w:b/>
          <w:szCs w:val="24"/>
        </w:rPr>
      </w:pPr>
      <w:r w:rsidRPr="00F07F91">
        <w:rPr>
          <w:b/>
          <w:noProof/>
          <w:szCs w:val="24"/>
        </w:rPr>
        <w:drawing>
          <wp:inline distT="0" distB="0" distL="0" distR="0">
            <wp:extent cx="4391025" cy="1057275"/>
            <wp:effectExtent l="19050" t="0" r="9525" b="0"/>
            <wp:docPr id="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srcRect/>
                    <a:stretch>
                      <a:fillRect/>
                    </a:stretch>
                  </pic:blipFill>
                  <pic:spPr bwMode="auto">
                    <a:xfrm>
                      <a:off x="0" y="0"/>
                      <a:ext cx="4391025" cy="1057275"/>
                    </a:xfrm>
                    <a:prstGeom prst="rect">
                      <a:avLst/>
                    </a:prstGeom>
                    <a:noFill/>
                    <a:ln w="9525">
                      <a:noFill/>
                      <a:miter lim="800000"/>
                      <a:headEnd/>
                      <a:tailEnd/>
                    </a:ln>
                  </pic:spPr>
                </pic:pic>
              </a:graphicData>
            </a:graphic>
          </wp:inline>
        </w:drawing>
      </w:r>
    </w:p>
    <w:p w:rsidR="00B51390" w:rsidRDefault="00B51390" w:rsidP="009B09A4">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2.</w:t>
      </w:r>
    </w:p>
    <w:p w:rsidR="009B09A4" w:rsidRPr="009B09A4" w:rsidRDefault="00C20A02" w:rsidP="009B09A4">
      <w:pPr>
        <w:ind w:left="1080"/>
        <w:jc w:val="center"/>
        <w:rPr>
          <w:b/>
          <w:szCs w:val="24"/>
        </w:rPr>
      </w:pPr>
      <w:r>
        <w:rPr>
          <w:b/>
          <w:noProof/>
          <w:snapToGrid/>
          <w:szCs w:val="24"/>
        </w:rPr>
        <w:lastRenderedPageBreak/>
        <w:drawing>
          <wp:inline distT="0" distB="0" distL="0" distR="0">
            <wp:extent cx="5915025" cy="5381625"/>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a:stretch>
                      <a:fillRect/>
                    </a:stretch>
                  </pic:blipFill>
                  <pic:spPr bwMode="auto">
                    <a:xfrm>
                      <a:off x="0" y="0"/>
                      <a:ext cx="5915025" cy="5381625"/>
                    </a:xfrm>
                    <a:prstGeom prst="rect">
                      <a:avLst/>
                    </a:prstGeom>
                    <a:noFill/>
                    <a:ln w="9525">
                      <a:noFill/>
                      <a:miter lim="800000"/>
                      <a:headEnd/>
                      <a:tailEnd/>
                    </a:ln>
                  </pic:spPr>
                </pic:pic>
              </a:graphicData>
            </a:graphic>
          </wp:inline>
        </w:drawing>
      </w:r>
    </w:p>
    <w:p w:rsidR="00B51390" w:rsidRPr="001C472B" w:rsidRDefault="00B51390" w:rsidP="00B51390">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3</w:t>
      </w:r>
      <w:r w:rsidRPr="00C60165">
        <w:rPr>
          <w:b/>
          <w:szCs w:val="24"/>
        </w:rPr>
        <w:t>.</w:t>
      </w:r>
    </w:p>
    <w:p w:rsidR="00B51390" w:rsidRPr="009C4835" w:rsidRDefault="00A9297D" w:rsidP="00B51390">
      <w:pPr>
        <w:ind w:left="1080"/>
        <w:jc w:val="center"/>
        <w:rPr>
          <w:b/>
          <w:szCs w:val="24"/>
        </w:rPr>
      </w:pPr>
      <w:r>
        <w:rPr>
          <w:b/>
          <w:noProof/>
          <w:snapToGrid/>
          <w:szCs w:val="24"/>
        </w:rPr>
        <w:drawing>
          <wp:inline distT="0" distB="0" distL="0" distR="0">
            <wp:extent cx="6162675" cy="1009650"/>
            <wp:effectExtent l="19050" t="0" r="9525" b="0"/>
            <wp:docPr id="6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cstate="print"/>
                    <a:srcRect/>
                    <a:stretch>
                      <a:fillRect/>
                    </a:stretch>
                  </pic:blipFill>
                  <pic:spPr bwMode="auto">
                    <a:xfrm>
                      <a:off x="0" y="0"/>
                      <a:ext cx="6162675" cy="1009650"/>
                    </a:xfrm>
                    <a:prstGeom prst="rect">
                      <a:avLst/>
                    </a:prstGeom>
                    <a:noFill/>
                    <a:ln w="9525">
                      <a:noFill/>
                      <a:miter lim="800000"/>
                      <a:headEnd/>
                      <a:tailEnd/>
                    </a:ln>
                  </pic:spPr>
                </pic:pic>
              </a:graphicData>
            </a:graphic>
          </wp:inline>
        </w:drawing>
      </w:r>
    </w:p>
    <w:p w:rsidR="00B51390" w:rsidRDefault="00B51390" w:rsidP="00B51390">
      <w:pPr>
        <w:numPr>
          <w:ilvl w:val="0"/>
          <w:numId w:val="6"/>
        </w:numPr>
        <w:tabs>
          <w:tab w:val="clear" w:pos="720"/>
          <w:tab w:val="num" w:pos="1080"/>
        </w:tabs>
        <w:ind w:left="1080"/>
        <w:jc w:val="both"/>
        <w:rPr>
          <w:szCs w:val="24"/>
        </w:rPr>
      </w:pPr>
      <w:r>
        <w:rPr>
          <w:b/>
          <w:szCs w:val="24"/>
        </w:rPr>
        <w:t>Luồng tương tác chính</w:t>
      </w:r>
      <w:r w:rsidR="00F87C77">
        <w:rPr>
          <w:b/>
          <w:szCs w:val="24"/>
        </w:rPr>
        <w:t xml:space="preserve"> – màn hình số 1</w:t>
      </w:r>
      <w:r w:rsidRPr="00A052D6">
        <w:rPr>
          <w:szCs w:val="24"/>
        </w:rPr>
        <w:t>.</w:t>
      </w:r>
    </w:p>
    <w:tbl>
      <w:tblPr>
        <w:tblStyle w:val="TableGrid"/>
        <w:tblW w:w="0" w:type="auto"/>
        <w:tblInd w:w="1080" w:type="dxa"/>
        <w:tblLook w:val="04A0"/>
      </w:tblPr>
      <w:tblGrid>
        <w:gridCol w:w="4878"/>
        <w:gridCol w:w="4878"/>
      </w:tblGrid>
      <w:tr w:rsidR="00B51390" w:rsidTr="00D971FD">
        <w:tc>
          <w:tcPr>
            <w:tcW w:w="4878" w:type="dxa"/>
          </w:tcPr>
          <w:p w:rsidR="00B51390" w:rsidRPr="004034F1" w:rsidRDefault="00B51390" w:rsidP="00D971FD">
            <w:pPr>
              <w:jc w:val="center"/>
              <w:rPr>
                <w:b/>
                <w:szCs w:val="24"/>
              </w:rPr>
            </w:pPr>
            <w:r w:rsidRPr="004034F1">
              <w:rPr>
                <w:b/>
                <w:szCs w:val="24"/>
              </w:rPr>
              <w:t>Người dùng</w:t>
            </w:r>
          </w:p>
        </w:tc>
        <w:tc>
          <w:tcPr>
            <w:tcW w:w="4878" w:type="dxa"/>
          </w:tcPr>
          <w:p w:rsidR="00B51390" w:rsidRPr="004034F1" w:rsidRDefault="00B51390" w:rsidP="00D971FD">
            <w:pPr>
              <w:jc w:val="center"/>
              <w:rPr>
                <w:b/>
                <w:szCs w:val="24"/>
              </w:rPr>
            </w:pPr>
            <w:r w:rsidRPr="004034F1">
              <w:rPr>
                <w:b/>
                <w:szCs w:val="24"/>
              </w:rPr>
              <w:t>Hệ thống</w:t>
            </w:r>
          </w:p>
        </w:tc>
      </w:tr>
      <w:tr w:rsidR="00B51390" w:rsidTr="00D971FD">
        <w:tc>
          <w:tcPr>
            <w:tcW w:w="4878" w:type="dxa"/>
          </w:tcPr>
          <w:p w:rsidR="00B51390" w:rsidRDefault="00B51390" w:rsidP="00D971FD">
            <w:pPr>
              <w:jc w:val="both"/>
              <w:rPr>
                <w:szCs w:val="24"/>
              </w:rPr>
            </w:pPr>
            <w:r>
              <w:rPr>
                <w:szCs w:val="24"/>
              </w:rPr>
              <w:t>Chọn nút Chọn ảnh</w:t>
            </w:r>
          </w:p>
        </w:tc>
        <w:tc>
          <w:tcPr>
            <w:tcW w:w="4878" w:type="dxa"/>
          </w:tcPr>
          <w:p w:rsidR="00B51390" w:rsidRDefault="00B51390" w:rsidP="00D971FD">
            <w:pPr>
              <w:jc w:val="both"/>
              <w:rPr>
                <w:szCs w:val="24"/>
              </w:rPr>
            </w:pPr>
            <w:r>
              <w:rPr>
                <w:szCs w:val="24"/>
              </w:rPr>
              <w:t>Hiển thị dialogbox cho người dùng chọn đường dẫn lưu hình ảnh.</w:t>
            </w:r>
          </w:p>
        </w:tc>
      </w:tr>
      <w:tr w:rsidR="00B51390" w:rsidTr="00D971FD">
        <w:tc>
          <w:tcPr>
            <w:tcW w:w="4878" w:type="dxa"/>
          </w:tcPr>
          <w:p w:rsidR="00B51390" w:rsidRDefault="00B51390" w:rsidP="00D971FD">
            <w:pPr>
              <w:jc w:val="both"/>
              <w:rPr>
                <w:szCs w:val="24"/>
              </w:rPr>
            </w:pPr>
            <w:r>
              <w:rPr>
                <w:szCs w:val="24"/>
              </w:rPr>
              <w:t xml:space="preserve">Bấm nút </w:t>
            </w:r>
            <w:r w:rsidR="004A369A">
              <w:rPr>
                <w:szCs w:val="24"/>
              </w:rPr>
              <w:t>Cho vào giở hàng</w:t>
            </w:r>
          </w:p>
        </w:tc>
        <w:tc>
          <w:tcPr>
            <w:tcW w:w="4878" w:type="dxa"/>
          </w:tcPr>
          <w:p w:rsidR="004A369A" w:rsidRDefault="004A369A" w:rsidP="00D971FD">
            <w:pPr>
              <w:jc w:val="both"/>
              <w:rPr>
                <w:szCs w:val="24"/>
              </w:rPr>
            </w:pPr>
            <w:r>
              <w:rPr>
                <w:szCs w:val="24"/>
              </w:rPr>
              <w:t>Hiển thị Grid – có chứa dữ liệu</w:t>
            </w:r>
          </w:p>
          <w:p w:rsidR="00B51390" w:rsidRDefault="004A369A" w:rsidP="00D971FD">
            <w:pPr>
              <w:jc w:val="both"/>
              <w:rPr>
                <w:szCs w:val="24"/>
              </w:rPr>
            </w:pPr>
            <w:r>
              <w:rPr>
                <w:szCs w:val="24"/>
              </w:rPr>
              <w:t>Hiển thị nút bấm Tiếp tục</w:t>
            </w:r>
          </w:p>
          <w:p w:rsidR="00320E89" w:rsidRDefault="00320E89" w:rsidP="00D971FD">
            <w:pPr>
              <w:jc w:val="both"/>
              <w:rPr>
                <w:szCs w:val="24"/>
              </w:rPr>
            </w:pPr>
            <w:r>
              <w:rPr>
                <w:szCs w:val="24"/>
              </w:rPr>
              <w:lastRenderedPageBreak/>
              <w:t>Vẫn giữ màn hình số 1</w:t>
            </w:r>
          </w:p>
          <w:p w:rsidR="009B010F" w:rsidRDefault="009B010F" w:rsidP="00D971FD">
            <w:pPr>
              <w:jc w:val="both"/>
              <w:rPr>
                <w:szCs w:val="24"/>
              </w:rPr>
            </w:pPr>
            <w:r>
              <w:rPr>
                <w:szCs w:val="24"/>
              </w:rPr>
              <w:t>Clear trắng dữ liệu trường txt Tên sản phẩm</w:t>
            </w:r>
          </w:p>
        </w:tc>
      </w:tr>
      <w:tr w:rsidR="00B51390" w:rsidTr="00D971FD">
        <w:tc>
          <w:tcPr>
            <w:tcW w:w="4878" w:type="dxa"/>
          </w:tcPr>
          <w:p w:rsidR="00B51390" w:rsidRDefault="00B51390" w:rsidP="00D971FD">
            <w:pPr>
              <w:jc w:val="both"/>
              <w:rPr>
                <w:szCs w:val="24"/>
              </w:rPr>
            </w:pPr>
            <w:r>
              <w:rPr>
                <w:szCs w:val="24"/>
              </w:rPr>
              <w:lastRenderedPageBreak/>
              <w:t>Bấm link Xóa</w:t>
            </w:r>
          </w:p>
        </w:tc>
        <w:tc>
          <w:tcPr>
            <w:tcW w:w="4878" w:type="dxa"/>
          </w:tcPr>
          <w:p w:rsidR="00B51390" w:rsidRDefault="00B51390" w:rsidP="00D971FD">
            <w:pPr>
              <w:jc w:val="both"/>
              <w:rPr>
                <w:szCs w:val="24"/>
              </w:rPr>
            </w:pPr>
            <w:r>
              <w:rPr>
                <w:szCs w:val="24"/>
              </w:rPr>
              <w:t>Hiển thị thông báo confirm xóa</w:t>
            </w:r>
          </w:p>
        </w:tc>
      </w:tr>
      <w:tr w:rsidR="00B51390" w:rsidTr="00D971FD">
        <w:tc>
          <w:tcPr>
            <w:tcW w:w="4878" w:type="dxa"/>
          </w:tcPr>
          <w:p w:rsidR="00B51390" w:rsidRDefault="00B51390" w:rsidP="00D971FD">
            <w:pPr>
              <w:jc w:val="both"/>
              <w:rPr>
                <w:szCs w:val="24"/>
              </w:rPr>
            </w:pPr>
            <w:r>
              <w:rPr>
                <w:szCs w:val="24"/>
              </w:rPr>
              <w:t xml:space="preserve">Bấm nút </w:t>
            </w:r>
            <w:r w:rsidR="004A369A">
              <w:rPr>
                <w:szCs w:val="24"/>
              </w:rPr>
              <w:t>Tiếp tục</w:t>
            </w:r>
          </w:p>
        </w:tc>
        <w:tc>
          <w:tcPr>
            <w:tcW w:w="4878" w:type="dxa"/>
          </w:tcPr>
          <w:p w:rsidR="00B51390" w:rsidRDefault="004A369A" w:rsidP="00D971FD">
            <w:pPr>
              <w:jc w:val="both"/>
              <w:rPr>
                <w:szCs w:val="24"/>
              </w:rPr>
            </w:pPr>
            <w:r>
              <w:rPr>
                <w:szCs w:val="24"/>
              </w:rPr>
              <w:t>Redirect đến màn hình số 2</w:t>
            </w:r>
            <w:r w:rsidR="00B51390">
              <w:rPr>
                <w:szCs w:val="24"/>
              </w:rPr>
              <w:t>.</w:t>
            </w:r>
          </w:p>
        </w:tc>
      </w:tr>
    </w:tbl>
    <w:p w:rsidR="00F87C77" w:rsidRDefault="00F87C77" w:rsidP="00B51390">
      <w:pPr>
        <w:numPr>
          <w:ilvl w:val="0"/>
          <w:numId w:val="6"/>
        </w:numPr>
        <w:tabs>
          <w:tab w:val="clear" w:pos="720"/>
          <w:tab w:val="num" w:pos="1080"/>
        </w:tabs>
        <w:ind w:left="1080"/>
        <w:jc w:val="both"/>
        <w:rPr>
          <w:b/>
          <w:szCs w:val="24"/>
        </w:rPr>
      </w:pPr>
      <w:r w:rsidRPr="00F87C77">
        <w:rPr>
          <w:b/>
          <w:szCs w:val="24"/>
        </w:rPr>
        <w:t>Luồng tương tác  chính – màn hình số 2</w:t>
      </w:r>
    </w:p>
    <w:tbl>
      <w:tblPr>
        <w:tblStyle w:val="TableGrid"/>
        <w:tblW w:w="0" w:type="auto"/>
        <w:tblInd w:w="1080" w:type="dxa"/>
        <w:tblLook w:val="04A0"/>
      </w:tblPr>
      <w:tblGrid>
        <w:gridCol w:w="4878"/>
        <w:gridCol w:w="4878"/>
      </w:tblGrid>
      <w:tr w:rsidR="00F87C77" w:rsidTr="00D971FD">
        <w:tc>
          <w:tcPr>
            <w:tcW w:w="4878" w:type="dxa"/>
          </w:tcPr>
          <w:p w:rsidR="00F87C77" w:rsidRPr="004034F1" w:rsidRDefault="00F87C77" w:rsidP="00D971FD">
            <w:pPr>
              <w:jc w:val="center"/>
              <w:rPr>
                <w:b/>
                <w:szCs w:val="24"/>
              </w:rPr>
            </w:pPr>
            <w:r w:rsidRPr="004034F1">
              <w:rPr>
                <w:b/>
                <w:szCs w:val="24"/>
              </w:rPr>
              <w:t>Người dùng</w:t>
            </w:r>
          </w:p>
        </w:tc>
        <w:tc>
          <w:tcPr>
            <w:tcW w:w="4878" w:type="dxa"/>
          </w:tcPr>
          <w:p w:rsidR="00F87C77" w:rsidRPr="004034F1" w:rsidRDefault="00F87C77" w:rsidP="00D971FD">
            <w:pPr>
              <w:jc w:val="center"/>
              <w:rPr>
                <w:b/>
                <w:szCs w:val="24"/>
              </w:rPr>
            </w:pPr>
            <w:r w:rsidRPr="004034F1">
              <w:rPr>
                <w:b/>
                <w:szCs w:val="24"/>
              </w:rPr>
              <w:t>Hệ thống</w:t>
            </w:r>
          </w:p>
        </w:tc>
      </w:tr>
      <w:tr w:rsidR="00F87C77" w:rsidTr="00D971FD">
        <w:tc>
          <w:tcPr>
            <w:tcW w:w="4878" w:type="dxa"/>
          </w:tcPr>
          <w:p w:rsidR="00F87C77" w:rsidRDefault="00F87C77" w:rsidP="00D971FD">
            <w:pPr>
              <w:jc w:val="both"/>
              <w:rPr>
                <w:szCs w:val="24"/>
              </w:rPr>
            </w:pPr>
            <w:r>
              <w:rPr>
                <w:szCs w:val="24"/>
              </w:rPr>
              <w:t>Chọn nút Chọn ảnh</w:t>
            </w:r>
          </w:p>
        </w:tc>
        <w:tc>
          <w:tcPr>
            <w:tcW w:w="4878" w:type="dxa"/>
          </w:tcPr>
          <w:p w:rsidR="00F87C77" w:rsidRDefault="00F87C77" w:rsidP="00D971FD">
            <w:pPr>
              <w:jc w:val="both"/>
              <w:rPr>
                <w:szCs w:val="24"/>
              </w:rPr>
            </w:pPr>
            <w:r>
              <w:rPr>
                <w:szCs w:val="24"/>
              </w:rPr>
              <w:t>Hiển thị dialogbox cho người dùng chọn đường dẫn lưu hình ảnh.</w:t>
            </w:r>
          </w:p>
        </w:tc>
      </w:tr>
      <w:tr w:rsidR="00F87C77" w:rsidTr="00D971FD">
        <w:tc>
          <w:tcPr>
            <w:tcW w:w="4878" w:type="dxa"/>
          </w:tcPr>
          <w:p w:rsidR="00F87C77" w:rsidRDefault="00F87C77" w:rsidP="00D971FD">
            <w:pPr>
              <w:jc w:val="both"/>
              <w:rPr>
                <w:szCs w:val="24"/>
              </w:rPr>
            </w:pPr>
            <w:r>
              <w:rPr>
                <w:szCs w:val="24"/>
              </w:rPr>
              <w:t xml:space="preserve">Bấm nút </w:t>
            </w:r>
            <w:r w:rsidR="00C442E2">
              <w:rPr>
                <w:szCs w:val="24"/>
              </w:rPr>
              <w:t>Xác nhận</w:t>
            </w:r>
          </w:p>
        </w:tc>
        <w:tc>
          <w:tcPr>
            <w:tcW w:w="4878" w:type="dxa"/>
          </w:tcPr>
          <w:p w:rsidR="00C442E2" w:rsidRDefault="00C442E2" w:rsidP="00C442E2">
            <w:pPr>
              <w:jc w:val="both"/>
              <w:rPr>
                <w:szCs w:val="24"/>
              </w:rPr>
            </w:pPr>
            <w:r>
              <w:rPr>
                <w:szCs w:val="24"/>
              </w:rPr>
              <w:t>Redirect đến màn hình số 3.</w:t>
            </w:r>
          </w:p>
          <w:p w:rsidR="00F87C77" w:rsidRDefault="00C442E2" w:rsidP="00C442E2">
            <w:pPr>
              <w:jc w:val="both"/>
              <w:rPr>
                <w:szCs w:val="24"/>
              </w:rPr>
            </w:pPr>
            <w:r>
              <w:rPr>
                <w:szCs w:val="24"/>
              </w:rPr>
              <w:t>Thực hiện như Hậu điều kiện.</w:t>
            </w:r>
          </w:p>
        </w:tc>
      </w:tr>
    </w:tbl>
    <w:p w:rsidR="00B51390" w:rsidRDefault="00B51390" w:rsidP="00F87C77">
      <w:pPr>
        <w:numPr>
          <w:ilvl w:val="0"/>
          <w:numId w:val="6"/>
        </w:numPr>
        <w:tabs>
          <w:tab w:val="clear" w:pos="720"/>
          <w:tab w:val="num" w:pos="1080"/>
        </w:tabs>
        <w:ind w:left="1080"/>
        <w:jc w:val="both"/>
        <w:rPr>
          <w:szCs w:val="24"/>
        </w:rPr>
      </w:pPr>
      <w:r>
        <w:rPr>
          <w:b/>
          <w:szCs w:val="24"/>
        </w:rPr>
        <w:t>Luồng tương tác khác</w:t>
      </w:r>
      <w:r w:rsidR="00F87C77">
        <w:rPr>
          <w:b/>
          <w:szCs w:val="24"/>
        </w:rPr>
        <w:t xml:space="preserve"> – màn hình số 1</w:t>
      </w:r>
      <w:r w:rsidRPr="00A052D6">
        <w:rPr>
          <w:szCs w:val="24"/>
        </w:rPr>
        <w:t>.</w:t>
      </w:r>
    </w:p>
    <w:p w:rsidR="00BB50AB" w:rsidRDefault="00BB50AB" w:rsidP="00B51390">
      <w:pPr>
        <w:pStyle w:val="ListParagraph"/>
        <w:numPr>
          <w:ilvl w:val="0"/>
          <w:numId w:val="24"/>
        </w:numPr>
        <w:ind w:left="1440"/>
        <w:jc w:val="both"/>
        <w:rPr>
          <w:szCs w:val="24"/>
        </w:rPr>
      </w:pPr>
      <w:r>
        <w:rPr>
          <w:szCs w:val="24"/>
        </w:rPr>
        <w:t>Không cho phép trong cùng 1 Giỏ hàng có 2 Tên sản phẩm trùng nhau</w:t>
      </w:r>
    </w:p>
    <w:p w:rsidR="00B51390" w:rsidRDefault="00B51390" w:rsidP="00B51390">
      <w:pPr>
        <w:pStyle w:val="ListParagraph"/>
        <w:numPr>
          <w:ilvl w:val="0"/>
          <w:numId w:val="24"/>
        </w:numPr>
        <w:ind w:left="1440"/>
        <w:jc w:val="both"/>
        <w:rPr>
          <w:szCs w:val="24"/>
        </w:rPr>
      </w:pPr>
      <w:r>
        <w:rPr>
          <w:szCs w:val="24"/>
        </w:rPr>
        <w:t>Nếu người dùng bấm vào link Xóa cuối</w:t>
      </w:r>
      <w:r w:rsidR="00522DA8">
        <w:rPr>
          <w:szCs w:val="24"/>
        </w:rPr>
        <w:t xml:space="preserve"> cùng trong Grid</w:t>
      </w:r>
      <w:r>
        <w:rPr>
          <w:szCs w:val="24"/>
        </w:rPr>
        <w:t>.</w:t>
      </w:r>
    </w:p>
    <w:p w:rsidR="00B51390" w:rsidRDefault="00522DA8" w:rsidP="00B51390">
      <w:pPr>
        <w:pStyle w:val="ListParagraph"/>
        <w:numPr>
          <w:ilvl w:val="0"/>
          <w:numId w:val="17"/>
        </w:numPr>
        <w:ind w:left="1800"/>
        <w:jc w:val="both"/>
        <w:rPr>
          <w:szCs w:val="24"/>
        </w:rPr>
      </w:pPr>
      <w:r>
        <w:rPr>
          <w:szCs w:val="24"/>
        </w:rPr>
        <w:t>Hệ thống đóng giao diện Grid</w:t>
      </w:r>
      <w:r w:rsidR="00B51390">
        <w:rPr>
          <w:szCs w:val="24"/>
        </w:rPr>
        <w:t>.</w:t>
      </w:r>
    </w:p>
    <w:p w:rsidR="00B51390" w:rsidRPr="00156A54" w:rsidRDefault="00522DA8" w:rsidP="00B51390">
      <w:pPr>
        <w:pStyle w:val="ListParagraph"/>
        <w:numPr>
          <w:ilvl w:val="0"/>
          <w:numId w:val="17"/>
        </w:numPr>
        <w:ind w:left="1800"/>
        <w:jc w:val="both"/>
        <w:rPr>
          <w:szCs w:val="24"/>
        </w:rPr>
      </w:pPr>
      <w:r>
        <w:rPr>
          <w:szCs w:val="24"/>
        </w:rPr>
        <w:t>Nút Tiếp tục không được phép hiển thị</w:t>
      </w:r>
      <w:r w:rsidR="00B51390">
        <w:rPr>
          <w:szCs w:val="24"/>
        </w:rPr>
        <w:t>.</w:t>
      </w:r>
    </w:p>
    <w:p w:rsidR="00F87C77" w:rsidRDefault="00F87C77" w:rsidP="00F87C77">
      <w:pPr>
        <w:numPr>
          <w:ilvl w:val="0"/>
          <w:numId w:val="6"/>
        </w:numPr>
        <w:tabs>
          <w:tab w:val="clear" w:pos="720"/>
          <w:tab w:val="num" w:pos="1080"/>
        </w:tabs>
        <w:ind w:left="1080"/>
        <w:jc w:val="both"/>
        <w:rPr>
          <w:szCs w:val="24"/>
        </w:rPr>
      </w:pPr>
      <w:r>
        <w:rPr>
          <w:b/>
          <w:szCs w:val="24"/>
        </w:rPr>
        <w:t>Luồng tương tác khác – màn hình số 2</w:t>
      </w:r>
      <w:r w:rsidRPr="00A052D6">
        <w:rPr>
          <w:szCs w:val="24"/>
        </w:rPr>
        <w:t>.</w:t>
      </w:r>
    </w:p>
    <w:p w:rsidR="00B51390" w:rsidRDefault="00B51390" w:rsidP="00B51390">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BB32B0" w:rsidRPr="00956857" w:rsidRDefault="00BB32B0" w:rsidP="00BB32B0">
      <w:pPr>
        <w:pStyle w:val="ListParagraph"/>
        <w:numPr>
          <w:ilvl w:val="0"/>
          <w:numId w:val="24"/>
        </w:numPr>
        <w:ind w:left="1440"/>
        <w:jc w:val="both"/>
        <w:rPr>
          <w:b/>
          <w:color w:val="FF0000"/>
          <w:szCs w:val="24"/>
        </w:rPr>
      </w:pPr>
      <w:r w:rsidRPr="00956857">
        <w:rPr>
          <w:b/>
          <w:color w:val="FF0000"/>
          <w:szCs w:val="24"/>
        </w:rPr>
        <w:t>Thông tin của Customer lấy từ C.01 ra, tuy nhiên khi Customer thay đổi thông đó – thì phải insert mới dữ liệu – chứ không cho phép update dữ liệu mới lên dữ liệu cũ. Ví dụ</w:t>
      </w:r>
    </w:p>
    <w:p w:rsidR="00BB32B0" w:rsidRPr="00956857" w:rsidRDefault="00BB32B0" w:rsidP="00BB32B0">
      <w:pPr>
        <w:pStyle w:val="ListParagraph"/>
        <w:numPr>
          <w:ilvl w:val="0"/>
          <w:numId w:val="17"/>
        </w:numPr>
        <w:ind w:left="1800"/>
        <w:jc w:val="both"/>
        <w:rPr>
          <w:b/>
          <w:color w:val="FF0000"/>
          <w:szCs w:val="24"/>
        </w:rPr>
      </w:pPr>
      <w:r w:rsidRPr="00956857">
        <w:rPr>
          <w:b/>
          <w:color w:val="FF0000"/>
          <w:szCs w:val="24"/>
        </w:rPr>
        <w:t>Tại C.01: Nguyễn Quang Minh, số nhà 51, ngõ 44, phố Triều Khúc, Thanh Xuân, Hà Nội.</w:t>
      </w:r>
    </w:p>
    <w:p w:rsidR="00BB32B0" w:rsidRPr="00BB32B0" w:rsidRDefault="00BB32B0" w:rsidP="00BB32B0">
      <w:pPr>
        <w:pStyle w:val="ListParagraph"/>
        <w:numPr>
          <w:ilvl w:val="0"/>
          <w:numId w:val="17"/>
        </w:numPr>
        <w:ind w:left="1800"/>
        <w:jc w:val="both"/>
        <w:rPr>
          <w:b/>
          <w:color w:val="FF0000"/>
          <w:szCs w:val="24"/>
        </w:rPr>
      </w:pPr>
      <w:r w:rsidRPr="00956857">
        <w:rPr>
          <w:b/>
          <w:color w:val="FF0000"/>
          <w:szCs w:val="24"/>
        </w:rPr>
        <w:t xml:space="preserve">Tại nghiệp vụ này: Lê Thị Hậu, số 88, ngõ 123, Lê Trọng Tấn, Thanh Xuân, Hà Nội </w:t>
      </w:r>
      <w:r w:rsidRPr="00956857">
        <w:rPr>
          <w:b/>
          <w:color w:val="FF0000"/>
          <w:szCs w:val="24"/>
        </w:rPr>
        <w:sym w:font="Wingdings" w:char="F0E0"/>
      </w:r>
      <w:r w:rsidRPr="00956857">
        <w:rPr>
          <w:b/>
          <w:color w:val="FF0000"/>
          <w:szCs w:val="24"/>
        </w:rPr>
        <w:t xml:space="preserve"> thì phải lưu các thông tin của Lê Thị Hậu. Lần sau Customer có dùng lại nghiệp vụ này thì sẽ lại hiện C.01.</w:t>
      </w:r>
    </w:p>
    <w:p w:rsidR="00812D53" w:rsidRDefault="00812D53" w:rsidP="00CF0F5A">
      <w:pPr>
        <w:pStyle w:val="Heading2"/>
      </w:pPr>
      <w:proofErr w:type="gramStart"/>
      <w:r>
        <w:t>Email – nhận thông tin trả lời Order</w:t>
      </w:r>
      <w:r w:rsidR="002D4C10">
        <w:t xml:space="preserve"> (C.13)</w:t>
      </w:r>
      <w:r>
        <w:t>.</w:t>
      </w:r>
      <w:proofErr w:type="gramEnd"/>
    </w:p>
    <w:p w:rsidR="004C7A4F" w:rsidRDefault="004C7A4F" w:rsidP="00CF0F5A">
      <w:pPr>
        <w:pStyle w:val="Heading2"/>
      </w:pPr>
      <w:r>
        <w:t>Quản lý thông tin Order</w:t>
      </w:r>
      <w:r w:rsidR="002D4C10">
        <w:t xml:space="preserve"> (C.14)</w:t>
      </w:r>
      <w:r>
        <w:t>.</w:t>
      </w:r>
    </w:p>
    <w:p w:rsidR="00893924" w:rsidRPr="00F34239" w:rsidRDefault="00893924" w:rsidP="00893924">
      <w:pPr>
        <w:numPr>
          <w:ilvl w:val="0"/>
          <w:numId w:val="5"/>
        </w:numPr>
        <w:tabs>
          <w:tab w:val="clear" w:pos="720"/>
          <w:tab w:val="num" w:pos="1080"/>
        </w:tabs>
        <w:ind w:left="1080"/>
        <w:jc w:val="both"/>
        <w:rPr>
          <w:szCs w:val="24"/>
        </w:rPr>
      </w:pPr>
      <w:r>
        <w:rPr>
          <w:b/>
          <w:szCs w:val="24"/>
        </w:rPr>
        <w:t>Tác nhân</w:t>
      </w:r>
    </w:p>
    <w:p w:rsidR="00893924" w:rsidRPr="00F34239" w:rsidRDefault="00893924" w:rsidP="00893924">
      <w:pPr>
        <w:pStyle w:val="ListParagraph"/>
        <w:numPr>
          <w:ilvl w:val="0"/>
          <w:numId w:val="24"/>
        </w:numPr>
        <w:ind w:left="1440"/>
        <w:jc w:val="both"/>
        <w:rPr>
          <w:szCs w:val="24"/>
        </w:rPr>
      </w:pPr>
      <w:r>
        <w:rPr>
          <w:szCs w:val="24"/>
        </w:rPr>
        <w:t>Customer</w:t>
      </w:r>
    </w:p>
    <w:p w:rsidR="00893924" w:rsidRPr="00E4516E" w:rsidRDefault="00893924" w:rsidP="00893924">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893924" w:rsidRDefault="00893924" w:rsidP="00893924">
      <w:pPr>
        <w:pStyle w:val="ListParagraph"/>
        <w:numPr>
          <w:ilvl w:val="0"/>
          <w:numId w:val="24"/>
        </w:numPr>
        <w:ind w:left="1440"/>
        <w:jc w:val="both"/>
        <w:rPr>
          <w:szCs w:val="24"/>
        </w:rPr>
      </w:pPr>
      <w:r>
        <w:rPr>
          <w:szCs w:val="24"/>
        </w:rPr>
        <w:t xml:space="preserve">Người dùng </w:t>
      </w:r>
      <w:r w:rsidR="00325ADD">
        <w:rPr>
          <w:szCs w:val="24"/>
        </w:rPr>
        <w:t>quản lý thông tin Order của chính mình</w:t>
      </w:r>
      <w:r>
        <w:rPr>
          <w:szCs w:val="24"/>
        </w:rPr>
        <w:t>.</w:t>
      </w:r>
      <w:r w:rsidR="00367F67">
        <w:rPr>
          <w:szCs w:val="24"/>
        </w:rPr>
        <w:t xml:space="preserve"> Với báo cáo này – Customer có thể làm được các việc sau.</w:t>
      </w:r>
    </w:p>
    <w:p w:rsidR="006F69C1" w:rsidRDefault="006F69C1" w:rsidP="006F69C1">
      <w:pPr>
        <w:pStyle w:val="ListParagraph"/>
        <w:numPr>
          <w:ilvl w:val="0"/>
          <w:numId w:val="24"/>
        </w:numPr>
        <w:jc w:val="both"/>
        <w:rPr>
          <w:szCs w:val="24"/>
        </w:rPr>
      </w:pPr>
      <w:r>
        <w:rPr>
          <w:szCs w:val="24"/>
        </w:rPr>
        <w:lastRenderedPageBreak/>
        <w:t>Báo giá sản phẩm</w:t>
      </w:r>
    </w:p>
    <w:p w:rsidR="006F69C1" w:rsidRDefault="006F69C1" w:rsidP="006F69C1">
      <w:pPr>
        <w:pStyle w:val="ListParagraph"/>
        <w:numPr>
          <w:ilvl w:val="0"/>
          <w:numId w:val="24"/>
        </w:numPr>
        <w:jc w:val="both"/>
        <w:rPr>
          <w:szCs w:val="24"/>
        </w:rPr>
      </w:pPr>
      <w:r>
        <w:rPr>
          <w:szCs w:val="24"/>
        </w:rPr>
        <w:t>Mua hàng trên website MBGN</w:t>
      </w:r>
    </w:p>
    <w:p w:rsidR="006F69C1" w:rsidRDefault="006F69C1" w:rsidP="006F69C1">
      <w:pPr>
        <w:pStyle w:val="ListParagraph"/>
        <w:numPr>
          <w:ilvl w:val="0"/>
          <w:numId w:val="24"/>
        </w:numPr>
        <w:jc w:val="both"/>
        <w:rPr>
          <w:szCs w:val="24"/>
        </w:rPr>
      </w:pPr>
      <w:r>
        <w:rPr>
          <w:szCs w:val="24"/>
        </w:rPr>
        <w:t>Đặt hàng sản phẩm.</w:t>
      </w:r>
    </w:p>
    <w:p w:rsidR="006F69C1" w:rsidRPr="00BA5242" w:rsidRDefault="006F69C1" w:rsidP="006F69C1">
      <w:pPr>
        <w:pStyle w:val="ListParagraph"/>
        <w:numPr>
          <w:ilvl w:val="0"/>
          <w:numId w:val="24"/>
        </w:numPr>
        <w:jc w:val="both"/>
        <w:rPr>
          <w:szCs w:val="24"/>
        </w:rPr>
      </w:pPr>
      <w:r>
        <w:rPr>
          <w:szCs w:val="24"/>
        </w:rPr>
        <w:t>Nhờ chuyển – gửi hàng.</w:t>
      </w:r>
    </w:p>
    <w:p w:rsidR="00893924" w:rsidRDefault="00893924" w:rsidP="00893924">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640F9B" w:rsidRDefault="00640F9B" w:rsidP="00640F9B">
      <w:pPr>
        <w:pStyle w:val="ListParagraph"/>
        <w:numPr>
          <w:ilvl w:val="0"/>
          <w:numId w:val="24"/>
        </w:numPr>
        <w:ind w:left="1440"/>
        <w:jc w:val="both"/>
        <w:rPr>
          <w:szCs w:val="24"/>
        </w:rPr>
      </w:pPr>
      <w:r>
        <w:rPr>
          <w:szCs w:val="24"/>
        </w:rPr>
        <w:t>Các trạng thái liên quan đến Order</w:t>
      </w:r>
    </w:p>
    <w:p w:rsidR="00F64BCF" w:rsidRDefault="00F64BCF" w:rsidP="00F64BCF">
      <w:pPr>
        <w:pStyle w:val="ListParagraph"/>
        <w:ind w:left="1440"/>
        <w:jc w:val="both"/>
        <w:rPr>
          <w:szCs w:val="24"/>
        </w:rPr>
      </w:pPr>
      <w:r>
        <w:rPr>
          <w:noProof/>
          <w:snapToGrid/>
          <w:szCs w:val="24"/>
        </w:rPr>
        <w:drawing>
          <wp:inline distT="0" distB="0" distL="0" distR="0">
            <wp:extent cx="5753100" cy="3714750"/>
            <wp:effectExtent l="1905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srcRect/>
                    <a:stretch>
                      <a:fillRect/>
                    </a:stretch>
                  </pic:blipFill>
                  <pic:spPr bwMode="auto">
                    <a:xfrm>
                      <a:off x="0" y="0"/>
                      <a:ext cx="5753100" cy="3714750"/>
                    </a:xfrm>
                    <a:prstGeom prst="rect">
                      <a:avLst/>
                    </a:prstGeom>
                    <a:noFill/>
                    <a:ln w="9525">
                      <a:noFill/>
                      <a:miter lim="800000"/>
                      <a:headEnd/>
                      <a:tailEnd/>
                    </a:ln>
                  </pic:spPr>
                </pic:pic>
              </a:graphicData>
            </a:graphic>
          </wp:inline>
        </w:drawing>
      </w:r>
    </w:p>
    <w:p w:rsidR="00F64BCF" w:rsidRDefault="00F64BCF" w:rsidP="00F64BCF">
      <w:pPr>
        <w:pStyle w:val="ListParagraph"/>
        <w:ind w:left="1440"/>
        <w:jc w:val="both"/>
        <w:rPr>
          <w:szCs w:val="24"/>
        </w:rPr>
      </w:pPr>
      <w:r>
        <w:rPr>
          <w:noProof/>
          <w:snapToGrid/>
          <w:szCs w:val="24"/>
        </w:rPr>
        <w:lastRenderedPageBreak/>
        <w:drawing>
          <wp:inline distT="0" distB="0" distL="0" distR="0">
            <wp:extent cx="5715000" cy="3600450"/>
            <wp:effectExtent l="19050" t="0" r="0" b="0"/>
            <wp:docPr id="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srcRect/>
                    <a:stretch>
                      <a:fillRect/>
                    </a:stretch>
                  </pic:blipFill>
                  <pic:spPr bwMode="auto">
                    <a:xfrm>
                      <a:off x="0" y="0"/>
                      <a:ext cx="5715000" cy="3600450"/>
                    </a:xfrm>
                    <a:prstGeom prst="rect">
                      <a:avLst/>
                    </a:prstGeom>
                    <a:noFill/>
                    <a:ln w="9525">
                      <a:noFill/>
                      <a:miter lim="800000"/>
                      <a:headEnd/>
                      <a:tailEnd/>
                    </a:ln>
                  </pic:spPr>
                </pic:pic>
              </a:graphicData>
            </a:graphic>
          </wp:inline>
        </w:drawing>
      </w:r>
    </w:p>
    <w:p w:rsidR="00BA2F6E" w:rsidRDefault="00BA2F6E" w:rsidP="00BA2F6E">
      <w:pPr>
        <w:pStyle w:val="ListParagraph"/>
        <w:numPr>
          <w:ilvl w:val="0"/>
          <w:numId w:val="31"/>
        </w:numPr>
        <w:jc w:val="both"/>
        <w:rPr>
          <w:szCs w:val="24"/>
        </w:rPr>
      </w:pPr>
      <w:r>
        <w:rPr>
          <w:szCs w:val="24"/>
        </w:rPr>
        <w:t>Phần background chữ đỏ sẽ được dùng trong phase 2 – liên quan đến Import, Export, Delivery.</w:t>
      </w:r>
    </w:p>
    <w:p w:rsidR="004161A3" w:rsidRDefault="004161A3" w:rsidP="004161A3">
      <w:pPr>
        <w:pStyle w:val="ListParagraph"/>
        <w:numPr>
          <w:ilvl w:val="0"/>
          <w:numId w:val="24"/>
        </w:numPr>
        <w:ind w:left="1440"/>
        <w:jc w:val="both"/>
        <w:rPr>
          <w:szCs w:val="24"/>
        </w:rPr>
      </w:pPr>
      <w:r>
        <w:rPr>
          <w:szCs w:val="24"/>
        </w:rPr>
        <w:t>Trạng thái phí.</w:t>
      </w:r>
    </w:p>
    <w:p w:rsidR="004161A3" w:rsidRDefault="004161A3" w:rsidP="004161A3">
      <w:pPr>
        <w:pStyle w:val="ListParagraph"/>
        <w:numPr>
          <w:ilvl w:val="0"/>
          <w:numId w:val="31"/>
        </w:numPr>
        <w:jc w:val="both"/>
        <w:rPr>
          <w:szCs w:val="24"/>
        </w:rPr>
      </w:pPr>
      <w:r>
        <w:rPr>
          <w:szCs w:val="24"/>
        </w:rPr>
        <w:t>Chưa trả lời: là MBGN – chưa trả lời phí cho Customer</w:t>
      </w:r>
    </w:p>
    <w:p w:rsidR="004161A3" w:rsidRDefault="004161A3" w:rsidP="004161A3">
      <w:pPr>
        <w:pStyle w:val="ListParagraph"/>
        <w:numPr>
          <w:ilvl w:val="0"/>
          <w:numId w:val="31"/>
        </w:numPr>
        <w:jc w:val="both"/>
        <w:rPr>
          <w:szCs w:val="24"/>
        </w:rPr>
      </w:pPr>
      <w:r>
        <w:rPr>
          <w:szCs w:val="24"/>
        </w:rPr>
        <w:t>OK: là MBGN – đã trả lời phí – đáp ứng cho Customer</w:t>
      </w:r>
    </w:p>
    <w:p w:rsidR="004161A3" w:rsidRDefault="004161A3" w:rsidP="004161A3">
      <w:pPr>
        <w:pStyle w:val="ListParagraph"/>
        <w:numPr>
          <w:ilvl w:val="0"/>
          <w:numId w:val="31"/>
        </w:numPr>
        <w:jc w:val="both"/>
        <w:rPr>
          <w:szCs w:val="24"/>
        </w:rPr>
      </w:pPr>
      <w:r>
        <w:rPr>
          <w:szCs w:val="24"/>
        </w:rPr>
        <w:t>Cancel: là MBGN – đã trả lời phí – nhưng không thể đáp ứng Customer.</w:t>
      </w:r>
    </w:p>
    <w:p w:rsidR="004161A3" w:rsidRDefault="004161A3" w:rsidP="004161A3">
      <w:pPr>
        <w:pStyle w:val="ListParagraph"/>
        <w:numPr>
          <w:ilvl w:val="0"/>
          <w:numId w:val="24"/>
        </w:numPr>
        <w:ind w:left="1440"/>
        <w:jc w:val="both"/>
        <w:rPr>
          <w:szCs w:val="24"/>
        </w:rPr>
      </w:pPr>
      <w:r>
        <w:rPr>
          <w:szCs w:val="24"/>
        </w:rPr>
        <w:t>Trạng thái thanh toán.</w:t>
      </w:r>
    </w:p>
    <w:p w:rsidR="004161A3" w:rsidRDefault="004161A3" w:rsidP="004161A3">
      <w:pPr>
        <w:pStyle w:val="ListParagraph"/>
        <w:numPr>
          <w:ilvl w:val="0"/>
          <w:numId w:val="31"/>
        </w:numPr>
        <w:jc w:val="both"/>
        <w:rPr>
          <w:szCs w:val="24"/>
        </w:rPr>
      </w:pPr>
      <w:r>
        <w:rPr>
          <w:szCs w:val="24"/>
        </w:rPr>
        <w:t>Chưa thanh toán: là Customer chưa chuyển tiền</w:t>
      </w:r>
    </w:p>
    <w:p w:rsidR="004161A3" w:rsidRDefault="004161A3" w:rsidP="004161A3">
      <w:pPr>
        <w:pStyle w:val="ListParagraph"/>
        <w:numPr>
          <w:ilvl w:val="0"/>
          <w:numId w:val="31"/>
        </w:numPr>
        <w:jc w:val="both"/>
        <w:rPr>
          <w:szCs w:val="24"/>
        </w:rPr>
      </w:pPr>
      <w:r>
        <w:rPr>
          <w:szCs w:val="24"/>
        </w:rPr>
        <w:t>Đã thanh toán: là Customer đã chuyển tiền</w:t>
      </w:r>
    </w:p>
    <w:p w:rsidR="004161A3" w:rsidRDefault="004161A3" w:rsidP="004161A3">
      <w:pPr>
        <w:pStyle w:val="ListParagraph"/>
        <w:numPr>
          <w:ilvl w:val="0"/>
          <w:numId w:val="31"/>
        </w:numPr>
        <w:jc w:val="both"/>
        <w:rPr>
          <w:szCs w:val="24"/>
        </w:rPr>
      </w:pPr>
      <w:r>
        <w:rPr>
          <w:szCs w:val="24"/>
        </w:rPr>
        <w:t>Đã khớp: là MBGN – xác nhận tiền đã vào tài khoản.</w:t>
      </w:r>
    </w:p>
    <w:p w:rsidR="004161A3" w:rsidRDefault="004161A3" w:rsidP="004161A3">
      <w:pPr>
        <w:pStyle w:val="ListParagraph"/>
        <w:numPr>
          <w:ilvl w:val="0"/>
          <w:numId w:val="31"/>
        </w:numPr>
        <w:jc w:val="both"/>
        <w:rPr>
          <w:szCs w:val="24"/>
        </w:rPr>
      </w:pPr>
      <w:r>
        <w:rPr>
          <w:szCs w:val="24"/>
        </w:rPr>
        <w:t>Không khớp: là MBGN – kiểm tra số tiền đó không đúng như Customer đã báo.</w:t>
      </w:r>
    </w:p>
    <w:p w:rsidR="00CD1282" w:rsidRDefault="00CD1282" w:rsidP="00CD1282">
      <w:pPr>
        <w:pStyle w:val="ListParagraph"/>
        <w:numPr>
          <w:ilvl w:val="0"/>
          <w:numId w:val="24"/>
        </w:numPr>
        <w:ind w:left="1440"/>
        <w:jc w:val="both"/>
        <w:rPr>
          <w:szCs w:val="24"/>
        </w:rPr>
      </w:pPr>
      <w:r>
        <w:rPr>
          <w:szCs w:val="24"/>
        </w:rPr>
        <w:t>Dành cho BGN gom hàng.</w:t>
      </w:r>
    </w:p>
    <w:p w:rsidR="00CD1282" w:rsidRDefault="00CD1282" w:rsidP="00CD1282">
      <w:pPr>
        <w:pStyle w:val="ListParagraph"/>
        <w:numPr>
          <w:ilvl w:val="0"/>
          <w:numId w:val="31"/>
        </w:numPr>
        <w:jc w:val="both"/>
        <w:rPr>
          <w:szCs w:val="24"/>
        </w:rPr>
      </w:pPr>
      <w:r>
        <w:rPr>
          <w:szCs w:val="24"/>
        </w:rPr>
        <w:t>Đang xử lý: là MBGN – chưa chuyển tiền sang cho website bán hàng ở nước ngoài.</w:t>
      </w:r>
    </w:p>
    <w:p w:rsidR="00CD1282" w:rsidRDefault="00CD1282" w:rsidP="00CD1282">
      <w:pPr>
        <w:pStyle w:val="ListParagraph"/>
        <w:numPr>
          <w:ilvl w:val="0"/>
          <w:numId w:val="31"/>
        </w:numPr>
        <w:jc w:val="both"/>
        <w:rPr>
          <w:szCs w:val="24"/>
        </w:rPr>
      </w:pPr>
      <w:r>
        <w:rPr>
          <w:szCs w:val="24"/>
        </w:rPr>
        <w:t>Đã mua: là MBGN – đã chuyển tiền sang cho website bán hàng ở nước ngoài.</w:t>
      </w:r>
    </w:p>
    <w:p w:rsidR="00D70315" w:rsidRPr="00CD1282" w:rsidRDefault="00CD1282" w:rsidP="00CD1282">
      <w:pPr>
        <w:pStyle w:val="ListParagraph"/>
        <w:numPr>
          <w:ilvl w:val="0"/>
          <w:numId w:val="31"/>
        </w:numPr>
        <w:jc w:val="both"/>
        <w:rPr>
          <w:szCs w:val="24"/>
        </w:rPr>
      </w:pPr>
      <w:r>
        <w:rPr>
          <w:szCs w:val="24"/>
        </w:rPr>
        <w:t xml:space="preserve">Cancel: Website bán hàng ở nước ngoài hủy, hoặc </w:t>
      </w:r>
      <w:proofErr w:type="gramStart"/>
      <w:r>
        <w:rPr>
          <w:szCs w:val="24"/>
        </w:rPr>
        <w:t>abc</w:t>
      </w:r>
      <w:proofErr w:type="gramEnd"/>
      <w:r>
        <w:rPr>
          <w:szCs w:val="24"/>
        </w:rPr>
        <w:t>.</w:t>
      </w:r>
    </w:p>
    <w:p w:rsidR="00CB2726" w:rsidRDefault="00CB2726" w:rsidP="00CB2726">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CB2726" w:rsidRDefault="00CB2726" w:rsidP="00CB2726">
      <w:pPr>
        <w:pStyle w:val="ListParagraph"/>
        <w:numPr>
          <w:ilvl w:val="0"/>
          <w:numId w:val="24"/>
        </w:numPr>
        <w:ind w:left="1440"/>
        <w:jc w:val="both"/>
        <w:rPr>
          <w:szCs w:val="24"/>
        </w:rPr>
      </w:pPr>
      <w:r>
        <w:rPr>
          <w:szCs w:val="24"/>
        </w:rPr>
        <w:t>Người dùng đã login thành công website.</w:t>
      </w:r>
    </w:p>
    <w:p w:rsidR="00CB2726" w:rsidRPr="00356019" w:rsidRDefault="00CB2726" w:rsidP="00CB2726">
      <w:pPr>
        <w:pStyle w:val="ListParagraph"/>
        <w:numPr>
          <w:ilvl w:val="0"/>
          <w:numId w:val="24"/>
        </w:numPr>
        <w:ind w:left="1440"/>
        <w:jc w:val="both"/>
        <w:rPr>
          <w:szCs w:val="24"/>
        </w:rPr>
      </w:pPr>
      <w:r>
        <w:rPr>
          <w:szCs w:val="24"/>
        </w:rPr>
        <w:lastRenderedPageBreak/>
        <w:t xml:space="preserve">Người </w:t>
      </w:r>
      <w:r w:rsidR="005A2385">
        <w:rPr>
          <w:szCs w:val="24"/>
        </w:rPr>
        <w:t>dùng chọn menu Quản lý thông tin Order</w:t>
      </w:r>
      <w:r>
        <w:rPr>
          <w:szCs w:val="24"/>
        </w:rPr>
        <w:t>.</w:t>
      </w:r>
    </w:p>
    <w:p w:rsidR="00CB2726" w:rsidRDefault="00CB2726" w:rsidP="00CB2726">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CB2726" w:rsidRPr="00BF617D" w:rsidRDefault="00CB2726" w:rsidP="00CB2726">
      <w:pPr>
        <w:pStyle w:val="ListParagraph"/>
        <w:numPr>
          <w:ilvl w:val="0"/>
          <w:numId w:val="24"/>
        </w:numPr>
        <w:ind w:left="1440"/>
        <w:jc w:val="both"/>
        <w:rPr>
          <w:szCs w:val="24"/>
        </w:rPr>
      </w:pPr>
      <w:r w:rsidRPr="00BF617D">
        <w:rPr>
          <w:szCs w:val="24"/>
        </w:rPr>
        <w:t>Đọc chuẩn kỹ thuật chung</w:t>
      </w:r>
    </w:p>
    <w:p w:rsidR="00CB2726" w:rsidRPr="00C72854" w:rsidRDefault="00CB2726" w:rsidP="00CB2726">
      <w:pPr>
        <w:numPr>
          <w:ilvl w:val="0"/>
          <w:numId w:val="6"/>
        </w:numPr>
        <w:tabs>
          <w:tab w:val="clear" w:pos="720"/>
          <w:tab w:val="num" w:pos="1080"/>
          <w:tab w:val="num" w:pos="2520"/>
        </w:tabs>
        <w:ind w:left="1080"/>
        <w:jc w:val="both"/>
        <w:rPr>
          <w:szCs w:val="24"/>
        </w:rPr>
      </w:pPr>
      <w:r>
        <w:rPr>
          <w:b/>
          <w:szCs w:val="24"/>
        </w:rPr>
        <w:t>Hậu điều kiện</w:t>
      </w:r>
    </w:p>
    <w:p w:rsidR="00BD41D4" w:rsidRDefault="00BD41D4" w:rsidP="00BD41D4">
      <w:pPr>
        <w:pStyle w:val="ListParagraph"/>
        <w:numPr>
          <w:ilvl w:val="0"/>
          <w:numId w:val="24"/>
        </w:numPr>
        <w:ind w:left="1440"/>
        <w:jc w:val="both"/>
        <w:rPr>
          <w:szCs w:val="24"/>
        </w:rPr>
      </w:pPr>
      <w:r>
        <w:rPr>
          <w:szCs w:val="24"/>
        </w:rPr>
        <w:t>Hệ thống hiển thị dữ liệu theo điều kiện tìm kiếm</w:t>
      </w:r>
    </w:p>
    <w:p w:rsidR="00CB2726" w:rsidRDefault="00CB2726" w:rsidP="00621D95">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D13D1E" w:rsidRPr="00621D95" w:rsidRDefault="008C7D77" w:rsidP="00D13D1E">
      <w:pPr>
        <w:jc w:val="both"/>
        <w:rPr>
          <w:b/>
          <w:szCs w:val="24"/>
        </w:rPr>
      </w:pPr>
      <w:r>
        <w:object w:dxaOrig="12750" w:dyaOrig="9717">
          <v:shape id="_x0000_i1027" type="#_x0000_t75" style="width:535.5pt;height:408pt" o:ole="">
            <v:imagedata r:id="rId33" o:title=""/>
          </v:shape>
          <o:OLEObject Type="Embed" ProgID="Visio.Drawing.11" ShapeID="_x0000_i1027" DrawAspect="Content" ObjectID="_1432671046" r:id="rId34"/>
        </w:object>
      </w:r>
    </w:p>
    <w:p w:rsidR="00CB2726" w:rsidRDefault="00CB2726" w:rsidP="00CB2726">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tblPr>
      <w:tblGrid>
        <w:gridCol w:w="4878"/>
        <w:gridCol w:w="4878"/>
      </w:tblGrid>
      <w:tr w:rsidR="00CB2726" w:rsidTr="00784B41">
        <w:tc>
          <w:tcPr>
            <w:tcW w:w="4878" w:type="dxa"/>
          </w:tcPr>
          <w:p w:rsidR="00CB2726" w:rsidRPr="004034F1" w:rsidRDefault="00CB2726" w:rsidP="00784B41">
            <w:pPr>
              <w:jc w:val="center"/>
              <w:rPr>
                <w:b/>
                <w:szCs w:val="24"/>
              </w:rPr>
            </w:pPr>
            <w:r w:rsidRPr="004034F1">
              <w:rPr>
                <w:b/>
                <w:szCs w:val="24"/>
              </w:rPr>
              <w:t>Người dùng</w:t>
            </w:r>
          </w:p>
        </w:tc>
        <w:tc>
          <w:tcPr>
            <w:tcW w:w="4878" w:type="dxa"/>
          </w:tcPr>
          <w:p w:rsidR="00CB2726" w:rsidRPr="004034F1" w:rsidRDefault="00CB2726" w:rsidP="00784B41">
            <w:pPr>
              <w:jc w:val="center"/>
              <w:rPr>
                <w:b/>
                <w:szCs w:val="24"/>
              </w:rPr>
            </w:pPr>
            <w:r w:rsidRPr="004034F1">
              <w:rPr>
                <w:b/>
                <w:szCs w:val="24"/>
              </w:rPr>
              <w:t>Hệ thống</w:t>
            </w:r>
          </w:p>
        </w:tc>
      </w:tr>
      <w:tr w:rsidR="008C7D77" w:rsidTr="00784B41">
        <w:tc>
          <w:tcPr>
            <w:tcW w:w="4878" w:type="dxa"/>
          </w:tcPr>
          <w:p w:rsidR="008C7D77" w:rsidRDefault="008C7D77" w:rsidP="00784B41">
            <w:pPr>
              <w:jc w:val="both"/>
              <w:rPr>
                <w:szCs w:val="24"/>
              </w:rPr>
            </w:pPr>
            <w:r>
              <w:rPr>
                <w:szCs w:val="24"/>
              </w:rPr>
              <w:t>Bấm nút Tìm kiếm</w:t>
            </w:r>
          </w:p>
        </w:tc>
        <w:tc>
          <w:tcPr>
            <w:tcW w:w="4878" w:type="dxa"/>
          </w:tcPr>
          <w:p w:rsidR="008C7D77" w:rsidRDefault="008C7D77" w:rsidP="00784B41">
            <w:pPr>
              <w:jc w:val="both"/>
              <w:rPr>
                <w:szCs w:val="24"/>
              </w:rPr>
            </w:pPr>
            <w:r>
              <w:rPr>
                <w:szCs w:val="24"/>
              </w:rPr>
              <w:t>Thực hiện theo Hậu điều kiện</w:t>
            </w:r>
          </w:p>
        </w:tc>
      </w:tr>
      <w:tr w:rsidR="008C7D77" w:rsidTr="00784B41">
        <w:tc>
          <w:tcPr>
            <w:tcW w:w="4878" w:type="dxa"/>
          </w:tcPr>
          <w:p w:rsidR="008C7D77" w:rsidRDefault="008C7D77" w:rsidP="00784B41">
            <w:pPr>
              <w:jc w:val="both"/>
              <w:rPr>
                <w:szCs w:val="24"/>
              </w:rPr>
            </w:pPr>
            <w:r>
              <w:rPr>
                <w:szCs w:val="24"/>
              </w:rPr>
              <w:t>Bấm nút Reset</w:t>
            </w:r>
          </w:p>
        </w:tc>
        <w:tc>
          <w:tcPr>
            <w:tcW w:w="4878" w:type="dxa"/>
          </w:tcPr>
          <w:p w:rsidR="008C7D77" w:rsidRDefault="008C7D77" w:rsidP="00784B41">
            <w:pPr>
              <w:jc w:val="both"/>
              <w:rPr>
                <w:szCs w:val="24"/>
              </w:rPr>
            </w:pPr>
            <w:r>
              <w:rPr>
                <w:szCs w:val="24"/>
              </w:rPr>
              <w:t>Đọc chuẩn kỹ thuật chung</w:t>
            </w:r>
          </w:p>
        </w:tc>
      </w:tr>
      <w:tr w:rsidR="008C7D77" w:rsidTr="00784B41">
        <w:tc>
          <w:tcPr>
            <w:tcW w:w="4878" w:type="dxa"/>
          </w:tcPr>
          <w:p w:rsidR="008C7D77" w:rsidRDefault="00A378B0" w:rsidP="00784B41">
            <w:pPr>
              <w:jc w:val="both"/>
              <w:rPr>
                <w:szCs w:val="24"/>
              </w:rPr>
            </w:pPr>
            <w:r>
              <w:rPr>
                <w:szCs w:val="24"/>
              </w:rPr>
              <w:t>Bấm link trong cột Loại Order</w:t>
            </w:r>
          </w:p>
        </w:tc>
        <w:tc>
          <w:tcPr>
            <w:tcW w:w="4878" w:type="dxa"/>
          </w:tcPr>
          <w:p w:rsidR="008C7D77" w:rsidRDefault="00A378B0" w:rsidP="00784B41">
            <w:pPr>
              <w:jc w:val="both"/>
              <w:rPr>
                <w:szCs w:val="24"/>
              </w:rPr>
            </w:pPr>
            <w:r>
              <w:rPr>
                <w:szCs w:val="24"/>
              </w:rPr>
              <w:t>Đóng C.14</w:t>
            </w:r>
          </w:p>
          <w:p w:rsidR="008C7D77" w:rsidRDefault="008C7D77" w:rsidP="00784B41">
            <w:pPr>
              <w:jc w:val="both"/>
              <w:rPr>
                <w:szCs w:val="24"/>
              </w:rPr>
            </w:pPr>
            <w:r>
              <w:rPr>
                <w:szCs w:val="24"/>
              </w:rPr>
              <w:t xml:space="preserve">Mở </w:t>
            </w:r>
            <w:r w:rsidR="00A378B0">
              <w:rPr>
                <w:szCs w:val="24"/>
              </w:rPr>
              <w:t>C.15</w:t>
            </w:r>
          </w:p>
        </w:tc>
      </w:tr>
      <w:tr w:rsidR="008C7D77" w:rsidTr="00784B41">
        <w:tc>
          <w:tcPr>
            <w:tcW w:w="4878" w:type="dxa"/>
          </w:tcPr>
          <w:p w:rsidR="008C7D77" w:rsidRDefault="008C7D77" w:rsidP="00784B41">
            <w:pPr>
              <w:jc w:val="both"/>
              <w:rPr>
                <w:szCs w:val="24"/>
              </w:rPr>
            </w:pPr>
            <w:r>
              <w:rPr>
                <w:szCs w:val="24"/>
              </w:rPr>
              <w:lastRenderedPageBreak/>
              <w:t>Bấm link trong cột Trạng thái</w:t>
            </w:r>
            <w:r w:rsidR="00A378B0">
              <w:rPr>
                <w:szCs w:val="24"/>
              </w:rPr>
              <w:t xml:space="preserve"> thanh toán</w:t>
            </w:r>
          </w:p>
        </w:tc>
        <w:tc>
          <w:tcPr>
            <w:tcW w:w="4878" w:type="dxa"/>
          </w:tcPr>
          <w:p w:rsidR="008C7D77" w:rsidRDefault="00A378B0" w:rsidP="00784B41">
            <w:pPr>
              <w:jc w:val="both"/>
              <w:rPr>
                <w:szCs w:val="24"/>
              </w:rPr>
            </w:pPr>
            <w:r>
              <w:rPr>
                <w:szCs w:val="24"/>
              </w:rPr>
              <w:t>Đóng C.14</w:t>
            </w:r>
          </w:p>
          <w:p w:rsidR="008C7D77" w:rsidRDefault="00A378B0" w:rsidP="00784B41">
            <w:pPr>
              <w:jc w:val="both"/>
              <w:rPr>
                <w:szCs w:val="24"/>
              </w:rPr>
            </w:pPr>
            <w:r>
              <w:rPr>
                <w:szCs w:val="24"/>
              </w:rPr>
              <w:t>Mở C.16</w:t>
            </w:r>
          </w:p>
        </w:tc>
      </w:tr>
    </w:tbl>
    <w:p w:rsidR="00CB2726" w:rsidRDefault="00CB2726" w:rsidP="00CB2726">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CB2726" w:rsidRDefault="00CB2726" w:rsidP="00CB2726">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B12C6A" w:rsidRDefault="00B12C6A" w:rsidP="00CB2726">
      <w:pPr>
        <w:pStyle w:val="ListParagraph"/>
        <w:numPr>
          <w:ilvl w:val="0"/>
          <w:numId w:val="24"/>
        </w:numPr>
        <w:ind w:left="1440"/>
        <w:jc w:val="both"/>
        <w:rPr>
          <w:color w:val="000000" w:themeColor="text1"/>
          <w:szCs w:val="24"/>
        </w:rPr>
      </w:pPr>
      <w:r>
        <w:rPr>
          <w:color w:val="000000" w:themeColor="text1"/>
          <w:szCs w:val="24"/>
        </w:rPr>
        <w:t>Loại Order là: Báo giá sản phẩm – Trạng thái phí: OK thì mới có link bấm.</w:t>
      </w:r>
    </w:p>
    <w:p w:rsidR="00C920D7" w:rsidRDefault="00C920D7" w:rsidP="00CB2726">
      <w:pPr>
        <w:pStyle w:val="ListParagraph"/>
        <w:numPr>
          <w:ilvl w:val="0"/>
          <w:numId w:val="24"/>
        </w:numPr>
        <w:ind w:left="1440"/>
        <w:jc w:val="both"/>
        <w:rPr>
          <w:color w:val="000000" w:themeColor="text1"/>
          <w:szCs w:val="24"/>
        </w:rPr>
      </w:pPr>
      <w:r>
        <w:rPr>
          <w:color w:val="000000" w:themeColor="text1"/>
          <w:szCs w:val="24"/>
        </w:rPr>
        <w:t>Loại Order là: Nhờ chuyển – gửi hàng. Thì cột Số Order nước ngoài, Số Checking nước ngoài mới hiển thị dữ liệu. Còn khác loại Order trên thì đều không có hiển thị dữ liệu.</w:t>
      </w:r>
    </w:p>
    <w:p w:rsidR="006262F3" w:rsidRDefault="006262F3" w:rsidP="00CB2726">
      <w:pPr>
        <w:pStyle w:val="ListParagraph"/>
        <w:numPr>
          <w:ilvl w:val="0"/>
          <w:numId w:val="24"/>
        </w:numPr>
        <w:ind w:left="1440"/>
        <w:jc w:val="both"/>
        <w:rPr>
          <w:color w:val="000000" w:themeColor="text1"/>
          <w:szCs w:val="24"/>
        </w:rPr>
      </w:pPr>
      <w:r>
        <w:rPr>
          <w:color w:val="000000" w:themeColor="text1"/>
          <w:szCs w:val="24"/>
        </w:rPr>
        <w:t>Loại Order là: Mua hàng trên website – Trạng thái phí: không hiển thị dữ liệu.</w:t>
      </w:r>
    </w:p>
    <w:p w:rsidR="00B12C6A" w:rsidRDefault="00B12C6A" w:rsidP="00CB2726">
      <w:pPr>
        <w:pStyle w:val="ListParagraph"/>
        <w:numPr>
          <w:ilvl w:val="0"/>
          <w:numId w:val="24"/>
        </w:numPr>
        <w:ind w:left="1440"/>
        <w:jc w:val="both"/>
        <w:rPr>
          <w:color w:val="000000" w:themeColor="text1"/>
          <w:szCs w:val="24"/>
        </w:rPr>
      </w:pPr>
      <w:r>
        <w:rPr>
          <w:color w:val="000000" w:themeColor="text1"/>
          <w:szCs w:val="24"/>
        </w:rPr>
        <w:t>Trạng thái thanh toán: Chưa thanh toán thì mới có link bấm.</w:t>
      </w:r>
    </w:p>
    <w:p w:rsidR="00C63A44" w:rsidRDefault="00C63A44" w:rsidP="00CB2726">
      <w:pPr>
        <w:pStyle w:val="ListParagraph"/>
        <w:numPr>
          <w:ilvl w:val="0"/>
          <w:numId w:val="24"/>
        </w:numPr>
        <w:ind w:left="1440"/>
        <w:jc w:val="both"/>
        <w:rPr>
          <w:color w:val="000000" w:themeColor="text1"/>
          <w:szCs w:val="24"/>
        </w:rPr>
      </w:pPr>
      <w:r>
        <w:rPr>
          <w:color w:val="000000" w:themeColor="text1"/>
          <w:szCs w:val="24"/>
        </w:rPr>
        <w:t>Cho phép người sử dụng checkbox – để chọn nhiều Order có trạng thái là Chưa thanh toán.</w:t>
      </w:r>
    </w:p>
    <w:p w:rsidR="007C02F6" w:rsidRDefault="007C02F6" w:rsidP="00CF0F5A">
      <w:pPr>
        <w:pStyle w:val="Heading2"/>
      </w:pPr>
      <w:r>
        <w:t>Chuyển Báo giá sản phẩm sang Đặt hàng sản phẩm</w:t>
      </w:r>
      <w:r w:rsidR="002D4C10">
        <w:t xml:space="preserve"> (C.15)</w:t>
      </w:r>
      <w:r>
        <w:t>.</w:t>
      </w:r>
    </w:p>
    <w:p w:rsidR="003D0824" w:rsidRPr="00F34239" w:rsidRDefault="003D0824" w:rsidP="003D0824">
      <w:pPr>
        <w:numPr>
          <w:ilvl w:val="0"/>
          <w:numId w:val="5"/>
        </w:numPr>
        <w:tabs>
          <w:tab w:val="clear" w:pos="720"/>
          <w:tab w:val="num" w:pos="1080"/>
        </w:tabs>
        <w:ind w:left="1080"/>
        <w:jc w:val="both"/>
        <w:rPr>
          <w:szCs w:val="24"/>
        </w:rPr>
      </w:pPr>
      <w:r>
        <w:rPr>
          <w:b/>
          <w:szCs w:val="24"/>
        </w:rPr>
        <w:t>Tác nhân</w:t>
      </w:r>
    </w:p>
    <w:p w:rsidR="003D0824" w:rsidRPr="00F34239" w:rsidRDefault="003D0824" w:rsidP="003D0824">
      <w:pPr>
        <w:pStyle w:val="ListParagraph"/>
        <w:numPr>
          <w:ilvl w:val="0"/>
          <w:numId w:val="24"/>
        </w:numPr>
        <w:ind w:left="1440"/>
        <w:jc w:val="both"/>
        <w:rPr>
          <w:szCs w:val="24"/>
        </w:rPr>
      </w:pPr>
      <w:r>
        <w:rPr>
          <w:szCs w:val="24"/>
        </w:rPr>
        <w:t>Customer</w:t>
      </w:r>
    </w:p>
    <w:p w:rsidR="003D0824" w:rsidRPr="00E4516E" w:rsidRDefault="003D0824" w:rsidP="003D0824">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3D0824" w:rsidRDefault="003D0824" w:rsidP="003D0824">
      <w:pPr>
        <w:pStyle w:val="ListParagraph"/>
        <w:numPr>
          <w:ilvl w:val="0"/>
          <w:numId w:val="24"/>
        </w:numPr>
        <w:ind w:left="1440"/>
        <w:jc w:val="both"/>
        <w:rPr>
          <w:szCs w:val="24"/>
        </w:rPr>
      </w:pPr>
      <w:r>
        <w:rPr>
          <w:szCs w:val="24"/>
        </w:rPr>
        <w:t>Người dùng chuyển các Báo giá sản phẩm – đã có trạng thái là OK sang Đặt hàng sản phẩm</w:t>
      </w:r>
    </w:p>
    <w:p w:rsidR="003D0824" w:rsidRDefault="003D0824" w:rsidP="003D0824">
      <w:pPr>
        <w:numPr>
          <w:ilvl w:val="0"/>
          <w:numId w:val="6"/>
        </w:numPr>
        <w:tabs>
          <w:tab w:val="clear" w:pos="720"/>
          <w:tab w:val="num" w:pos="1080"/>
        </w:tabs>
        <w:ind w:left="1080"/>
        <w:jc w:val="both"/>
        <w:rPr>
          <w:szCs w:val="24"/>
        </w:rPr>
      </w:pPr>
      <w:r w:rsidRPr="00A052D6">
        <w:rPr>
          <w:b/>
          <w:szCs w:val="24"/>
        </w:rPr>
        <w:t>Đặc điể</w:t>
      </w:r>
      <w:r>
        <w:rPr>
          <w:b/>
          <w:szCs w:val="24"/>
        </w:rPr>
        <w:t>m</w:t>
      </w:r>
    </w:p>
    <w:p w:rsidR="003D0824" w:rsidRDefault="003D0824" w:rsidP="003D0824">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2B3D8A" w:rsidRDefault="002B3D8A" w:rsidP="002B3D8A">
      <w:pPr>
        <w:pStyle w:val="ListParagraph"/>
        <w:numPr>
          <w:ilvl w:val="0"/>
          <w:numId w:val="24"/>
        </w:numPr>
        <w:ind w:left="1440"/>
        <w:jc w:val="both"/>
        <w:rPr>
          <w:szCs w:val="24"/>
        </w:rPr>
      </w:pPr>
      <w:r>
        <w:rPr>
          <w:szCs w:val="24"/>
        </w:rPr>
        <w:t>Người dùng đã chọn link trong Grid tại C.14.</w:t>
      </w:r>
    </w:p>
    <w:p w:rsidR="003D0824" w:rsidRDefault="003D0824" w:rsidP="003D0824">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3D0824" w:rsidRPr="00C72854" w:rsidRDefault="003D0824" w:rsidP="003D0824">
      <w:pPr>
        <w:numPr>
          <w:ilvl w:val="0"/>
          <w:numId w:val="6"/>
        </w:numPr>
        <w:tabs>
          <w:tab w:val="clear" w:pos="720"/>
          <w:tab w:val="num" w:pos="1080"/>
          <w:tab w:val="num" w:pos="2520"/>
        </w:tabs>
        <w:ind w:left="1080"/>
        <w:jc w:val="both"/>
        <w:rPr>
          <w:szCs w:val="24"/>
        </w:rPr>
      </w:pPr>
      <w:r>
        <w:rPr>
          <w:b/>
          <w:szCs w:val="24"/>
        </w:rPr>
        <w:t>Hậu điều kiện</w:t>
      </w:r>
    </w:p>
    <w:p w:rsidR="00BF4BB3" w:rsidRPr="00C72854" w:rsidRDefault="00BF4BB3" w:rsidP="00BF4BB3">
      <w:pPr>
        <w:pStyle w:val="ListParagraph"/>
        <w:numPr>
          <w:ilvl w:val="0"/>
          <w:numId w:val="24"/>
        </w:numPr>
        <w:ind w:left="1440"/>
        <w:jc w:val="both"/>
        <w:rPr>
          <w:szCs w:val="24"/>
        </w:rPr>
      </w:pPr>
      <w:r>
        <w:rPr>
          <w:szCs w:val="24"/>
        </w:rPr>
        <w:t xml:space="preserve">Lưu thông tin order Đặt hàng sản phẩm – với trạng thái: </w:t>
      </w:r>
      <w:r>
        <w:rPr>
          <w:b/>
          <w:szCs w:val="24"/>
          <w:u w:val="single"/>
        </w:rPr>
        <w:t>Order – OK</w:t>
      </w:r>
      <w:r w:rsidRPr="00FF401D">
        <w:rPr>
          <w:b/>
          <w:szCs w:val="24"/>
          <w:u w:val="single"/>
        </w:rPr>
        <w:t>.</w:t>
      </w:r>
    </w:p>
    <w:p w:rsidR="003D0824" w:rsidRDefault="003D0824" w:rsidP="003D0824">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3D0824" w:rsidRDefault="00347122" w:rsidP="00347122">
      <w:pPr>
        <w:ind w:left="360"/>
        <w:jc w:val="center"/>
        <w:rPr>
          <w:b/>
          <w:szCs w:val="24"/>
        </w:rPr>
      </w:pPr>
      <w:r>
        <w:rPr>
          <w:b/>
          <w:noProof/>
          <w:snapToGrid/>
          <w:szCs w:val="24"/>
        </w:rPr>
        <w:lastRenderedPageBreak/>
        <w:drawing>
          <wp:inline distT="0" distB="0" distL="0" distR="0">
            <wp:extent cx="6200775" cy="4282017"/>
            <wp:effectExtent l="19050" t="0" r="9525" b="0"/>
            <wp:docPr id="7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srcRect/>
                    <a:stretch>
                      <a:fillRect/>
                    </a:stretch>
                  </pic:blipFill>
                  <pic:spPr bwMode="auto">
                    <a:xfrm>
                      <a:off x="0" y="0"/>
                      <a:ext cx="6200775" cy="4282017"/>
                    </a:xfrm>
                    <a:prstGeom prst="rect">
                      <a:avLst/>
                    </a:prstGeom>
                    <a:noFill/>
                    <a:ln w="9525">
                      <a:noFill/>
                      <a:miter lim="800000"/>
                      <a:headEnd/>
                      <a:tailEnd/>
                    </a:ln>
                  </pic:spPr>
                </pic:pic>
              </a:graphicData>
            </a:graphic>
          </wp:inline>
        </w:drawing>
      </w:r>
    </w:p>
    <w:p w:rsidR="003D0824" w:rsidRDefault="003D0824" w:rsidP="003D0824">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2.</w:t>
      </w:r>
    </w:p>
    <w:p w:rsidR="003D0824" w:rsidRPr="009B09A4" w:rsidRDefault="00347122" w:rsidP="003D0824">
      <w:pPr>
        <w:ind w:left="1080"/>
        <w:jc w:val="center"/>
        <w:rPr>
          <w:b/>
          <w:szCs w:val="24"/>
        </w:rPr>
      </w:pPr>
      <w:r>
        <w:rPr>
          <w:b/>
          <w:noProof/>
          <w:snapToGrid/>
          <w:szCs w:val="24"/>
        </w:rPr>
        <w:drawing>
          <wp:inline distT="0" distB="0" distL="0" distR="0">
            <wp:extent cx="6105525" cy="1181100"/>
            <wp:effectExtent l="19050" t="0" r="9525" b="0"/>
            <wp:docPr id="7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srcRect/>
                    <a:stretch>
                      <a:fillRect/>
                    </a:stretch>
                  </pic:blipFill>
                  <pic:spPr bwMode="auto">
                    <a:xfrm>
                      <a:off x="0" y="0"/>
                      <a:ext cx="6105525" cy="1181100"/>
                    </a:xfrm>
                    <a:prstGeom prst="rect">
                      <a:avLst/>
                    </a:prstGeom>
                    <a:noFill/>
                    <a:ln w="9525">
                      <a:noFill/>
                      <a:miter lim="800000"/>
                      <a:headEnd/>
                      <a:tailEnd/>
                    </a:ln>
                  </pic:spPr>
                </pic:pic>
              </a:graphicData>
            </a:graphic>
          </wp:inline>
        </w:drawing>
      </w:r>
    </w:p>
    <w:p w:rsidR="003D0824" w:rsidRDefault="003D0824" w:rsidP="003D0824">
      <w:pPr>
        <w:numPr>
          <w:ilvl w:val="0"/>
          <w:numId w:val="6"/>
        </w:numPr>
        <w:tabs>
          <w:tab w:val="clear" w:pos="720"/>
          <w:tab w:val="num" w:pos="1080"/>
        </w:tabs>
        <w:ind w:left="1080"/>
        <w:jc w:val="both"/>
        <w:rPr>
          <w:b/>
          <w:szCs w:val="24"/>
        </w:rPr>
      </w:pPr>
      <w:r w:rsidRPr="00F87C77">
        <w:rPr>
          <w:b/>
          <w:szCs w:val="24"/>
        </w:rPr>
        <w:t xml:space="preserve">Luồng </w:t>
      </w:r>
      <w:r w:rsidR="00347122">
        <w:rPr>
          <w:b/>
          <w:szCs w:val="24"/>
        </w:rPr>
        <w:t>tương tác  chính – màn hình số 1</w:t>
      </w:r>
    </w:p>
    <w:tbl>
      <w:tblPr>
        <w:tblStyle w:val="TableGrid"/>
        <w:tblW w:w="0" w:type="auto"/>
        <w:tblInd w:w="1080" w:type="dxa"/>
        <w:tblLook w:val="04A0"/>
      </w:tblPr>
      <w:tblGrid>
        <w:gridCol w:w="4878"/>
        <w:gridCol w:w="4878"/>
      </w:tblGrid>
      <w:tr w:rsidR="003D0824" w:rsidTr="00784B41">
        <w:tc>
          <w:tcPr>
            <w:tcW w:w="4878" w:type="dxa"/>
          </w:tcPr>
          <w:p w:rsidR="003D0824" w:rsidRPr="004034F1" w:rsidRDefault="003D0824" w:rsidP="00784B41">
            <w:pPr>
              <w:jc w:val="center"/>
              <w:rPr>
                <w:b/>
                <w:szCs w:val="24"/>
              </w:rPr>
            </w:pPr>
            <w:r w:rsidRPr="004034F1">
              <w:rPr>
                <w:b/>
                <w:szCs w:val="24"/>
              </w:rPr>
              <w:t>Người dùng</w:t>
            </w:r>
          </w:p>
        </w:tc>
        <w:tc>
          <w:tcPr>
            <w:tcW w:w="4878" w:type="dxa"/>
          </w:tcPr>
          <w:p w:rsidR="003D0824" w:rsidRPr="004034F1" w:rsidRDefault="003D0824" w:rsidP="00784B41">
            <w:pPr>
              <w:jc w:val="center"/>
              <w:rPr>
                <w:b/>
                <w:szCs w:val="24"/>
              </w:rPr>
            </w:pPr>
            <w:r w:rsidRPr="004034F1">
              <w:rPr>
                <w:b/>
                <w:szCs w:val="24"/>
              </w:rPr>
              <w:t>Hệ thống</w:t>
            </w:r>
          </w:p>
        </w:tc>
      </w:tr>
      <w:tr w:rsidR="003D0824" w:rsidTr="00784B41">
        <w:tc>
          <w:tcPr>
            <w:tcW w:w="4878" w:type="dxa"/>
          </w:tcPr>
          <w:p w:rsidR="003D0824" w:rsidRDefault="003D0824" w:rsidP="00784B41">
            <w:pPr>
              <w:jc w:val="both"/>
              <w:rPr>
                <w:szCs w:val="24"/>
              </w:rPr>
            </w:pPr>
            <w:r>
              <w:rPr>
                <w:szCs w:val="24"/>
              </w:rPr>
              <w:t>Chọn nút Chọn ảnh</w:t>
            </w:r>
          </w:p>
        </w:tc>
        <w:tc>
          <w:tcPr>
            <w:tcW w:w="4878" w:type="dxa"/>
          </w:tcPr>
          <w:p w:rsidR="003D0824" w:rsidRDefault="003D0824" w:rsidP="00784B41">
            <w:pPr>
              <w:jc w:val="both"/>
              <w:rPr>
                <w:szCs w:val="24"/>
              </w:rPr>
            </w:pPr>
            <w:r>
              <w:rPr>
                <w:szCs w:val="24"/>
              </w:rPr>
              <w:t>Hiển thị dialogbox cho người dùng chọn đường dẫn lưu hình ảnh.</w:t>
            </w:r>
          </w:p>
        </w:tc>
      </w:tr>
      <w:tr w:rsidR="003D0824" w:rsidTr="00784B41">
        <w:tc>
          <w:tcPr>
            <w:tcW w:w="4878" w:type="dxa"/>
          </w:tcPr>
          <w:p w:rsidR="003D0824" w:rsidRDefault="003D0824" w:rsidP="00784B41">
            <w:pPr>
              <w:jc w:val="both"/>
              <w:rPr>
                <w:szCs w:val="24"/>
              </w:rPr>
            </w:pPr>
            <w:r>
              <w:rPr>
                <w:szCs w:val="24"/>
              </w:rPr>
              <w:t>Bấm nút Xác nhận</w:t>
            </w:r>
          </w:p>
        </w:tc>
        <w:tc>
          <w:tcPr>
            <w:tcW w:w="4878" w:type="dxa"/>
          </w:tcPr>
          <w:p w:rsidR="003D0824" w:rsidRDefault="003D0824" w:rsidP="00784B41">
            <w:pPr>
              <w:jc w:val="both"/>
              <w:rPr>
                <w:szCs w:val="24"/>
              </w:rPr>
            </w:pPr>
            <w:r>
              <w:rPr>
                <w:szCs w:val="24"/>
              </w:rPr>
              <w:t>Redirect đến màn h</w:t>
            </w:r>
            <w:r w:rsidR="00E14B3F">
              <w:rPr>
                <w:szCs w:val="24"/>
              </w:rPr>
              <w:t>ình số 2</w:t>
            </w:r>
            <w:r>
              <w:rPr>
                <w:szCs w:val="24"/>
              </w:rPr>
              <w:t>.</w:t>
            </w:r>
          </w:p>
          <w:p w:rsidR="003D0824" w:rsidRDefault="003D0824" w:rsidP="00784B41">
            <w:pPr>
              <w:jc w:val="both"/>
              <w:rPr>
                <w:szCs w:val="24"/>
              </w:rPr>
            </w:pPr>
            <w:r>
              <w:rPr>
                <w:szCs w:val="24"/>
              </w:rPr>
              <w:t>Thực hiện như Hậu điều kiện.</w:t>
            </w:r>
          </w:p>
        </w:tc>
      </w:tr>
    </w:tbl>
    <w:p w:rsidR="003D0824" w:rsidRDefault="003D0824" w:rsidP="003D0824">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3D0824" w:rsidRDefault="003D0824" w:rsidP="003D0824">
      <w:pPr>
        <w:numPr>
          <w:ilvl w:val="0"/>
          <w:numId w:val="6"/>
        </w:numPr>
        <w:tabs>
          <w:tab w:val="clear" w:pos="720"/>
          <w:tab w:val="num" w:pos="1080"/>
        </w:tabs>
        <w:ind w:left="1080"/>
        <w:jc w:val="both"/>
        <w:rPr>
          <w:szCs w:val="24"/>
        </w:rPr>
      </w:pPr>
      <w:r>
        <w:rPr>
          <w:b/>
          <w:szCs w:val="24"/>
        </w:rPr>
        <w:t>Luồng tương tác khác – màn hình số 2</w:t>
      </w:r>
      <w:r w:rsidRPr="00A052D6">
        <w:rPr>
          <w:szCs w:val="24"/>
        </w:rPr>
        <w:t>.</w:t>
      </w:r>
    </w:p>
    <w:p w:rsidR="003D0824" w:rsidRPr="00735558" w:rsidRDefault="003D0824" w:rsidP="003D0824">
      <w:pPr>
        <w:numPr>
          <w:ilvl w:val="0"/>
          <w:numId w:val="6"/>
        </w:numPr>
        <w:tabs>
          <w:tab w:val="clear" w:pos="720"/>
          <w:tab w:val="num" w:pos="1080"/>
        </w:tabs>
        <w:ind w:left="1080"/>
        <w:jc w:val="both"/>
      </w:pPr>
      <w:r w:rsidRPr="00AB779B">
        <w:rPr>
          <w:b/>
          <w:szCs w:val="24"/>
        </w:rPr>
        <w:t>Yêu cầu</w:t>
      </w:r>
      <w:r w:rsidRPr="00A052D6">
        <w:rPr>
          <w:szCs w:val="24"/>
        </w:rPr>
        <w:t>.</w:t>
      </w:r>
    </w:p>
    <w:p w:rsidR="00735558" w:rsidRPr="00956857" w:rsidRDefault="00735558" w:rsidP="00735558">
      <w:pPr>
        <w:pStyle w:val="ListParagraph"/>
        <w:numPr>
          <w:ilvl w:val="0"/>
          <w:numId w:val="24"/>
        </w:numPr>
        <w:ind w:left="1440"/>
        <w:jc w:val="both"/>
        <w:rPr>
          <w:b/>
          <w:color w:val="FF0000"/>
          <w:szCs w:val="24"/>
        </w:rPr>
      </w:pPr>
      <w:r w:rsidRPr="00956857">
        <w:rPr>
          <w:b/>
          <w:color w:val="FF0000"/>
          <w:szCs w:val="24"/>
        </w:rPr>
        <w:t xml:space="preserve">Thông tin của Customer lấy từ C.01 ra, tuy nhiên khi Customer thay đổi thông đó – thì phải </w:t>
      </w:r>
      <w:r w:rsidRPr="00956857">
        <w:rPr>
          <w:b/>
          <w:color w:val="FF0000"/>
          <w:szCs w:val="24"/>
        </w:rPr>
        <w:lastRenderedPageBreak/>
        <w:t>insert mới dữ liệu – chứ không cho phép update dữ liệu mới lên dữ liệu cũ. Ví dụ</w:t>
      </w:r>
    </w:p>
    <w:p w:rsidR="00735558" w:rsidRPr="00956857" w:rsidRDefault="00735558" w:rsidP="00735558">
      <w:pPr>
        <w:pStyle w:val="ListParagraph"/>
        <w:numPr>
          <w:ilvl w:val="0"/>
          <w:numId w:val="17"/>
        </w:numPr>
        <w:ind w:left="1800"/>
        <w:jc w:val="both"/>
        <w:rPr>
          <w:b/>
          <w:color w:val="FF0000"/>
          <w:szCs w:val="24"/>
        </w:rPr>
      </w:pPr>
      <w:r w:rsidRPr="00956857">
        <w:rPr>
          <w:b/>
          <w:color w:val="FF0000"/>
          <w:szCs w:val="24"/>
        </w:rPr>
        <w:t>Tại C.01: Nguyễn Quang Minh, số nhà 51, ngõ 44, phố Triều Khúc, Thanh Xuân, Hà Nội.</w:t>
      </w:r>
    </w:p>
    <w:p w:rsidR="00735558" w:rsidRPr="00735558" w:rsidRDefault="00735558" w:rsidP="00735558">
      <w:pPr>
        <w:pStyle w:val="ListParagraph"/>
        <w:numPr>
          <w:ilvl w:val="0"/>
          <w:numId w:val="17"/>
        </w:numPr>
        <w:ind w:left="1800"/>
        <w:jc w:val="both"/>
        <w:rPr>
          <w:b/>
          <w:color w:val="FF0000"/>
          <w:szCs w:val="24"/>
        </w:rPr>
      </w:pPr>
      <w:r w:rsidRPr="00956857">
        <w:rPr>
          <w:b/>
          <w:color w:val="FF0000"/>
          <w:szCs w:val="24"/>
        </w:rPr>
        <w:t xml:space="preserve">Tại nghiệp vụ này: Lê Thị Hậu, số 88, ngõ 123, Lê Trọng Tấn, Thanh Xuân, Hà Nội </w:t>
      </w:r>
      <w:r w:rsidRPr="00956857">
        <w:rPr>
          <w:b/>
          <w:color w:val="FF0000"/>
          <w:szCs w:val="24"/>
        </w:rPr>
        <w:sym w:font="Wingdings" w:char="F0E0"/>
      </w:r>
      <w:r w:rsidRPr="00956857">
        <w:rPr>
          <w:b/>
          <w:color w:val="FF0000"/>
          <w:szCs w:val="24"/>
        </w:rPr>
        <w:t xml:space="preserve"> thì phải lưu các thông tin của Lê Thị Hậu. Lần sau Customer có dùng lại nghiệp vụ này thì sẽ lại hiện C.01.</w:t>
      </w:r>
    </w:p>
    <w:p w:rsidR="004E1075" w:rsidRDefault="00C02459" w:rsidP="00CF0F5A">
      <w:pPr>
        <w:pStyle w:val="Heading2"/>
      </w:pPr>
      <w:proofErr w:type="gramStart"/>
      <w:r>
        <w:t>Gửi thông báo thanh toán</w:t>
      </w:r>
      <w:r w:rsidR="002D4C10">
        <w:t xml:space="preserve"> (C.16)</w:t>
      </w:r>
      <w:r w:rsidR="004E1075">
        <w:t>.</w:t>
      </w:r>
      <w:proofErr w:type="gramEnd"/>
    </w:p>
    <w:p w:rsidR="00F069F5" w:rsidRPr="00F34239" w:rsidRDefault="00F069F5" w:rsidP="00F069F5">
      <w:pPr>
        <w:numPr>
          <w:ilvl w:val="0"/>
          <w:numId w:val="5"/>
        </w:numPr>
        <w:tabs>
          <w:tab w:val="clear" w:pos="720"/>
          <w:tab w:val="num" w:pos="1080"/>
        </w:tabs>
        <w:ind w:left="1080"/>
        <w:jc w:val="both"/>
        <w:rPr>
          <w:szCs w:val="24"/>
        </w:rPr>
      </w:pPr>
      <w:r>
        <w:rPr>
          <w:b/>
          <w:szCs w:val="24"/>
        </w:rPr>
        <w:t>Tác nhân</w:t>
      </w:r>
    </w:p>
    <w:p w:rsidR="00F069F5" w:rsidRPr="00F34239" w:rsidRDefault="00F069F5" w:rsidP="00F069F5">
      <w:pPr>
        <w:pStyle w:val="ListParagraph"/>
        <w:numPr>
          <w:ilvl w:val="0"/>
          <w:numId w:val="24"/>
        </w:numPr>
        <w:ind w:left="1440"/>
        <w:jc w:val="both"/>
        <w:rPr>
          <w:szCs w:val="24"/>
        </w:rPr>
      </w:pPr>
      <w:r>
        <w:rPr>
          <w:szCs w:val="24"/>
        </w:rPr>
        <w:t>Customer</w:t>
      </w:r>
    </w:p>
    <w:p w:rsidR="00F069F5" w:rsidRPr="00E4516E" w:rsidRDefault="00F069F5" w:rsidP="00F069F5">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F069F5" w:rsidRDefault="00F069F5" w:rsidP="00F069F5">
      <w:pPr>
        <w:pStyle w:val="ListParagraph"/>
        <w:numPr>
          <w:ilvl w:val="0"/>
          <w:numId w:val="24"/>
        </w:numPr>
        <w:ind w:left="1440"/>
        <w:jc w:val="both"/>
        <w:rPr>
          <w:szCs w:val="24"/>
        </w:rPr>
      </w:pPr>
      <w:r>
        <w:rPr>
          <w:szCs w:val="24"/>
        </w:rPr>
        <w:t xml:space="preserve">Vì hệ thống tin học của MBGN tách biệt, và chưa kết nối với các hệ thống tin học của Bank, hoặc </w:t>
      </w:r>
      <w:proofErr w:type="gramStart"/>
      <w:r>
        <w:rPr>
          <w:szCs w:val="24"/>
        </w:rPr>
        <w:t>Other</w:t>
      </w:r>
      <w:proofErr w:type="gramEnd"/>
      <w:r>
        <w:rPr>
          <w:szCs w:val="24"/>
        </w:rPr>
        <w:t>. Do vậy khi Customer thực hiện thanh toán cho Order – thì phải báo cho MBGN để họ kiểm tra và xác nhận tiền đã vào tài khoản.</w:t>
      </w:r>
    </w:p>
    <w:p w:rsidR="00F069F5" w:rsidRDefault="00F069F5" w:rsidP="00F069F5">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DF2409" w:rsidRDefault="00DF2409" w:rsidP="00DF2409">
      <w:pPr>
        <w:pStyle w:val="ListParagraph"/>
        <w:numPr>
          <w:ilvl w:val="0"/>
          <w:numId w:val="24"/>
        </w:numPr>
        <w:ind w:left="1440"/>
        <w:jc w:val="both"/>
        <w:rPr>
          <w:szCs w:val="24"/>
        </w:rPr>
      </w:pPr>
      <w:r>
        <w:rPr>
          <w:szCs w:val="24"/>
        </w:rPr>
        <w:t>Báo giá sản phẩm: không có gửi thông báo thanh toán</w:t>
      </w:r>
    </w:p>
    <w:p w:rsidR="00DF2409" w:rsidRDefault="00DF2409" w:rsidP="00DF2409">
      <w:pPr>
        <w:pStyle w:val="ListParagraph"/>
        <w:numPr>
          <w:ilvl w:val="0"/>
          <w:numId w:val="24"/>
        </w:numPr>
        <w:ind w:left="1440"/>
        <w:jc w:val="both"/>
        <w:rPr>
          <w:szCs w:val="24"/>
        </w:rPr>
      </w:pPr>
      <w:r>
        <w:rPr>
          <w:szCs w:val="24"/>
        </w:rPr>
        <w:t>Đặt hàng sản phẩm, Nhờ chuyển – gửi hàng khi Trạng thái phí là: Chưa trả lời, OK.</w:t>
      </w:r>
    </w:p>
    <w:p w:rsidR="00F63072" w:rsidRDefault="00DF2409" w:rsidP="00DF2409">
      <w:pPr>
        <w:pStyle w:val="ListParagraph"/>
        <w:numPr>
          <w:ilvl w:val="0"/>
          <w:numId w:val="24"/>
        </w:numPr>
        <w:ind w:left="1440"/>
        <w:jc w:val="both"/>
        <w:rPr>
          <w:szCs w:val="24"/>
        </w:rPr>
      </w:pPr>
      <w:r>
        <w:rPr>
          <w:szCs w:val="24"/>
        </w:rPr>
        <w:t xml:space="preserve">Mua hàng trên website – không </w:t>
      </w:r>
      <w:r w:rsidR="00A313E3">
        <w:rPr>
          <w:szCs w:val="24"/>
        </w:rPr>
        <w:t>phụ thuộc</w:t>
      </w:r>
      <w:r>
        <w:rPr>
          <w:szCs w:val="24"/>
        </w:rPr>
        <w:t xml:space="preserve"> Trạng thái phí.</w:t>
      </w:r>
    </w:p>
    <w:p w:rsidR="006C2C95" w:rsidRPr="00DF2409" w:rsidRDefault="006C2C95" w:rsidP="00DF2409">
      <w:pPr>
        <w:pStyle w:val="ListParagraph"/>
        <w:numPr>
          <w:ilvl w:val="0"/>
          <w:numId w:val="24"/>
        </w:numPr>
        <w:ind w:left="1440"/>
        <w:jc w:val="both"/>
        <w:rPr>
          <w:szCs w:val="24"/>
        </w:rPr>
      </w:pPr>
      <w:r>
        <w:rPr>
          <w:szCs w:val="24"/>
        </w:rPr>
        <w:t>1 thông báo thanh toán có thể cho 1 hoặc N các Order.</w:t>
      </w:r>
    </w:p>
    <w:p w:rsidR="00F069F5" w:rsidRDefault="00F069F5" w:rsidP="00F069F5">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A313E3" w:rsidRDefault="00A313E3" w:rsidP="00A313E3">
      <w:pPr>
        <w:pStyle w:val="ListParagraph"/>
        <w:numPr>
          <w:ilvl w:val="0"/>
          <w:numId w:val="24"/>
        </w:numPr>
        <w:ind w:left="1440"/>
        <w:jc w:val="both"/>
        <w:rPr>
          <w:szCs w:val="24"/>
        </w:rPr>
      </w:pPr>
      <w:r>
        <w:rPr>
          <w:szCs w:val="24"/>
        </w:rPr>
        <w:t>Người dùng đã chọn link trong Grid tại C.14.</w:t>
      </w:r>
    </w:p>
    <w:p w:rsidR="00F069F5" w:rsidRDefault="00F069F5" w:rsidP="00F069F5">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F069F5" w:rsidRDefault="00F069F5" w:rsidP="00F069F5">
      <w:pPr>
        <w:pStyle w:val="ListParagraph"/>
        <w:numPr>
          <w:ilvl w:val="0"/>
          <w:numId w:val="24"/>
        </w:numPr>
        <w:ind w:left="1440"/>
        <w:jc w:val="both"/>
        <w:rPr>
          <w:szCs w:val="24"/>
        </w:rPr>
      </w:pPr>
      <w:r>
        <w:rPr>
          <w:szCs w:val="24"/>
        </w:rPr>
        <w:t xml:space="preserve">Đọc chuẩn kỹ thuật </w:t>
      </w:r>
      <w:proofErr w:type="gramStart"/>
      <w:r>
        <w:rPr>
          <w:szCs w:val="24"/>
        </w:rPr>
        <w:t>chung</w:t>
      </w:r>
      <w:proofErr w:type="gramEnd"/>
      <w:r>
        <w:rPr>
          <w:szCs w:val="24"/>
        </w:rPr>
        <w:t>.</w:t>
      </w:r>
    </w:p>
    <w:p w:rsidR="00F069F5" w:rsidRPr="00C72854" w:rsidRDefault="00F069F5" w:rsidP="00F069F5">
      <w:pPr>
        <w:numPr>
          <w:ilvl w:val="0"/>
          <w:numId w:val="6"/>
        </w:numPr>
        <w:tabs>
          <w:tab w:val="clear" w:pos="720"/>
          <w:tab w:val="num" w:pos="1080"/>
          <w:tab w:val="num" w:pos="2520"/>
        </w:tabs>
        <w:ind w:left="1080"/>
        <w:jc w:val="both"/>
        <w:rPr>
          <w:szCs w:val="24"/>
        </w:rPr>
      </w:pPr>
      <w:r>
        <w:rPr>
          <w:b/>
          <w:szCs w:val="24"/>
        </w:rPr>
        <w:t>Hậu điều kiện</w:t>
      </w:r>
    </w:p>
    <w:p w:rsidR="00F069F5" w:rsidRPr="00C72854" w:rsidRDefault="00AC00A9" w:rsidP="00F069F5">
      <w:pPr>
        <w:pStyle w:val="ListParagraph"/>
        <w:numPr>
          <w:ilvl w:val="0"/>
          <w:numId w:val="24"/>
        </w:numPr>
        <w:ind w:left="1440"/>
        <w:jc w:val="both"/>
        <w:rPr>
          <w:szCs w:val="24"/>
        </w:rPr>
      </w:pPr>
      <w:r>
        <w:rPr>
          <w:szCs w:val="24"/>
        </w:rPr>
        <w:t>Lưu t</w:t>
      </w:r>
      <w:r w:rsidR="00F069F5">
        <w:rPr>
          <w:szCs w:val="24"/>
        </w:rPr>
        <w:t xml:space="preserve">rạng thái: </w:t>
      </w:r>
      <w:r>
        <w:rPr>
          <w:b/>
          <w:szCs w:val="24"/>
          <w:u w:val="single"/>
        </w:rPr>
        <w:t>Order – đã thanh toán</w:t>
      </w:r>
      <w:r w:rsidR="00F069F5" w:rsidRPr="00FF401D">
        <w:rPr>
          <w:b/>
          <w:szCs w:val="24"/>
          <w:u w:val="single"/>
        </w:rPr>
        <w:t>.</w:t>
      </w:r>
    </w:p>
    <w:p w:rsidR="00F069F5" w:rsidRDefault="00F069F5" w:rsidP="00F069F5">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F069F5" w:rsidRDefault="00B227C4" w:rsidP="00B227C4">
      <w:pPr>
        <w:ind w:left="360"/>
        <w:jc w:val="center"/>
        <w:rPr>
          <w:b/>
          <w:szCs w:val="24"/>
        </w:rPr>
      </w:pPr>
      <w:r>
        <w:rPr>
          <w:b/>
          <w:noProof/>
          <w:snapToGrid/>
          <w:szCs w:val="24"/>
        </w:rPr>
        <w:lastRenderedPageBreak/>
        <w:drawing>
          <wp:inline distT="0" distB="0" distL="0" distR="0">
            <wp:extent cx="6429375" cy="4168263"/>
            <wp:effectExtent l="19050" t="0" r="9525" b="0"/>
            <wp:docPr id="7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cstate="print"/>
                    <a:srcRect/>
                    <a:stretch>
                      <a:fillRect/>
                    </a:stretch>
                  </pic:blipFill>
                  <pic:spPr bwMode="auto">
                    <a:xfrm>
                      <a:off x="0" y="0"/>
                      <a:ext cx="6429375" cy="4168263"/>
                    </a:xfrm>
                    <a:prstGeom prst="rect">
                      <a:avLst/>
                    </a:prstGeom>
                    <a:noFill/>
                    <a:ln w="9525">
                      <a:noFill/>
                      <a:miter lim="800000"/>
                      <a:headEnd/>
                      <a:tailEnd/>
                    </a:ln>
                  </pic:spPr>
                </pic:pic>
              </a:graphicData>
            </a:graphic>
          </wp:inline>
        </w:drawing>
      </w:r>
    </w:p>
    <w:p w:rsidR="00FD5C4B" w:rsidRDefault="00FD5C4B" w:rsidP="00B227C4">
      <w:pPr>
        <w:ind w:left="360"/>
        <w:jc w:val="center"/>
        <w:rPr>
          <w:b/>
          <w:szCs w:val="24"/>
        </w:rPr>
      </w:pPr>
      <w:r>
        <w:rPr>
          <w:b/>
          <w:noProof/>
          <w:snapToGrid/>
          <w:szCs w:val="24"/>
        </w:rPr>
        <w:drawing>
          <wp:inline distT="0" distB="0" distL="0" distR="0">
            <wp:extent cx="5476875" cy="876300"/>
            <wp:effectExtent l="19050" t="0" r="9525" b="0"/>
            <wp:docPr id="7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cstate="print"/>
                    <a:srcRect/>
                    <a:stretch>
                      <a:fillRect/>
                    </a:stretch>
                  </pic:blipFill>
                  <pic:spPr bwMode="auto">
                    <a:xfrm>
                      <a:off x="0" y="0"/>
                      <a:ext cx="5476875" cy="876300"/>
                    </a:xfrm>
                    <a:prstGeom prst="rect">
                      <a:avLst/>
                    </a:prstGeom>
                    <a:noFill/>
                    <a:ln w="9525">
                      <a:noFill/>
                      <a:miter lim="800000"/>
                      <a:headEnd/>
                      <a:tailEnd/>
                    </a:ln>
                  </pic:spPr>
                </pic:pic>
              </a:graphicData>
            </a:graphic>
          </wp:inline>
        </w:drawing>
      </w:r>
    </w:p>
    <w:p w:rsidR="00B227C4" w:rsidRPr="009C4835" w:rsidRDefault="00B227C4" w:rsidP="00B227C4">
      <w:pPr>
        <w:ind w:left="360"/>
        <w:jc w:val="center"/>
        <w:rPr>
          <w:b/>
          <w:szCs w:val="24"/>
        </w:rPr>
      </w:pPr>
    </w:p>
    <w:p w:rsidR="00F069F5" w:rsidRDefault="00F069F5" w:rsidP="00F069F5">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tblPr>
      <w:tblGrid>
        <w:gridCol w:w="4878"/>
        <w:gridCol w:w="4878"/>
      </w:tblGrid>
      <w:tr w:rsidR="00F069F5" w:rsidTr="006F69C1">
        <w:tc>
          <w:tcPr>
            <w:tcW w:w="4878" w:type="dxa"/>
          </w:tcPr>
          <w:p w:rsidR="00F069F5" w:rsidRPr="004034F1" w:rsidRDefault="00F069F5" w:rsidP="006F69C1">
            <w:pPr>
              <w:jc w:val="center"/>
              <w:rPr>
                <w:b/>
                <w:szCs w:val="24"/>
              </w:rPr>
            </w:pPr>
            <w:r w:rsidRPr="004034F1">
              <w:rPr>
                <w:b/>
                <w:szCs w:val="24"/>
              </w:rPr>
              <w:t>Người dùng</w:t>
            </w:r>
          </w:p>
        </w:tc>
        <w:tc>
          <w:tcPr>
            <w:tcW w:w="4878" w:type="dxa"/>
          </w:tcPr>
          <w:p w:rsidR="00F069F5" w:rsidRPr="004034F1" w:rsidRDefault="00F069F5" w:rsidP="006F69C1">
            <w:pPr>
              <w:jc w:val="center"/>
              <w:rPr>
                <w:b/>
                <w:szCs w:val="24"/>
              </w:rPr>
            </w:pPr>
            <w:r w:rsidRPr="004034F1">
              <w:rPr>
                <w:b/>
                <w:szCs w:val="24"/>
              </w:rPr>
              <w:t>Hệ thống</w:t>
            </w:r>
          </w:p>
        </w:tc>
      </w:tr>
      <w:tr w:rsidR="00F069F5" w:rsidTr="006F69C1">
        <w:tc>
          <w:tcPr>
            <w:tcW w:w="4878" w:type="dxa"/>
          </w:tcPr>
          <w:p w:rsidR="00F069F5" w:rsidRDefault="00F069F5" w:rsidP="006F69C1">
            <w:pPr>
              <w:jc w:val="both"/>
              <w:rPr>
                <w:szCs w:val="24"/>
              </w:rPr>
            </w:pPr>
            <w:r>
              <w:rPr>
                <w:szCs w:val="24"/>
              </w:rPr>
              <w:t>Chọn nút Chọn ảnh</w:t>
            </w:r>
          </w:p>
        </w:tc>
        <w:tc>
          <w:tcPr>
            <w:tcW w:w="4878" w:type="dxa"/>
          </w:tcPr>
          <w:p w:rsidR="00F069F5" w:rsidRDefault="00F069F5" w:rsidP="006F69C1">
            <w:pPr>
              <w:jc w:val="both"/>
              <w:rPr>
                <w:szCs w:val="24"/>
              </w:rPr>
            </w:pPr>
            <w:r>
              <w:rPr>
                <w:szCs w:val="24"/>
              </w:rPr>
              <w:t>Hiển thị dialogbox cho người dùng chọn đường dẫn lưu hình ảnh.</w:t>
            </w:r>
          </w:p>
        </w:tc>
      </w:tr>
      <w:tr w:rsidR="00F069F5" w:rsidTr="006F69C1">
        <w:tc>
          <w:tcPr>
            <w:tcW w:w="4878" w:type="dxa"/>
          </w:tcPr>
          <w:p w:rsidR="00F069F5" w:rsidRDefault="00F069F5" w:rsidP="006F69C1">
            <w:pPr>
              <w:jc w:val="both"/>
              <w:rPr>
                <w:szCs w:val="24"/>
              </w:rPr>
            </w:pPr>
            <w:r>
              <w:rPr>
                <w:szCs w:val="24"/>
              </w:rPr>
              <w:t>Bấm nút Cho vào giở hàng</w:t>
            </w:r>
          </w:p>
        </w:tc>
        <w:tc>
          <w:tcPr>
            <w:tcW w:w="4878" w:type="dxa"/>
          </w:tcPr>
          <w:p w:rsidR="00F069F5" w:rsidRDefault="00F069F5" w:rsidP="006F69C1">
            <w:pPr>
              <w:jc w:val="both"/>
              <w:rPr>
                <w:szCs w:val="24"/>
              </w:rPr>
            </w:pPr>
            <w:r>
              <w:rPr>
                <w:szCs w:val="24"/>
              </w:rPr>
              <w:t>Hiển thị Grid – có chứa dữ liệu</w:t>
            </w:r>
          </w:p>
          <w:p w:rsidR="00F069F5" w:rsidRDefault="00F069F5" w:rsidP="006F69C1">
            <w:pPr>
              <w:jc w:val="both"/>
              <w:rPr>
                <w:szCs w:val="24"/>
              </w:rPr>
            </w:pPr>
            <w:r>
              <w:rPr>
                <w:szCs w:val="24"/>
              </w:rPr>
              <w:t>Hiển thị nút bấm Tiếp tục</w:t>
            </w:r>
          </w:p>
          <w:p w:rsidR="00F069F5" w:rsidRDefault="00F069F5" w:rsidP="006F69C1">
            <w:pPr>
              <w:jc w:val="both"/>
              <w:rPr>
                <w:szCs w:val="24"/>
              </w:rPr>
            </w:pPr>
            <w:r>
              <w:rPr>
                <w:szCs w:val="24"/>
              </w:rPr>
              <w:t>Vẫn giữ màn hình số 1</w:t>
            </w:r>
          </w:p>
          <w:p w:rsidR="00F069F5" w:rsidRDefault="00F069F5" w:rsidP="006F69C1">
            <w:pPr>
              <w:jc w:val="both"/>
              <w:rPr>
                <w:szCs w:val="24"/>
              </w:rPr>
            </w:pPr>
            <w:r>
              <w:rPr>
                <w:szCs w:val="24"/>
              </w:rPr>
              <w:t>Clear trắng dữ liệu trường txt Tên sản phẩm</w:t>
            </w:r>
          </w:p>
          <w:p w:rsidR="00F069F5" w:rsidRDefault="00F069F5" w:rsidP="006F69C1">
            <w:pPr>
              <w:jc w:val="both"/>
              <w:rPr>
                <w:szCs w:val="24"/>
              </w:rPr>
            </w:pPr>
            <w:r>
              <w:rPr>
                <w:szCs w:val="24"/>
              </w:rPr>
              <w:t>Khôi phục lại index ngầm định của các drop</w:t>
            </w:r>
          </w:p>
        </w:tc>
      </w:tr>
      <w:tr w:rsidR="00F069F5" w:rsidTr="006F69C1">
        <w:tc>
          <w:tcPr>
            <w:tcW w:w="4878" w:type="dxa"/>
          </w:tcPr>
          <w:p w:rsidR="00F069F5" w:rsidRDefault="00F069F5" w:rsidP="006F69C1">
            <w:pPr>
              <w:jc w:val="both"/>
              <w:rPr>
                <w:szCs w:val="24"/>
              </w:rPr>
            </w:pPr>
            <w:r>
              <w:rPr>
                <w:szCs w:val="24"/>
              </w:rPr>
              <w:t>Bấm link Xóa</w:t>
            </w:r>
          </w:p>
        </w:tc>
        <w:tc>
          <w:tcPr>
            <w:tcW w:w="4878" w:type="dxa"/>
          </w:tcPr>
          <w:p w:rsidR="00F069F5" w:rsidRDefault="00F069F5" w:rsidP="006F69C1">
            <w:pPr>
              <w:jc w:val="both"/>
              <w:rPr>
                <w:szCs w:val="24"/>
              </w:rPr>
            </w:pPr>
            <w:r>
              <w:rPr>
                <w:szCs w:val="24"/>
              </w:rPr>
              <w:t>Hiển thị thông báo confirm xóa</w:t>
            </w:r>
          </w:p>
        </w:tc>
      </w:tr>
      <w:tr w:rsidR="00F069F5" w:rsidTr="006F69C1">
        <w:tc>
          <w:tcPr>
            <w:tcW w:w="4878" w:type="dxa"/>
          </w:tcPr>
          <w:p w:rsidR="00F069F5" w:rsidRDefault="00F069F5" w:rsidP="006F69C1">
            <w:pPr>
              <w:jc w:val="both"/>
              <w:rPr>
                <w:szCs w:val="24"/>
              </w:rPr>
            </w:pPr>
            <w:r>
              <w:rPr>
                <w:szCs w:val="24"/>
              </w:rPr>
              <w:t>Bấm nút Tiếp tục</w:t>
            </w:r>
          </w:p>
        </w:tc>
        <w:tc>
          <w:tcPr>
            <w:tcW w:w="4878" w:type="dxa"/>
          </w:tcPr>
          <w:p w:rsidR="00F069F5" w:rsidRDefault="00F069F5" w:rsidP="006F69C1">
            <w:pPr>
              <w:jc w:val="both"/>
              <w:rPr>
                <w:szCs w:val="24"/>
              </w:rPr>
            </w:pPr>
            <w:r>
              <w:rPr>
                <w:szCs w:val="24"/>
              </w:rPr>
              <w:t>Redirect đến màn hình số 2.</w:t>
            </w:r>
          </w:p>
        </w:tc>
      </w:tr>
    </w:tbl>
    <w:p w:rsidR="00F069F5" w:rsidRDefault="00F069F5" w:rsidP="00F069F5">
      <w:pPr>
        <w:numPr>
          <w:ilvl w:val="0"/>
          <w:numId w:val="6"/>
        </w:numPr>
        <w:tabs>
          <w:tab w:val="clear" w:pos="720"/>
          <w:tab w:val="num" w:pos="1080"/>
        </w:tabs>
        <w:ind w:left="1080"/>
        <w:jc w:val="both"/>
        <w:rPr>
          <w:szCs w:val="24"/>
        </w:rPr>
      </w:pPr>
      <w:r>
        <w:rPr>
          <w:b/>
          <w:szCs w:val="24"/>
        </w:rPr>
        <w:lastRenderedPageBreak/>
        <w:t>Luồng tương tác khác – màn hình số 1</w:t>
      </w:r>
      <w:r w:rsidRPr="00A052D6">
        <w:rPr>
          <w:szCs w:val="24"/>
        </w:rPr>
        <w:t>.</w:t>
      </w:r>
    </w:p>
    <w:p w:rsidR="00F069F5" w:rsidRPr="00F069F5" w:rsidRDefault="007765D1" w:rsidP="00F069F5">
      <w:pPr>
        <w:numPr>
          <w:ilvl w:val="0"/>
          <w:numId w:val="6"/>
        </w:numPr>
        <w:tabs>
          <w:tab w:val="clear" w:pos="720"/>
          <w:tab w:val="num" w:pos="1080"/>
        </w:tabs>
        <w:ind w:left="1080"/>
        <w:jc w:val="both"/>
        <w:rPr>
          <w:szCs w:val="24"/>
        </w:rPr>
      </w:pPr>
      <w:r>
        <w:rPr>
          <w:b/>
          <w:szCs w:val="24"/>
        </w:rPr>
        <w:t>Y</w:t>
      </w:r>
      <w:r w:rsidR="00F069F5" w:rsidRPr="00AB779B">
        <w:rPr>
          <w:b/>
          <w:szCs w:val="24"/>
        </w:rPr>
        <w:t>êu cầu</w:t>
      </w:r>
      <w:r w:rsidR="00F069F5" w:rsidRPr="00A052D6">
        <w:rPr>
          <w:szCs w:val="24"/>
        </w:rPr>
        <w:t>.</w:t>
      </w:r>
    </w:p>
    <w:p w:rsidR="00997727" w:rsidRDefault="00997727" w:rsidP="00D81584">
      <w:pPr>
        <w:pStyle w:val="Heading1"/>
      </w:pPr>
      <w:bookmarkStart w:id="16" w:name="_Toc357465044"/>
      <w:bookmarkEnd w:id="15"/>
      <w:r>
        <w:t>USECASE CHI TIẾT DÀNH CHO ADMIN – Order</w:t>
      </w:r>
    </w:p>
    <w:p w:rsidR="00F31331" w:rsidRDefault="00F31331" w:rsidP="00CF0F5A">
      <w:pPr>
        <w:pStyle w:val="Heading2"/>
      </w:pPr>
      <w:proofErr w:type="gramStart"/>
      <w:r>
        <w:t>Login website</w:t>
      </w:r>
      <w:r w:rsidR="008B133C">
        <w:t xml:space="preserve"> (A.01).</w:t>
      </w:r>
      <w:proofErr w:type="gramEnd"/>
    </w:p>
    <w:p w:rsidR="00F31331" w:rsidRDefault="00F31331" w:rsidP="00CF0F5A">
      <w:pPr>
        <w:pStyle w:val="Heading2"/>
      </w:pPr>
      <w:proofErr w:type="gramStart"/>
      <w:r>
        <w:t>Logout website</w:t>
      </w:r>
      <w:r w:rsidR="008B133C">
        <w:t xml:space="preserve"> (A.02).</w:t>
      </w:r>
      <w:proofErr w:type="gramEnd"/>
    </w:p>
    <w:p w:rsidR="00C07DDC" w:rsidRDefault="00C07DDC" w:rsidP="00CF0F5A">
      <w:pPr>
        <w:pStyle w:val="Heading2"/>
      </w:pPr>
      <w:proofErr w:type="gramStart"/>
      <w:r>
        <w:t>Đổi mật khẩu</w:t>
      </w:r>
      <w:r w:rsidR="008B133C">
        <w:t xml:space="preserve"> (A.03).</w:t>
      </w:r>
      <w:proofErr w:type="gramEnd"/>
    </w:p>
    <w:p w:rsidR="00F94CBF" w:rsidRDefault="00F94CBF" w:rsidP="00CF0F5A">
      <w:pPr>
        <w:pStyle w:val="Heading2"/>
      </w:pPr>
      <w:r>
        <w:t>Màn hình chính</w:t>
      </w:r>
      <w:r w:rsidR="008B133C">
        <w:t xml:space="preserve"> (A.04).</w:t>
      </w:r>
    </w:p>
    <w:p w:rsidR="00A310CC" w:rsidRDefault="00A310CC" w:rsidP="00CF0F5A">
      <w:pPr>
        <w:pStyle w:val="Heading2"/>
      </w:pPr>
      <w:proofErr w:type="gramStart"/>
      <w:r>
        <w:t>Quản lý khách hàng</w:t>
      </w:r>
      <w:r w:rsidR="008B133C">
        <w:t xml:space="preserve"> (A.05).</w:t>
      </w:r>
      <w:proofErr w:type="gramEnd"/>
    </w:p>
    <w:p w:rsidR="00A310CC" w:rsidRPr="00F34239" w:rsidRDefault="00A310CC" w:rsidP="00A310CC">
      <w:pPr>
        <w:numPr>
          <w:ilvl w:val="0"/>
          <w:numId w:val="5"/>
        </w:numPr>
        <w:tabs>
          <w:tab w:val="clear" w:pos="720"/>
          <w:tab w:val="num" w:pos="1080"/>
        </w:tabs>
        <w:ind w:left="1080"/>
        <w:jc w:val="both"/>
        <w:rPr>
          <w:szCs w:val="24"/>
        </w:rPr>
      </w:pPr>
      <w:r>
        <w:rPr>
          <w:b/>
          <w:szCs w:val="24"/>
        </w:rPr>
        <w:t>Tác nhân</w:t>
      </w:r>
    </w:p>
    <w:p w:rsidR="00A310CC" w:rsidRPr="00F34239" w:rsidRDefault="00A310CC" w:rsidP="00A310CC">
      <w:pPr>
        <w:pStyle w:val="ListParagraph"/>
        <w:numPr>
          <w:ilvl w:val="0"/>
          <w:numId w:val="24"/>
        </w:numPr>
        <w:ind w:left="1440"/>
        <w:jc w:val="both"/>
        <w:rPr>
          <w:szCs w:val="24"/>
        </w:rPr>
      </w:pPr>
      <w:r>
        <w:rPr>
          <w:szCs w:val="24"/>
        </w:rPr>
        <w:t>Admin</w:t>
      </w:r>
    </w:p>
    <w:p w:rsidR="00A310CC" w:rsidRPr="00E4516E" w:rsidRDefault="00A310CC" w:rsidP="00A310CC">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A310CC" w:rsidRPr="00A310CC" w:rsidRDefault="00A310CC" w:rsidP="00A310CC">
      <w:pPr>
        <w:pStyle w:val="ListParagraph"/>
        <w:numPr>
          <w:ilvl w:val="0"/>
          <w:numId w:val="24"/>
        </w:numPr>
        <w:ind w:left="1440"/>
        <w:jc w:val="both"/>
        <w:rPr>
          <w:szCs w:val="24"/>
        </w:rPr>
      </w:pPr>
      <w:r>
        <w:rPr>
          <w:szCs w:val="24"/>
        </w:rPr>
        <w:t xml:space="preserve">Người dùng quản lý các thông tin có liên quan đến </w:t>
      </w:r>
      <w:r w:rsidR="00303BCE">
        <w:rPr>
          <w:szCs w:val="24"/>
        </w:rPr>
        <w:t>Customer</w:t>
      </w:r>
    </w:p>
    <w:p w:rsidR="00A310CC" w:rsidRDefault="00A310CC" w:rsidP="00A310CC">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A310CC" w:rsidRDefault="00303BCE" w:rsidP="00A310CC">
      <w:pPr>
        <w:pStyle w:val="ListParagraph"/>
        <w:numPr>
          <w:ilvl w:val="0"/>
          <w:numId w:val="24"/>
        </w:numPr>
        <w:ind w:left="1440"/>
        <w:jc w:val="both"/>
        <w:rPr>
          <w:szCs w:val="24"/>
        </w:rPr>
      </w:pPr>
      <w:r>
        <w:rPr>
          <w:szCs w:val="24"/>
        </w:rPr>
        <w:t>Các trạng thái:</w:t>
      </w:r>
    </w:p>
    <w:p w:rsidR="00303BCE" w:rsidRDefault="00303BCE" w:rsidP="00A310CC">
      <w:pPr>
        <w:pStyle w:val="ListParagraph"/>
        <w:numPr>
          <w:ilvl w:val="0"/>
          <w:numId w:val="17"/>
        </w:numPr>
        <w:ind w:left="1800"/>
        <w:jc w:val="both"/>
        <w:rPr>
          <w:szCs w:val="24"/>
        </w:rPr>
      </w:pPr>
      <w:r>
        <w:rPr>
          <w:szCs w:val="24"/>
        </w:rPr>
        <w:t xml:space="preserve">Customer đăng ký tạo mã tài khoản – nhưng chưa kích hoạt tạo mã khách hàng </w:t>
      </w:r>
      <w:r w:rsidRPr="00303BCE">
        <w:rPr>
          <w:szCs w:val="24"/>
        </w:rPr>
        <w:sym w:font="Wingdings" w:char="F0E0"/>
      </w:r>
      <w:r>
        <w:rPr>
          <w:szCs w:val="24"/>
        </w:rPr>
        <w:t xml:space="preserve"> Chờ kích hoạt.</w:t>
      </w:r>
    </w:p>
    <w:p w:rsidR="00303BCE" w:rsidRDefault="00303BCE" w:rsidP="00A310CC">
      <w:pPr>
        <w:pStyle w:val="ListParagraph"/>
        <w:numPr>
          <w:ilvl w:val="0"/>
          <w:numId w:val="17"/>
        </w:numPr>
        <w:ind w:left="1800"/>
        <w:jc w:val="both"/>
        <w:rPr>
          <w:szCs w:val="24"/>
        </w:rPr>
      </w:pPr>
      <w:r>
        <w:rPr>
          <w:szCs w:val="24"/>
        </w:rPr>
        <w:t xml:space="preserve">Customer đăng ký tạo mã tài khoản – kích hoạt tạo mã khách hàng (trước thời gian quy </w:t>
      </w:r>
      <w:proofErr w:type="gramStart"/>
      <w:r>
        <w:rPr>
          <w:szCs w:val="24"/>
        </w:rPr>
        <w:t>định )</w:t>
      </w:r>
      <w:proofErr w:type="gramEnd"/>
      <w:r>
        <w:rPr>
          <w:szCs w:val="24"/>
        </w:rPr>
        <w:t xml:space="preserve"> </w:t>
      </w:r>
      <w:r w:rsidRPr="00303BCE">
        <w:rPr>
          <w:szCs w:val="24"/>
        </w:rPr>
        <w:sym w:font="Wingdings" w:char="F0E0"/>
      </w:r>
      <w:r>
        <w:rPr>
          <w:szCs w:val="24"/>
        </w:rPr>
        <w:t xml:space="preserve"> Hoạt động.</w:t>
      </w:r>
    </w:p>
    <w:p w:rsidR="00303BCE" w:rsidRDefault="00303BCE" w:rsidP="00A310CC">
      <w:pPr>
        <w:pStyle w:val="ListParagraph"/>
        <w:numPr>
          <w:ilvl w:val="0"/>
          <w:numId w:val="17"/>
        </w:numPr>
        <w:ind w:left="1800"/>
        <w:jc w:val="both"/>
        <w:rPr>
          <w:szCs w:val="24"/>
        </w:rPr>
      </w:pPr>
      <w:r>
        <w:rPr>
          <w:szCs w:val="24"/>
        </w:rPr>
        <w:t xml:space="preserve">Hoạt động </w:t>
      </w:r>
      <w:r w:rsidRPr="00303BCE">
        <w:rPr>
          <w:szCs w:val="24"/>
        </w:rPr>
        <w:sym w:font="Wingdings" w:char="F0E0"/>
      </w:r>
      <w:r>
        <w:rPr>
          <w:szCs w:val="24"/>
        </w:rPr>
        <w:t xml:space="preserve"> Khóa hoặc Khóa </w:t>
      </w:r>
      <w:r w:rsidRPr="00303BCE">
        <w:rPr>
          <w:szCs w:val="24"/>
        </w:rPr>
        <w:sym w:font="Wingdings" w:char="F0E0"/>
      </w:r>
      <w:r>
        <w:rPr>
          <w:szCs w:val="24"/>
        </w:rPr>
        <w:t xml:space="preserve"> Hoạt động. Do có can thiệp bằng tay của Admin dựa trên 1 số tiêu chí</w:t>
      </w:r>
    </w:p>
    <w:p w:rsidR="00B95030" w:rsidRDefault="00B95030" w:rsidP="00A310CC">
      <w:pPr>
        <w:pStyle w:val="ListParagraph"/>
        <w:numPr>
          <w:ilvl w:val="0"/>
          <w:numId w:val="24"/>
        </w:numPr>
        <w:ind w:left="1440"/>
        <w:jc w:val="both"/>
        <w:rPr>
          <w:szCs w:val="24"/>
        </w:rPr>
      </w:pPr>
      <w:r>
        <w:rPr>
          <w:szCs w:val="24"/>
        </w:rPr>
        <w:t xml:space="preserve">Phân loại khách hàng có 2 cấp độ </w:t>
      </w:r>
      <w:r w:rsidRPr="00B95030">
        <w:rPr>
          <w:szCs w:val="24"/>
        </w:rPr>
        <w:sym w:font="Wingdings" w:char="F0E0"/>
      </w:r>
      <w:r>
        <w:rPr>
          <w:szCs w:val="24"/>
        </w:rPr>
        <w:t xml:space="preserve"> để đảm bảo dễ dàng cho phân loại về sau.</w:t>
      </w:r>
    </w:p>
    <w:p w:rsidR="00B95030" w:rsidRDefault="00B95030" w:rsidP="00A310CC">
      <w:pPr>
        <w:pStyle w:val="ListParagraph"/>
        <w:numPr>
          <w:ilvl w:val="0"/>
          <w:numId w:val="17"/>
        </w:numPr>
        <w:ind w:left="1800"/>
        <w:jc w:val="both"/>
        <w:rPr>
          <w:szCs w:val="24"/>
        </w:rPr>
      </w:pPr>
      <w:r>
        <w:rPr>
          <w:szCs w:val="24"/>
        </w:rPr>
        <w:t xml:space="preserve">Phân loại </w:t>
      </w:r>
      <w:r w:rsidR="00A310CC">
        <w:rPr>
          <w:szCs w:val="24"/>
        </w:rPr>
        <w:t>1</w:t>
      </w:r>
    </w:p>
    <w:p w:rsidR="00B95030" w:rsidRDefault="00B95030" w:rsidP="00A310CC">
      <w:pPr>
        <w:pStyle w:val="ListParagraph"/>
        <w:numPr>
          <w:ilvl w:val="0"/>
          <w:numId w:val="17"/>
        </w:numPr>
        <w:ind w:left="1800"/>
        <w:jc w:val="both"/>
        <w:rPr>
          <w:szCs w:val="24"/>
        </w:rPr>
      </w:pPr>
      <w:r>
        <w:rPr>
          <w:szCs w:val="24"/>
        </w:rPr>
        <w:t>Phân loại 2 – là con của phân loại 1</w:t>
      </w:r>
    </w:p>
    <w:p w:rsidR="00A310CC" w:rsidRDefault="00A310CC" w:rsidP="00A310CC">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A310CC" w:rsidRDefault="00A310CC" w:rsidP="00A310CC">
      <w:pPr>
        <w:pStyle w:val="ListParagraph"/>
        <w:numPr>
          <w:ilvl w:val="0"/>
          <w:numId w:val="24"/>
        </w:numPr>
        <w:ind w:left="1440"/>
        <w:jc w:val="both"/>
        <w:rPr>
          <w:szCs w:val="24"/>
        </w:rPr>
      </w:pPr>
      <w:r>
        <w:rPr>
          <w:szCs w:val="24"/>
        </w:rPr>
        <w:t>Người dùng đã login thành công website.</w:t>
      </w:r>
    </w:p>
    <w:p w:rsidR="00A310CC" w:rsidRPr="00356019" w:rsidRDefault="00A310CC" w:rsidP="00A310CC">
      <w:pPr>
        <w:pStyle w:val="ListParagraph"/>
        <w:numPr>
          <w:ilvl w:val="0"/>
          <w:numId w:val="24"/>
        </w:numPr>
        <w:ind w:left="1440"/>
        <w:jc w:val="both"/>
        <w:rPr>
          <w:szCs w:val="24"/>
        </w:rPr>
      </w:pPr>
      <w:r>
        <w:rPr>
          <w:szCs w:val="24"/>
        </w:rPr>
        <w:t>Người dùng</w:t>
      </w:r>
      <w:r w:rsidR="006D0285">
        <w:rPr>
          <w:szCs w:val="24"/>
        </w:rPr>
        <w:t xml:space="preserve"> chọn menu Quản lý khách hàng</w:t>
      </w:r>
      <w:r>
        <w:rPr>
          <w:szCs w:val="24"/>
        </w:rPr>
        <w:t>.</w:t>
      </w:r>
    </w:p>
    <w:p w:rsidR="00A310CC" w:rsidRDefault="00A310CC" w:rsidP="00A310CC">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E33D69" w:rsidRPr="00E33D69" w:rsidRDefault="00E33D69" w:rsidP="00E33D69">
      <w:pPr>
        <w:pStyle w:val="ListParagraph"/>
        <w:numPr>
          <w:ilvl w:val="0"/>
          <w:numId w:val="24"/>
        </w:numPr>
        <w:ind w:left="1440"/>
        <w:jc w:val="both"/>
        <w:rPr>
          <w:szCs w:val="24"/>
        </w:rPr>
      </w:pPr>
      <w:r>
        <w:rPr>
          <w:szCs w:val="24"/>
        </w:rPr>
        <w:t xml:space="preserve">Đọc chuẩn kỹ thuật </w:t>
      </w:r>
      <w:proofErr w:type="gramStart"/>
      <w:r>
        <w:rPr>
          <w:szCs w:val="24"/>
        </w:rPr>
        <w:t>chung</w:t>
      </w:r>
      <w:proofErr w:type="gramEnd"/>
      <w:r>
        <w:rPr>
          <w:szCs w:val="24"/>
        </w:rPr>
        <w:t>.</w:t>
      </w:r>
    </w:p>
    <w:p w:rsidR="00A310CC" w:rsidRPr="00C72854" w:rsidRDefault="00A310CC" w:rsidP="00A310CC">
      <w:pPr>
        <w:numPr>
          <w:ilvl w:val="0"/>
          <w:numId w:val="6"/>
        </w:numPr>
        <w:tabs>
          <w:tab w:val="clear" w:pos="720"/>
          <w:tab w:val="num" w:pos="1080"/>
          <w:tab w:val="num" w:pos="2520"/>
        </w:tabs>
        <w:ind w:left="1080"/>
        <w:jc w:val="both"/>
        <w:rPr>
          <w:szCs w:val="24"/>
        </w:rPr>
      </w:pPr>
      <w:r>
        <w:rPr>
          <w:b/>
          <w:szCs w:val="24"/>
        </w:rPr>
        <w:t>Hậu điều kiện</w:t>
      </w:r>
    </w:p>
    <w:p w:rsidR="00E33D69" w:rsidRDefault="00E33D69" w:rsidP="00A310CC">
      <w:pPr>
        <w:pStyle w:val="ListParagraph"/>
        <w:numPr>
          <w:ilvl w:val="0"/>
          <w:numId w:val="24"/>
        </w:numPr>
        <w:ind w:left="1440"/>
        <w:jc w:val="both"/>
        <w:rPr>
          <w:szCs w:val="24"/>
        </w:rPr>
      </w:pPr>
      <w:r>
        <w:rPr>
          <w:szCs w:val="24"/>
        </w:rPr>
        <w:lastRenderedPageBreak/>
        <w:t>Hệ thống hiển thị dữ liệu theo điều kiện tìm kiếm</w:t>
      </w:r>
    </w:p>
    <w:p w:rsidR="00A310CC" w:rsidRDefault="00A310CC" w:rsidP="00A310CC">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A310CC" w:rsidRPr="009B09A4" w:rsidRDefault="0083654F" w:rsidP="00E33D69">
      <w:pPr>
        <w:ind w:left="90"/>
        <w:jc w:val="center"/>
        <w:rPr>
          <w:b/>
          <w:szCs w:val="24"/>
        </w:rPr>
      </w:pPr>
      <w:r>
        <w:rPr>
          <w:b/>
          <w:noProof/>
          <w:snapToGrid/>
          <w:szCs w:val="24"/>
        </w:rPr>
        <w:drawing>
          <wp:inline distT="0" distB="0" distL="0" distR="0">
            <wp:extent cx="6800850" cy="2290888"/>
            <wp:effectExtent l="19050" t="0" r="0" b="0"/>
            <wp:docPr id="4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cstate="print"/>
                    <a:srcRect/>
                    <a:stretch>
                      <a:fillRect/>
                    </a:stretch>
                  </pic:blipFill>
                  <pic:spPr bwMode="auto">
                    <a:xfrm>
                      <a:off x="0" y="0"/>
                      <a:ext cx="6800850" cy="2290888"/>
                    </a:xfrm>
                    <a:prstGeom prst="rect">
                      <a:avLst/>
                    </a:prstGeom>
                    <a:noFill/>
                    <a:ln w="9525">
                      <a:noFill/>
                      <a:miter lim="800000"/>
                      <a:headEnd/>
                      <a:tailEnd/>
                    </a:ln>
                  </pic:spPr>
                </pic:pic>
              </a:graphicData>
            </a:graphic>
          </wp:inline>
        </w:drawing>
      </w:r>
    </w:p>
    <w:p w:rsidR="00A310CC" w:rsidRDefault="00A310CC" w:rsidP="00A310CC">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tblPr>
      <w:tblGrid>
        <w:gridCol w:w="4878"/>
        <w:gridCol w:w="4878"/>
      </w:tblGrid>
      <w:tr w:rsidR="00A310CC" w:rsidTr="00D971FD">
        <w:tc>
          <w:tcPr>
            <w:tcW w:w="4878" w:type="dxa"/>
          </w:tcPr>
          <w:p w:rsidR="00A310CC" w:rsidRPr="004034F1" w:rsidRDefault="00A310CC" w:rsidP="00D971FD">
            <w:pPr>
              <w:jc w:val="center"/>
              <w:rPr>
                <w:b/>
                <w:szCs w:val="24"/>
              </w:rPr>
            </w:pPr>
            <w:r w:rsidRPr="004034F1">
              <w:rPr>
                <w:b/>
                <w:szCs w:val="24"/>
              </w:rPr>
              <w:t>Người dùng</w:t>
            </w:r>
          </w:p>
        </w:tc>
        <w:tc>
          <w:tcPr>
            <w:tcW w:w="4878" w:type="dxa"/>
          </w:tcPr>
          <w:p w:rsidR="00A310CC" w:rsidRPr="004034F1" w:rsidRDefault="00A310CC" w:rsidP="00D971FD">
            <w:pPr>
              <w:jc w:val="center"/>
              <w:rPr>
                <w:b/>
                <w:szCs w:val="24"/>
              </w:rPr>
            </w:pPr>
            <w:r w:rsidRPr="004034F1">
              <w:rPr>
                <w:b/>
                <w:szCs w:val="24"/>
              </w:rPr>
              <w:t>Hệ thống</w:t>
            </w:r>
          </w:p>
        </w:tc>
      </w:tr>
      <w:tr w:rsidR="00A310CC" w:rsidTr="00D971FD">
        <w:tc>
          <w:tcPr>
            <w:tcW w:w="4878" w:type="dxa"/>
          </w:tcPr>
          <w:p w:rsidR="00A310CC" w:rsidRDefault="004B32FB" w:rsidP="00D971FD">
            <w:pPr>
              <w:jc w:val="both"/>
              <w:rPr>
                <w:szCs w:val="24"/>
              </w:rPr>
            </w:pPr>
            <w:r>
              <w:rPr>
                <w:szCs w:val="24"/>
              </w:rPr>
              <w:t>Bấm nút Tìm kiếm</w:t>
            </w:r>
          </w:p>
        </w:tc>
        <w:tc>
          <w:tcPr>
            <w:tcW w:w="4878" w:type="dxa"/>
          </w:tcPr>
          <w:p w:rsidR="00A310CC" w:rsidRDefault="004B32FB" w:rsidP="00D971FD">
            <w:pPr>
              <w:jc w:val="both"/>
              <w:rPr>
                <w:szCs w:val="24"/>
              </w:rPr>
            </w:pPr>
            <w:r>
              <w:rPr>
                <w:szCs w:val="24"/>
              </w:rPr>
              <w:t>Thực hiện theo Hậu điều kiện</w:t>
            </w:r>
          </w:p>
        </w:tc>
      </w:tr>
      <w:tr w:rsidR="00A310CC" w:rsidTr="00D971FD">
        <w:tc>
          <w:tcPr>
            <w:tcW w:w="4878" w:type="dxa"/>
          </w:tcPr>
          <w:p w:rsidR="00A310CC" w:rsidRDefault="004B32FB" w:rsidP="00D971FD">
            <w:pPr>
              <w:jc w:val="both"/>
              <w:rPr>
                <w:szCs w:val="24"/>
              </w:rPr>
            </w:pPr>
            <w:r>
              <w:rPr>
                <w:szCs w:val="24"/>
              </w:rPr>
              <w:t>Bấm nút Reset</w:t>
            </w:r>
          </w:p>
        </w:tc>
        <w:tc>
          <w:tcPr>
            <w:tcW w:w="4878" w:type="dxa"/>
          </w:tcPr>
          <w:p w:rsidR="00A310CC" w:rsidRDefault="004B32FB" w:rsidP="00D971FD">
            <w:pPr>
              <w:jc w:val="both"/>
              <w:rPr>
                <w:szCs w:val="24"/>
              </w:rPr>
            </w:pPr>
            <w:r>
              <w:rPr>
                <w:szCs w:val="24"/>
              </w:rPr>
              <w:t>Đọc chuẩn kỹ thuật chung</w:t>
            </w:r>
          </w:p>
        </w:tc>
      </w:tr>
      <w:tr w:rsidR="00A310CC" w:rsidTr="00D971FD">
        <w:tc>
          <w:tcPr>
            <w:tcW w:w="4878" w:type="dxa"/>
          </w:tcPr>
          <w:p w:rsidR="00A310CC" w:rsidRDefault="00C07DDC" w:rsidP="00D971FD">
            <w:pPr>
              <w:jc w:val="both"/>
              <w:rPr>
                <w:szCs w:val="24"/>
              </w:rPr>
            </w:pPr>
            <w:r>
              <w:rPr>
                <w:szCs w:val="24"/>
              </w:rPr>
              <w:t>Bấm link trong cột Phân loại 1</w:t>
            </w:r>
          </w:p>
        </w:tc>
        <w:tc>
          <w:tcPr>
            <w:tcW w:w="4878" w:type="dxa"/>
          </w:tcPr>
          <w:p w:rsidR="00A310CC" w:rsidRDefault="004E529E" w:rsidP="00D971FD">
            <w:pPr>
              <w:jc w:val="both"/>
              <w:rPr>
                <w:szCs w:val="24"/>
              </w:rPr>
            </w:pPr>
            <w:r>
              <w:rPr>
                <w:szCs w:val="24"/>
              </w:rPr>
              <w:t>Đóng A.05</w:t>
            </w:r>
          </w:p>
          <w:p w:rsidR="004E529E" w:rsidRDefault="004E529E" w:rsidP="00D971FD">
            <w:pPr>
              <w:jc w:val="both"/>
              <w:rPr>
                <w:szCs w:val="24"/>
              </w:rPr>
            </w:pPr>
            <w:r>
              <w:rPr>
                <w:szCs w:val="24"/>
              </w:rPr>
              <w:t>Mở A.06</w:t>
            </w:r>
          </w:p>
        </w:tc>
      </w:tr>
      <w:tr w:rsidR="00A310CC" w:rsidTr="00D971FD">
        <w:tc>
          <w:tcPr>
            <w:tcW w:w="4878" w:type="dxa"/>
          </w:tcPr>
          <w:p w:rsidR="00A310CC" w:rsidRDefault="00C07DDC" w:rsidP="00D971FD">
            <w:pPr>
              <w:jc w:val="both"/>
              <w:rPr>
                <w:szCs w:val="24"/>
              </w:rPr>
            </w:pPr>
            <w:r>
              <w:rPr>
                <w:szCs w:val="24"/>
              </w:rPr>
              <w:t>Bấm link trong cột Trạng thái</w:t>
            </w:r>
          </w:p>
        </w:tc>
        <w:tc>
          <w:tcPr>
            <w:tcW w:w="4878" w:type="dxa"/>
          </w:tcPr>
          <w:p w:rsidR="00A310CC" w:rsidRDefault="004E529E" w:rsidP="00D971FD">
            <w:pPr>
              <w:jc w:val="both"/>
              <w:rPr>
                <w:szCs w:val="24"/>
              </w:rPr>
            </w:pPr>
            <w:r>
              <w:rPr>
                <w:szCs w:val="24"/>
              </w:rPr>
              <w:t>Đóng A.05</w:t>
            </w:r>
          </w:p>
          <w:p w:rsidR="004E529E" w:rsidRDefault="004E529E" w:rsidP="00D971FD">
            <w:pPr>
              <w:jc w:val="both"/>
              <w:rPr>
                <w:szCs w:val="24"/>
              </w:rPr>
            </w:pPr>
            <w:r>
              <w:rPr>
                <w:szCs w:val="24"/>
              </w:rPr>
              <w:t>Mở A.06</w:t>
            </w:r>
          </w:p>
        </w:tc>
      </w:tr>
    </w:tbl>
    <w:p w:rsidR="00A310CC" w:rsidRDefault="00A310CC" w:rsidP="00A310CC">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A310CC" w:rsidRDefault="00A310CC" w:rsidP="00A310CC">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C23EE4" w:rsidRDefault="00C23EE4" w:rsidP="00C23EE4">
      <w:pPr>
        <w:pStyle w:val="ListParagraph"/>
        <w:numPr>
          <w:ilvl w:val="0"/>
          <w:numId w:val="24"/>
        </w:numPr>
        <w:ind w:left="1440"/>
        <w:jc w:val="both"/>
        <w:rPr>
          <w:szCs w:val="24"/>
        </w:rPr>
      </w:pPr>
      <w:r>
        <w:rPr>
          <w:szCs w:val="24"/>
        </w:rPr>
        <w:t>Nếu cột Trạng thái = Chờ kích hoạt thì</w:t>
      </w:r>
    </w:p>
    <w:p w:rsidR="00C23EE4" w:rsidRDefault="00C23EE4" w:rsidP="00C23EE4">
      <w:pPr>
        <w:pStyle w:val="ListParagraph"/>
        <w:numPr>
          <w:ilvl w:val="0"/>
          <w:numId w:val="27"/>
        </w:numPr>
        <w:jc w:val="both"/>
        <w:rPr>
          <w:szCs w:val="24"/>
        </w:rPr>
      </w:pPr>
      <w:r>
        <w:rPr>
          <w:szCs w:val="24"/>
        </w:rPr>
        <w:t>Cột Phân loại không có link trỏ sang A.06</w:t>
      </w:r>
    </w:p>
    <w:p w:rsidR="00C23EE4" w:rsidRDefault="00C23EE4" w:rsidP="00C23EE4">
      <w:pPr>
        <w:pStyle w:val="ListParagraph"/>
        <w:numPr>
          <w:ilvl w:val="0"/>
          <w:numId w:val="27"/>
        </w:numPr>
        <w:jc w:val="both"/>
        <w:rPr>
          <w:szCs w:val="24"/>
        </w:rPr>
      </w:pPr>
      <w:r>
        <w:rPr>
          <w:szCs w:val="24"/>
        </w:rPr>
        <w:t>Cột Ngày kích hoạt không có dữ liệu</w:t>
      </w:r>
    </w:p>
    <w:p w:rsidR="00C23EE4" w:rsidRDefault="00C23EE4" w:rsidP="00C23EE4">
      <w:pPr>
        <w:pStyle w:val="ListParagraph"/>
        <w:numPr>
          <w:ilvl w:val="0"/>
          <w:numId w:val="24"/>
        </w:numPr>
        <w:ind w:left="1440"/>
        <w:jc w:val="both"/>
        <w:rPr>
          <w:szCs w:val="24"/>
        </w:rPr>
      </w:pPr>
      <w:r>
        <w:rPr>
          <w:szCs w:val="24"/>
        </w:rPr>
        <w:t>Nếu cột Trạng thái khác Chờ kích hoạt thì</w:t>
      </w:r>
    </w:p>
    <w:p w:rsidR="00C23EE4" w:rsidRDefault="00C23EE4" w:rsidP="00C23EE4">
      <w:pPr>
        <w:pStyle w:val="ListParagraph"/>
        <w:numPr>
          <w:ilvl w:val="0"/>
          <w:numId w:val="27"/>
        </w:numPr>
        <w:jc w:val="both"/>
        <w:rPr>
          <w:szCs w:val="24"/>
        </w:rPr>
      </w:pPr>
      <w:r>
        <w:rPr>
          <w:szCs w:val="24"/>
        </w:rPr>
        <w:t>Cột Phân loại có link trỏ sang A.06</w:t>
      </w:r>
    </w:p>
    <w:p w:rsidR="00C23EE4" w:rsidRPr="00C23EE4" w:rsidRDefault="00C23EE4" w:rsidP="00C23EE4">
      <w:pPr>
        <w:pStyle w:val="ListParagraph"/>
        <w:numPr>
          <w:ilvl w:val="0"/>
          <w:numId w:val="27"/>
        </w:numPr>
        <w:jc w:val="both"/>
        <w:rPr>
          <w:szCs w:val="24"/>
        </w:rPr>
      </w:pPr>
      <w:r>
        <w:rPr>
          <w:szCs w:val="24"/>
        </w:rPr>
        <w:t>Cột Ngày kích hoạt có dữ liệu (lưu thời gian mà người dùng bấm vào link kích hoạt trong email).</w:t>
      </w:r>
    </w:p>
    <w:p w:rsidR="00A310CC" w:rsidRDefault="00A310CC" w:rsidP="00CF0F5A">
      <w:pPr>
        <w:pStyle w:val="Heading2"/>
      </w:pPr>
      <w:proofErr w:type="gramStart"/>
      <w:r>
        <w:t>Thiết lập thông tin khách hàng</w:t>
      </w:r>
      <w:r w:rsidR="008B133C">
        <w:t xml:space="preserve"> (A.06).</w:t>
      </w:r>
      <w:proofErr w:type="gramEnd"/>
    </w:p>
    <w:p w:rsidR="003150B7" w:rsidRPr="00F34239" w:rsidRDefault="003150B7" w:rsidP="003150B7">
      <w:pPr>
        <w:numPr>
          <w:ilvl w:val="0"/>
          <w:numId w:val="5"/>
        </w:numPr>
        <w:tabs>
          <w:tab w:val="clear" w:pos="720"/>
          <w:tab w:val="num" w:pos="1080"/>
        </w:tabs>
        <w:ind w:left="1080"/>
        <w:jc w:val="both"/>
        <w:rPr>
          <w:szCs w:val="24"/>
        </w:rPr>
      </w:pPr>
      <w:r>
        <w:rPr>
          <w:b/>
          <w:szCs w:val="24"/>
        </w:rPr>
        <w:t>Tác nhân</w:t>
      </w:r>
    </w:p>
    <w:p w:rsidR="003150B7" w:rsidRPr="00F34239" w:rsidRDefault="003150B7" w:rsidP="003150B7">
      <w:pPr>
        <w:pStyle w:val="ListParagraph"/>
        <w:numPr>
          <w:ilvl w:val="0"/>
          <w:numId w:val="24"/>
        </w:numPr>
        <w:ind w:left="1440"/>
        <w:jc w:val="both"/>
        <w:rPr>
          <w:szCs w:val="24"/>
        </w:rPr>
      </w:pPr>
      <w:r>
        <w:rPr>
          <w:szCs w:val="24"/>
        </w:rPr>
        <w:lastRenderedPageBreak/>
        <w:t>Admin</w:t>
      </w:r>
    </w:p>
    <w:p w:rsidR="003150B7" w:rsidRPr="00E4516E" w:rsidRDefault="003150B7" w:rsidP="003150B7">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3150B7" w:rsidRPr="00A310CC" w:rsidRDefault="003150B7" w:rsidP="003150B7">
      <w:pPr>
        <w:pStyle w:val="ListParagraph"/>
        <w:numPr>
          <w:ilvl w:val="0"/>
          <w:numId w:val="24"/>
        </w:numPr>
        <w:ind w:left="1440"/>
        <w:jc w:val="both"/>
        <w:rPr>
          <w:szCs w:val="24"/>
        </w:rPr>
      </w:pPr>
      <w:r>
        <w:rPr>
          <w:szCs w:val="24"/>
        </w:rPr>
        <w:t xml:space="preserve">Người dùng </w:t>
      </w:r>
      <w:r w:rsidR="0022736C">
        <w:rPr>
          <w:szCs w:val="24"/>
        </w:rPr>
        <w:t xml:space="preserve">thiết lập, thay đổi </w:t>
      </w:r>
      <w:r>
        <w:rPr>
          <w:szCs w:val="24"/>
        </w:rPr>
        <w:t>các thông tin có liên quan đến Customer</w:t>
      </w:r>
    </w:p>
    <w:p w:rsidR="003150B7" w:rsidRDefault="003150B7" w:rsidP="003150B7">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3150B7" w:rsidRDefault="003150B7" w:rsidP="003150B7">
      <w:pPr>
        <w:pStyle w:val="ListParagraph"/>
        <w:numPr>
          <w:ilvl w:val="0"/>
          <w:numId w:val="24"/>
        </w:numPr>
        <w:ind w:left="1440"/>
        <w:jc w:val="both"/>
        <w:rPr>
          <w:szCs w:val="24"/>
        </w:rPr>
      </w:pPr>
      <w:r>
        <w:rPr>
          <w:szCs w:val="24"/>
        </w:rPr>
        <w:t>Các trạng thái:</w:t>
      </w:r>
    </w:p>
    <w:p w:rsidR="003150B7" w:rsidRDefault="003150B7" w:rsidP="003150B7">
      <w:pPr>
        <w:pStyle w:val="ListParagraph"/>
        <w:numPr>
          <w:ilvl w:val="0"/>
          <w:numId w:val="17"/>
        </w:numPr>
        <w:ind w:left="1800"/>
        <w:jc w:val="both"/>
        <w:rPr>
          <w:szCs w:val="24"/>
        </w:rPr>
      </w:pPr>
      <w:r>
        <w:rPr>
          <w:szCs w:val="24"/>
        </w:rPr>
        <w:t xml:space="preserve">Hoạt động </w:t>
      </w:r>
      <w:r w:rsidRPr="00303BCE">
        <w:rPr>
          <w:szCs w:val="24"/>
        </w:rPr>
        <w:sym w:font="Wingdings" w:char="F0E0"/>
      </w:r>
      <w:r>
        <w:rPr>
          <w:szCs w:val="24"/>
        </w:rPr>
        <w:t xml:space="preserve"> Khóa hoặc Khóa </w:t>
      </w:r>
      <w:r w:rsidRPr="00303BCE">
        <w:rPr>
          <w:szCs w:val="24"/>
        </w:rPr>
        <w:sym w:font="Wingdings" w:char="F0E0"/>
      </w:r>
      <w:r>
        <w:rPr>
          <w:szCs w:val="24"/>
        </w:rPr>
        <w:t xml:space="preserve"> Hoạt động. </w:t>
      </w:r>
    </w:p>
    <w:p w:rsidR="003150B7" w:rsidRDefault="003150B7" w:rsidP="003150B7">
      <w:pPr>
        <w:pStyle w:val="ListParagraph"/>
        <w:numPr>
          <w:ilvl w:val="0"/>
          <w:numId w:val="24"/>
        </w:numPr>
        <w:ind w:left="1440"/>
        <w:jc w:val="both"/>
        <w:rPr>
          <w:szCs w:val="24"/>
        </w:rPr>
      </w:pPr>
      <w:r>
        <w:rPr>
          <w:szCs w:val="24"/>
        </w:rPr>
        <w:t xml:space="preserve">Phân loại khách hàng có 2 cấp độ </w:t>
      </w:r>
      <w:r w:rsidRPr="00B95030">
        <w:rPr>
          <w:szCs w:val="24"/>
        </w:rPr>
        <w:sym w:font="Wingdings" w:char="F0E0"/>
      </w:r>
      <w:r>
        <w:rPr>
          <w:szCs w:val="24"/>
        </w:rPr>
        <w:t xml:space="preserve"> để đảm bảo dễ dàng cho phân loại về sau.</w:t>
      </w:r>
    </w:p>
    <w:p w:rsidR="003150B7" w:rsidRDefault="003150B7" w:rsidP="003150B7">
      <w:pPr>
        <w:pStyle w:val="ListParagraph"/>
        <w:numPr>
          <w:ilvl w:val="0"/>
          <w:numId w:val="17"/>
        </w:numPr>
        <w:ind w:left="1800"/>
        <w:jc w:val="both"/>
        <w:rPr>
          <w:szCs w:val="24"/>
        </w:rPr>
      </w:pPr>
      <w:r>
        <w:rPr>
          <w:szCs w:val="24"/>
        </w:rPr>
        <w:t>Phân loại 1</w:t>
      </w:r>
    </w:p>
    <w:p w:rsidR="003150B7" w:rsidRDefault="003150B7" w:rsidP="003150B7">
      <w:pPr>
        <w:pStyle w:val="ListParagraph"/>
        <w:numPr>
          <w:ilvl w:val="0"/>
          <w:numId w:val="17"/>
        </w:numPr>
        <w:ind w:left="1800"/>
        <w:jc w:val="both"/>
        <w:rPr>
          <w:szCs w:val="24"/>
        </w:rPr>
      </w:pPr>
      <w:r>
        <w:rPr>
          <w:szCs w:val="24"/>
        </w:rPr>
        <w:t>Phân loại 2 – là con của phân loại 1</w:t>
      </w:r>
    </w:p>
    <w:p w:rsidR="003150B7" w:rsidRDefault="003150B7" w:rsidP="003150B7">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3150B7" w:rsidRDefault="002F4C0E" w:rsidP="003150B7">
      <w:pPr>
        <w:pStyle w:val="ListParagraph"/>
        <w:numPr>
          <w:ilvl w:val="0"/>
          <w:numId w:val="24"/>
        </w:numPr>
        <w:ind w:left="1440"/>
        <w:jc w:val="both"/>
        <w:rPr>
          <w:szCs w:val="24"/>
        </w:rPr>
      </w:pPr>
      <w:r>
        <w:rPr>
          <w:szCs w:val="24"/>
        </w:rPr>
        <w:t>Người dùng đã chọn link trong Grid tại A.05</w:t>
      </w:r>
      <w:r w:rsidR="003150B7">
        <w:rPr>
          <w:szCs w:val="24"/>
        </w:rPr>
        <w:t>.</w:t>
      </w:r>
    </w:p>
    <w:p w:rsidR="003150B7" w:rsidRDefault="003150B7" w:rsidP="003150B7">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3150B7" w:rsidRPr="00E33D69" w:rsidRDefault="003150B7" w:rsidP="003150B7">
      <w:pPr>
        <w:pStyle w:val="ListParagraph"/>
        <w:numPr>
          <w:ilvl w:val="0"/>
          <w:numId w:val="24"/>
        </w:numPr>
        <w:ind w:left="1440"/>
        <w:jc w:val="both"/>
        <w:rPr>
          <w:szCs w:val="24"/>
        </w:rPr>
      </w:pPr>
      <w:r>
        <w:rPr>
          <w:szCs w:val="24"/>
        </w:rPr>
        <w:t xml:space="preserve">Đọc chuẩn kỹ thuật </w:t>
      </w:r>
      <w:proofErr w:type="gramStart"/>
      <w:r>
        <w:rPr>
          <w:szCs w:val="24"/>
        </w:rPr>
        <w:t>chung</w:t>
      </w:r>
      <w:proofErr w:type="gramEnd"/>
      <w:r>
        <w:rPr>
          <w:szCs w:val="24"/>
        </w:rPr>
        <w:t>.</w:t>
      </w:r>
    </w:p>
    <w:p w:rsidR="003150B7" w:rsidRPr="00C72854" w:rsidRDefault="003150B7" w:rsidP="003150B7">
      <w:pPr>
        <w:numPr>
          <w:ilvl w:val="0"/>
          <w:numId w:val="6"/>
        </w:numPr>
        <w:tabs>
          <w:tab w:val="clear" w:pos="720"/>
          <w:tab w:val="num" w:pos="1080"/>
          <w:tab w:val="num" w:pos="2520"/>
        </w:tabs>
        <w:ind w:left="1080"/>
        <w:jc w:val="both"/>
        <w:rPr>
          <w:szCs w:val="24"/>
        </w:rPr>
      </w:pPr>
      <w:r>
        <w:rPr>
          <w:b/>
          <w:szCs w:val="24"/>
        </w:rPr>
        <w:t>Hậu điều kiện</w:t>
      </w:r>
    </w:p>
    <w:p w:rsidR="003150B7" w:rsidRDefault="002F4C0E" w:rsidP="003150B7">
      <w:pPr>
        <w:pStyle w:val="ListParagraph"/>
        <w:numPr>
          <w:ilvl w:val="0"/>
          <w:numId w:val="24"/>
        </w:numPr>
        <w:ind w:left="1440"/>
        <w:jc w:val="both"/>
        <w:rPr>
          <w:szCs w:val="24"/>
        </w:rPr>
      </w:pPr>
      <w:r>
        <w:rPr>
          <w:szCs w:val="24"/>
        </w:rPr>
        <w:t>Ghi nhận sự thiết lập, thay đổi các thông tin có liên quan đến Customer.</w:t>
      </w:r>
    </w:p>
    <w:p w:rsidR="002F4C0E" w:rsidRPr="002F4C0E" w:rsidRDefault="002F4C0E" w:rsidP="002F4C0E">
      <w:pPr>
        <w:pStyle w:val="ListParagraph"/>
        <w:numPr>
          <w:ilvl w:val="0"/>
          <w:numId w:val="24"/>
        </w:numPr>
        <w:ind w:left="1440"/>
        <w:jc w:val="both"/>
        <w:rPr>
          <w:szCs w:val="24"/>
        </w:rPr>
      </w:pPr>
      <w:r>
        <w:rPr>
          <w:szCs w:val="24"/>
        </w:rPr>
        <w:t>Có lưu lịch sử thiết lập, thay đổi.</w:t>
      </w:r>
    </w:p>
    <w:p w:rsidR="003150B7" w:rsidRDefault="003150B7" w:rsidP="003150B7">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3150B7" w:rsidRPr="009B09A4" w:rsidRDefault="0011078B" w:rsidP="003150B7">
      <w:pPr>
        <w:ind w:left="90"/>
        <w:jc w:val="center"/>
        <w:rPr>
          <w:b/>
          <w:szCs w:val="24"/>
        </w:rPr>
      </w:pPr>
      <w:r>
        <w:rPr>
          <w:b/>
          <w:noProof/>
          <w:snapToGrid/>
          <w:szCs w:val="24"/>
        </w:rPr>
        <w:drawing>
          <wp:inline distT="0" distB="0" distL="0" distR="0">
            <wp:extent cx="6800850" cy="1986306"/>
            <wp:effectExtent l="19050" t="0" r="0" b="0"/>
            <wp:docPr id="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cstate="print"/>
                    <a:srcRect/>
                    <a:stretch>
                      <a:fillRect/>
                    </a:stretch>
                  </pic:blipFill>
                  <pic:spPr bwMode="auto">
                    <a:xfrm>
                      <a:off x="0" y="0"/>
                      <a:ext cx="6800850" cy="1986306"/>
                    </a:xfrm>
                    <a:prstGeom prst="rect">
                      <a:avLst/>
                    </a:prstGeom>
                    <a:noFill/>
                    <a:ln w="9525">
                      <a:noFill/>
                      <a:miter lim="800000"/>
                      <a:headEnd/>
                      <a:tailEnd/>
                    </a:ln>
                  </pic:spPr>
                </pic:pic>
              </a:graphicData>
            </a:graphic>
          </wp:inline>
        </w:drawing>
      </w:r>
    </w:p>
    <w:p w:rsidR="003150B7" w:rsidRDefault="003150B7" w:rsidP="003150B7">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tblPr>
      <w:tblGrid>
        <w:gridCol w:w="4878"/>
        <w:gridCol w:w="4878"/>
      </w:tblGrid>
      <w:tr w:rsidR="003150B7" w:rsidTr="00F858F6">
        <w:tc>
          <w:tcPr>
            <w:tcW w:w="4878" w:type="dxa"/>
          </w:tcPr>
          <w:p w:rsidR="003150B7" w:rsidRPr="004034F1" w:rsidRDefault="003150B7" w:rsidP="00F858F6">
            <w:pPr>
              <w:jc w:val="center"/>
              <w:rPr>
                <w:b/>
                <w:szCs w:val="24"/>
              </w:rPr>
            </w:pPr>
            <w:r w:rsidRPr="004034F1">
              <w:rPr>
                <w:b/>
                <w:szCs w:val="24"/>
              </w:rPr>
              <w:t>Người dùng</w:t>
            </w:r>
          </w:p>
        </w:tc>
        <w:tc>
          <w:tcPr>
            <w:tcW w:w="4878" w:type="dxa"/>
          </w:tcPr>
          <w:p w:rsidR="003150B7" w:rsidRPr="004034F1" w:rsidRDefault="003150B7" w:rsidP="00F858F6">
            <w:pPr>
              <w:jc w:val="center"/>
              <w:rPr>
                <w:b/>
                <w:szCs w:val="24"/>
              </w:rPr>
            </w:pPr>
            <w:r w:rsidRPr="004034F1">
              <w:rPr>
                <w:b/>
                <w:szCs w:val="24"/>
              </w:rPr>
              <w:t>Hệ thống</w:t>
            </w:r>
          </w:p>
        </w:tc>
      </w:tr>
      <w:tr w:rsidR="003150B7" w:rsidTr="00F858F6">
        <w:tc>
          <w:tcPr>
            <w:tcW w:w="4878" w:type="dxa"/>
          </w:tcPr>
          <w:p w:rsidR="003150B7" w:rsidRDefault="003150B7" w:rsidP="00F858F6">
            <w:pPr>
              <w:jc w:val="both"/>
              <w:rPr>
                <w:szCs w:val="24"/>
              </w:rPr>
            </w:pPr>
            <w:r>
              <w:rPr>
                <w:szCs w:val="24"/>
              </w:rPr>
              <w:t xml:space="preserve">Bấm nút </w:t>
            </w:r>
            <w:r w:rsidR="00270269">
              <w:rPr>
                <w:szCs w:val="24"/>
              </w:rPr>
              <w:t>Xác nhận</w:t>
            </w:r>
          </w:p>
        </w:tc>
        <w:tc>
          <w:tcPr>
            <w:tcW w:w="4878" w:type="dxa"/>
          </w:tcPr>
          <w:p w:rsidR="003150B7" w:rsidRDefault="003150B7" w:rsidP="00F858F6">
            <w:pPr>
              <w:jc w:val="both"/>
              <w:rPr>
                <w:szCs w:val="24"/>
              </w:rPr>
            </w:pPr>
            <w:r>
              <w:rPr>
                <w:szCs w:val="24"/>
              </w:rPr>
              <w:t>Thực hiện theo Hậu điều kiện</w:t>
            </w:r>
          </w:p>
          <w:p w:rsidR="00270269" w:rsidRDefault="00270269" w:rsidP="00F858F6">
            <w:pPr>
              <w:jc w:val="both"/>
              <w:rPr>
                <w:szCs w:val="24"/>
              </w:rPr>
            </w:pPr>
            <w:r>
              <w:rPr>
                <w:szCs w:val="24"/>
              </w:rPr>
              <w:t>Đóng A.06</w:t>
            </w:r>
          </w:p>
          <w:p w:rsidR="00270269" w:rsidRDefault="00270269" w:rsidP="00F858F6">
            <w:pPr>
              <w:jc w:val="both"/>
              <w:rPr>
                <w:szCs w:val="24"/>
              </w:rPr>
            </w:pPr>
            <w:r>
              <w:rPr>
                <w:szCs w:val="24"/>
              </w:rPr>
              <w:t xml:space="preserve">Mở A.05 – vẫn lưu được những giá trị khi bấm </w:t>
            </w:r>
            <w:r>
              <w:rPr>
                <w:szCs w:val="24"/>
              </w:rPr>
              <w:lastRenderedPageBreak/>
              <w:t>nút Tìm kiếm – nhưng phải refesh lại dữ liệu đã thiết lập, thay đổi.</w:t>
            </w:r>
          </w:p>
        </w:tc>
      </w:tr>
      <w:tr w:rsidR="003150B7" w:rsidTr="00F858F6">
        <w:tc>
          <w:tcPr>
            <w:tcW w:w="4878" w:type="dxa"/>
          </w:tcPr>
          <w:p w:rsidR="003150B7" w:rsidRDefault="003150B7" w:rsidP="00F858F6">
            <w:pPr>
              <w:jc w:val="both"/>
              <w:rPr>
                <w:szCs w:val="24"/>
              </w:rPr>
            </w:pPr>
            <w:r>
              <w:rPr>
                <w:szCs w:val="24"/>
              </w:rPr>
              <w:lastRenderedPageBreak/>
              <w:t xml:space="preserve">Bấm nút </w:t>
            </w:r>
            <w:r w:rsidR="003A6BE6">
              <w:rPr>
                <w:szCs w:val="24"/>
              </w:rPr>
              <w:t>Hủy bỏ</w:t>
            </w:r>
          </w:p>
        </w:tc>
        <w:tc>
          <w:tcPr>
            <w:tcW w:w="4878" w:type="dxa"/>
          </w:tcPr>
          <w:p w:rsidR="003A6BE6" w:rsidRDefault="003A6BE6" w:rsidP="003A6BE6">
            <w:pPr>
              <w:jc w:val="both"/>
              <w:rPr>
                <w:szCs w:val="24"/>
              </w:rPr>
            </w:pPr>
            <w:r>
              <w:rPr>
                <w:szCs w:val="24"/>
              </w:rPr>
              <w:t>Đóng A.06</w:t>
            </w:r>
          </w:p>
          <w:p w:rsidR="003150B7" w:rsidRDefault="003A6BE6" w:rsidP="003A6BE6">
            <w:pPr>
              <w:jc w:val="both"/>
              <w:rPr>
                <w:szCs w:val="24"/>
              </w:rPr>
            </w:pPr>
            <w:r>
              <w:rPr>
                <w:szCs w:val="24"/>
              </w:rPr>
              <w:t>Mở A.05 – vẫn lưu được những giá trị khi bấm nút Tìm kiếm.</w:t>
            </w:r>
          </w:p>
        </w:tc>
      </w:tr>
    </w:tbl>
    <w:p w:rsidR="003150B7" w:rsidRDefault="003150B7" w:rsidP="003150B7">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3150B7" w:rsidRDefault="003150B7" w:rsidP="003150B7">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3150B7" w:rsidRDefault="00C77A0D" w:rsidP="003150B7">
      <w:pPr>
        <w:pStyle w:val="ListParagraph"/>
        <w:numPr>
          <w:ilvl w:val="0"/>
          <w:numId w:val="24"/>
        </w:numPr>
        <w:ind w:left="1440"/>
        <w:jc w:val="both"/>
        <w:rPr>
          <w:szCs w:val="24"/>
        </w:rPr>
      </w:pPr>
      <w:r>
        <w:rPr>
          <w:szCs w:val="24"/>
        </w:rPr>
        <w:t xml:space="preserve">Drop </w:t>
      </w:r>
      <w:r w:rsidR="003150B7">
        <w:rPr>
          <w:szCs w:val="24"/>
        </w:rPr>
        <w:t>Trạng thái</w:t>
      </w:r>
      <w:r w:rsidR="009172CC">
        <w:rPr>
          <w:szCs w:val="24"/>
        </w:rPr>
        <w:t xml:space="preserve"> mới:</w:t>
      </w:r>
    </w:p>
    <w:p w:rsidR="009172CC" w:rsidRDefault="009172CC" w:rsidP="003150B7">
      <w:pPr>
        <w:pStyle w:val="ListParagraph"/>
        <w:numPr>
          <w:ilvl w:val="0"/>
          <w:numId w:val="27"/>
        </w:numPr>
        <w:jc w:val="both"/>
        <w:rPr>
          <w:szCs w:val="24"/>
        </w:rPr>
      </w:pPr>
      <w:r>
        <w:rPr>
          <w:szCs w:val="24"/>
        </w:rPr>
        <w:t>Hoạt động.</w:t>
      </w:r>
    </w:p>
    <w:p w:rsidR="00C77A0D" w:rsidRDefault="009172CC" w:rsidP="00C77A0D">
      <w:pPr>
        <w:pStyle w:val="ListParagraph"/>
        <w:numPr>
          <w:ilvl w:val="0"/>
          <w:numId w:val="27"/>
        </w:numPr>
        <w:jc w:val="both"/>
        <w:rPr>
          <w:szCs w:val="24"/>
        </w:rPr>
      </w:pPr>
      <w:r>
        <w:rPr>
          <w:szCs w:val="24"/>
        </w:rPr>
        <w:t>Khóa</w:t>
      </w:r>
    </w:p>
    <w:p w:rsidR="00C77A0D" w:rsidRPr="00C77A0D" w:rsidRDefault="00C77A0D" w:rsidP="00C77A0D">
      <w:pPr>
        <w:pStyle w:val="ListParagraph"/>
        <w:numPr>
          <w:ilvl w:val="0"/>
          <w:numId w:val="24"/>
        </w:numPr>
        <w:ind w:left="1440"/>
        <w:jc w:val="both"/>
        <w:rPr>
          <w:szCs w:val="24"/>
        </w:rPr>
      </w:pPr>
      <w:r>
        <w:rPr>
          <w:szCs w:val="24"/>
        </w:rPr>
        <w:t>Khi trạng thái mới = Khóa thì Customer không thể login website.</w:t>
      </w:r>
    </w:p>
    <w:p w:rsidR="00A310CC" w:rsidRDefault="007A43E0" w:rsidP="00CF0F5A">
      <w:pPr>
        <w:pStyle w:val="Heading2"/>
      </w:pPr>
      <w:proofErr w:type="gramStart"/>
      <w:r>
        <w:t xml:space="preserve">Quản lý chính sách </w:t>
      </w:r>
      <w:r w:rsidR="00A310CC">
        <w:t>phí</w:t>
      </w:r>
      <w:r w:rsidR="00623AC0">
        <w:t xml:space="preserve"> (A.07).</w:t>
      </w:r>
      <w:proofErr w:type="gramEnd"/>
    </w:p>
    <w:p w:rsidR="00C92DF7" w:rsidRPr="00F34239" w:rsidRDefault="00C92DF7" w:rsidP="00C92DF7">
      <w:pPr>
        <w:numPr>
          <w:ilvl w:val="0"/>
          <w:numId w:val="5"/>
        </w:numPr>
        <w:tabs>
          <w:tab w:val="clear" w:pos="720"/>
          <w:tab w:val="num" w:pos="1080"/>
        </w:tabs>
        <w:ind w:left="1080"/>
        <w:jc w:val="both"/>
        <w:rPr>
          <w:szCs w:val="24"/>
        </w:rPr>
      </w:pPr>
      <w:r>
        <w:rPr>
          <w:b/>
          <w:szCs w:val="24"/>
        </w:rPr>
        <w:t>Tác nhân</w:t>
      </w:r>
    </w:p>
    <w:p w:rsidR="00C92DF7" w:rsidRPr="00F34239" w:rsidRDefault="00C92DF7" w:rsidP="00C92DF7">
      <w:pPr>
        <w:pStyle w:val="ListParagraph"/>
        <w:numPr>
          <w:ilvl w:val="0"/>
          <w:numId w:val="24"/>
        </w:numPr>
        <w:ind w:left="1440"/>
        <w:jc w:val="both"/>
        <w:rPr>
          <w:szCs w:val="24"/>
        </w:rPr>
      </w:pPr>
      <w:r>
        <w:rPr>
          <w:szCs w:val="24"/>
        </w:rPr>
        <w:t>Admin</w:t>
      </w:r>
    </w:p>
    <w:p w:rsidR="00C92DF7" w:rsidRPr="00E4516E" w:rsidRDefault="00C92DF7" w:rsidP="00C92DF7">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C92DF7" w:rsidRPr="00A310CC" w:rsidRDefault="00C92DF7" w:rsidP="00C92DF7">
      <w:pPr>
        <w:pStyle w:val="ListParagraph"/>
        <w:numPr>
          <w:ilvl w:val="0"/>
          <w:numId w:val="24"/>
        </w:numPr>
        <w:ind w:left="1440"/>
        <w:jc w:val="both"/>
        <w:rPr>
          <w:szCs w:val="24"/>
        </w:rPr>
      </w:pPr>
      <w:r>
        <w:rPr>
          <w:szCs w:val="24"/>
        </w:rPr>
        <w:t>Người dùng quản lý các thông tin có liên quan đến Customer</w:t>
      </w:r>
    </w:p>
    <w:p w:rsidR="00C92DF7" w:rsidRDefault="00C92DF7" w:rsidP="00C92DF7">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C92DF7" w:rsidRDefault="00C92DF7" w:rsidP="00C92DF7">
      <w:pPr>
        <w:pStyle w:val="ListParagraph"/>
        <w:numPr>
          <w:ilvl w:val="0"/>
          <w:numId w:val="24"/>
        </w:numPr>
        <w:ind w:left="1440"/>
        <w:jc w:val="both"/>
        <w:rPr>
          <w:szCs w:val="24"/>
        </w:rPr>
      </w:pPr>
      <w:r>
        <w:rPr>
          <w:szCs w:val="24"/>
        </w:rPr>
        <w:t>Các trạng thái:</w:t>
      </w:r>
    </w:p>
    <w:p w:rsidR="00C92DF7" w:rsidRDefault="00C92DF7" w:rsidP="00C92DF7">
      <w:pPr>
        <w:pStyle w:val="ListParagraph"/>
        <w:numPr>
          <w:ilvl w:val="0"/>
          <w:numId w:val="17"/>
        </w:numPr>
        <w:ind w:left="1800"/>
        <w:jc w:val="both"/>
        <w:rPr>
          <w:szCs w:val="24"/>
        </w:rPr>
      </w:pPr>
      <w:r>
        <w:rPr>
          <w:szCs w:val="24"/>
        </w:rPr>
        <w:t xml:space="preserve">Customer đăng ký tạo mã tài khoản – nhưng chưa kích hoạt tạo mã khách hàng </w:t>
      </w:r>
      <w:r w:rsidRPr="00303BCE">
        <w:rPr>
          <w:szCs w:val="24"/>
        </w:rPr>
        <w:sym w:font="Wingdings" w:char="F0E0"/>
      </w:r>
      <w:r>
        <w:rPr>
          <w:szCs w:val="24"/>
        </w:rPr>
        <w:t xml:space="preserve"> Chờ kích hoạt.</w:t>
      </w:r>
    </w:p>
    <w:p w:rsidR="00C92DF7" w:rsidRDefault="00C92DF7" w:rsidP="00C92DF7">
      <w:pPr>
        <w:pStyle w:val="ListParagraph"/>
        <w:numPr>
          <w:ilvl w:val="0"/>
          <w:numId w:val="17"/>
        </w:numPr>
        <w:ind w:left="1800"/>
        <w:jc w:val="both"/>
        <w:rPr>
          <w:szCs w:val="24"/>
        </w:rPr>
      </w:pPr>
      <w:r>
        <w:rPr>
          <w:szCs w:val="24"/>
        </w:rPr>
        <w:t xml:space="preserve">Customer đăng ký tạo mã tài khoản – kích hoạt tạo mã khách hàng (trước thời gian quy </w:t>
      </w:r>
      <w:proofErr w:type="gramStart"/>
      <w:r>
        <w:rPr>
          <w:szCs w:val="24"/>
        </w:rPr>
        <w:t>định )</w:t>
      </w:r>
      <w:proofErr w:type="gramEnd"/>
      <w:r>
        <w:rPr>
          <w:szCs w:val="24"/>
        </w:rPr>
        <w:t xml:space="preserve"> </w:t>
      </w:r>
      <w:r w:rsidRPr="00303BCE">
        <w:rPr>
          <w:szCs w:val="24"/>
        </w:rPr>
        <w:sym w:font="Wingdings" w:char="F0E0"/>
      </w:r>
      <w:r>
        <w:rPr>
          <w:szCs w:val="24"/>
        </w:rPr>
        <w:t xml:space="preserve"> Hoạt động.</w:t>
      </w:r>
    </w:p>
    <w:p w:rsidR="00C92DF7" w:rsidRDefault="00C92DF7" w:rsidP="00C92DF7">
      <w:pPr>
        <w:pStyle w:val="ListParagraph"/>
        <w:numPr>
          <w:ilvl w:val="0"/>
          <w:numId w:val="17"/>
        </w:numPr>
        <w:ind w:left="1800"/>
        <w:jc w:val="both"/>
        <w:rPr>
          <w:szCs w:val="24"/>
        </w:rPr>
      </w:pPr>
      <w:r>
        <w:rPr>
          <w:szCs w:val="24"/>
        </w:rPr>
        <w:t xml:space="preserve">Hoạt động </w:t>
      </w:r>
      <w:r w:rsidRPr="00303BCE">
        <w:rPr>
          <w:szCs w:val="24"/>
        </w:rPr>
        <w:sym w:font="Wingdings" w:char="F0E0"/>
      </w:r>
      <w:r>
        <w:rPr>
          <w:szCs w:val="24"/>
        </w:rPr>
        <w:t xml:space="preserve"> Khóa hoặc Khóa </w:t>
      </w:r>
      <w:r w:rsidRPr="00303BCE">
        <w:rPr>
          <w:szCs w:val="24"/>
        </w:rPr>
        <w:sym w:font="Wingdings" w:char="F0E0"/>
      </w:r>
      <w:r>
        <w:rPr>
          <w:szCs w:val="24"/>
        </w:rPr>
        <w:t xml:space="preserve"> Hoạt động. Do có can thiệp bằng tay của Admin dựa trên 1 số tiêu chí</w:t>
      </w:r>
    </w:p>
    <w:p w:rsidR="00C92DF7" w:rsidRDefault="00C92DF7" w:rsidP="00C92DF7">
      <w:pPr>
        <w:pStyle w:val="ListParagraph"/>
        <w:numPr>
          <w:ilvl w:val="0"/>
          <w:numId w:val="24"/>
        </w:numPr>
        <w:ind w:left="1440"/>
        <w:jc w:val="both"/>
        <w:rPr>
          <w:szCs w:val="24"/>
        </w:rPr>
      </w:pPr>
      <w:r>
        <w:rPr>
          <w:szCs w:val="24"/>
        </w:rPr>
        <w:t xml:space="preserve">Phân loại khách hàng có 2 cấp độ </w:t>
      </w:r>
      <w:r w:rsidRPr="00B95030">
        <w:rPr>
          <w:szCs w:val="24"/>
        </w:rPr>
        <w:sym w:font="Wingdings" w:char="F0E0"/>
      </w:r>
      <w:r>
        <w:rPr>
          <w:szCs w:val="24"/>
        </w:rPr>
        <w:t xml:space="preserve"> để đảm bảo dễ dàng cho phân loại về sau.</w:t>
      </w:r>
    </w:p>
    <w:p w:rsidR="00C92DF7" w:rsidRDefault="00C92DF7" w:rsidP="00C92DF7">
      <w:pPr>
        <w:pStyle w:val="ListParagraph"/>
        <w:numPr>
          <w:ilvl w:val="0"/>
          <w:numId w:val="17"/>
        </w:numPr>
        <w:ind w:left="1800"/>
        <w:jc w:val="both"/>
        <w:rPr>
          <w:szCs w:val="24"/>
        </w:rPr>
      </w:pPr>
      <w:r>
        <w:rPr>
          <w:szCs w:val="24"/>
        </w:rPr>
        <w:t>Phân loại 1</w:t>
      </w:r>
    </w:p>
    <w:p w:rsidR="00C92DF7" w:rsidRDefault="00C92DF7" w:rsidP="00C92DF7">
      <w:pPr>
        <w:pStyle w:val="ListParagraph"/>
        <w:numPr>
          <w:ilvl w:val="0"/>
          <w:numId w:val="17"/>
        </w:numPr>
        <w:ind w:left="1800"/>
        <w:jc w:val="both"/>
        <w:rPr>
          <w:szCs w:val="24"/>
        </w:rPr>
      </w:pPr>
      <w:r>
        <w:rPr>
          <w:szCs w:val="24"/>
        </w:rPr>
        <w:t>Phân loại 2 – là con của phân loại 1</w:t>
      </w:r>
    </w:p>
    <w:p w:rsidR="00C92DF7" w:rsidRDefault="00C92DF7" w:rsidP="00C92DF7">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C92DF7" w:rsidRDefault="00C92DF7" w:rsidP="00C92DF7">
      <w:pPr>
        <w:pStyle w:val="ListParagraph"/>
        <w:numPr>
          <w:ilvl w:val="0"/>
          <w:numId w:val="24"/>
        </w:numPr>
        <w:ind w:left="1440"/>
        <w:jc w:val="both"/>
        <w:rPr>
          <w:szCs w:val="24"/>
        </w:rPr>
      </w:pPr>
      <w:r>
        <w:rPr>
          <w:szCs w:val="24"/>
        </w:rPr>
        <w:t>Người dùng đã login thành công website.</w:t>
      </w:r>
    </w:p>
    <w:p w:rsidR="00C92DF7" w:rsidRPr="00356019" w:rsidRDefault="00C92DF7" w:rsidP="00C92DF7">
      <w:pPr>
        <w:pStyle w:val="ListParagraph"/>
        <w:numPr>
          <w:ilvl w:val="0"/>
          <w:numId w:val="24"/>
        </w:numPr>
        <w:ind w:left="1440"/>
        <w:jc w:val="both"/>
        <w:rPr>
          <w:szCs w:val="24"/>
        </w:rPr>
      </w:pPr>
      <w:r>
        <w:rPr>
          <w:szCs w:val="24"/>
        </w:rPr>
        <w:t>Người dùng chọn menu Quản lý khách hàng.</w:t>
      </w:r>
    </w:p>
    <w:p w:rsidR="00C92DF7" w:rsidRDefault="00C92DF7" w:rsidP="00C92DF7">
      <w:pPr>
        <w:numPr>
          <w:ilvl w:val="0"/>
          <w:numId w:val="6"/>
        </w:numPr>
        <w:tabs>
          <w:tab w:val="clear" w:pos="720"/>
          <w:tab w:val="num" w:pos="1080"/>
          <w:tab w:val="num" w:pos="2520"/>
        </w:tabs>
        <w:ind w:left="1080"/>
        <w:jc w:val="both"/>
        <w:rPr>
          <w:b/>
          <w:szCs w:val="24"/>
        </w:rPr>
      </w:pPr>
      <w:r w:rsidRPr="00C948D2">
        <w:rPr>
          <w:b/>
          <w:szCs w:val="24"/>
        </w:rPr>
        <w:lastRenderedPageBreak/>
        <w:t>Tiền điều kiện dữ liệu.</w:t>
      </w:r>
    </w:p>
    <w:p w:rsidR="00C92DF7" w:rsidRPr="00E33D69" w:rsidRDefault="00C92DF7" w:rsidP="00C92DF7">
      <w:pPr>
        <w:pStyle w:val="ListParagraph"/>
        <w:numPr>
          <w:ilvl w:val="0"/>
          <w:numId w:val="24"/>
        </w:numPr>
        <w:ind w:left="1440"/>
        <w:jc w:val="both"/>
        <w:rPr>
          <w:szCs w:val="24"/>
        </w:rPr>
      </w:pPr>
      <w:r>
        <w:rPr>
          <w:szCs w:val="24"/>
        </w:rPr>
        <w:t xml:space="preserve">Đọc chuẩn kỹ thuật </w:t>
      </w:r>
      <w:proofErr w:type="gramStart"/>
      <w:r>
        <w:rPr>
          <w:szCs w:val="24"/>
        </w:rPr>
        <w:t>chung</w:t>
      </w:r>
      <w:proofErr w:type="gramEnd"/>
      <w:r>
        <w:rPr>
          <w:szCs w:val="24"/>
        </w:rPr>
        <w:t>.</w:t>
      </w:r>
    </w:p>
    <w:p w:rsidR="00C92DF7" w:rsidRPr="00C72854" w:rsidRDefault="00C92DF7" w:rsidP="00C92DF7">
      <w:pPr>
        <w:numPr>
          <w:ilvl w:val="0"/>
          <w:numId w:val="6"/>
        </w:numPr>
        <w:tabs>
          <w:tab w:val="clear" w:pos="720"/>
          <w:tab w:val="num" w:pos="1080"/>
          <w:tab w:val="num" w:pos="2520"/>
        </w:tabs>
        <w:ind w:left="1080"/>
        <w:jc w:val="both"/>
        <w:rPr>
          <w:szCs w:val="24"/>
        </w:rPr>
      </w:pPr>
      <w:r>
        <w:rPr>
          <w:b/>
          <w:szCs w:val="24"/>
        </w:rPr>
        <w:t>Hậu điều kiện</w:t>
      </w:r>
    </w:p>
    <w:p w:rsidR="00C92DF7" w:rsidRDefault="00C92DF7" w:rsidP="00C92DF7">
      <w:pPr>
        <w:pStyle w:val="ListParagraph"/>
        <w:numPr>
          <w:ilvl w:val="0"/>
          <w:numId w:val="24"/>
        </w:numPr>
        <w:ind w:left="1440"/>
        <w:jc w:val="both"/>
        <w:rPr>
          <w:szCs w:val="24"/>
        </w:rPr>
      </w:pPr>
      <w:r>
        <w:rPr>
          <w:szCs w:val="24"/>
        </w:rPr>
        <w:t>Hệ thống hiển thị dữ liệu theo điều kiện tìm kiếm</w:t>
      </w:r>
    </w:p>
    <w:p w:rsidR="00C92DF7" w:rsidRDefault="00C92DF7" w:rsidP="00C92DF7">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C92DF7" w:rsidRPr="009B09A4" w:rsidRDefault="008409E2" w:rsidP="00C92DF7">
      <w:pPr>
        <w:ind w:left="90"/>
        <w:jc w:val="center"/>
        <w:rPr>
          <w:b/>
          <w:szCs w:val="24"/>
        </w:rPr>
      </w:pPr>
      <w:r>
        <w:rPr>
          <w:b/>
          <w:noProof/>
          <w:snapToGrid/>
          <w:szCs w:val="24"/>
        </w:rPr>
        <w:drawing>
          <wp:inline distT="0" distB="0" distL="0" distR="0">
            <wp:extent cx="6800850" cy="3344558"/>
            <wp:effectExtent l="19050" t="0" r="0" b="0"/>
            <wp:docPr id="4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srcRect/>
                    <a:stretch>
                      <a:fillRect/>
                    </a:stretch>
                  </pic:blipFill>
                  <pic:spPr bwMode="auto">
                    <a:xfrm>
                      <a:off x="0" y="0"/>
                      <a:ext cx="6800850" cy="3344558"/>
                    </a:xfrm>
                    <a:prstGeom prst="rect">
                      <a:avLst/>
                    </a:prstGeom>
                    <a:noFill/>
                    <a:ln w="9525">
                      <a:noFill/>
                      <a:miter lim="800000"/>
                      <a:headEnd/>
                      <a:tailEnd/>
                    </a:ln>
                  </pic:spPr>
                </pic:pic>
              </a:graphicData>
            </a:graphic>
          </wp:inline>
        </w:drawing>
      </w:r>
    </w:p>
    <w:p w:rsidR="00C92DF7" w:rsidRDefault="00C92DF7" w:rsidP="00C92DF7">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tblPr>
      <w:tblGrid>
        <w:gridCol w:w="4878"/>
        <w:gridCol w:w="4878"/>
      </w:tblGrid>
      <w:tr w:rsidR="00C92DF7" w:rsidTr="00F858F6">
        <w:tc>
          <w:tcPr>
            <w:tcW w:w="4878" w:type="dxa"/>
          </w:tcPr>
          <w:p w:rsidR="00C92DF7" w:rsidRPr="004034F1" w:rsidRDefault="00C92DF7" w:rsidP="00F858F6">
            <w:pPr>
              <w:jc w:val="center"/>
              <w:rPr>
                <w:b/>
                <w:szCs w:val="24"/>
              </w:rPr>
            </w:pPr>
            <w:r w:rsidRPr="004034F1">
              <w:rPr>
                <w:b/>
                <w:szCs w:val="24"/>
              </w:rPr>
              <w:t>Người dùng</w:t>
            </w:r>
          </w:p>
        </w:tc>
        <w:tc>
          <w:tcPr>
            <w:tcW w:w="4878" w:type="dxa"/>
          </w:tcPr>
          <w:p w:rsidR="00C92DF7" w:rsidRPr="004034F1" w:rsidRDefault="00C92DF7" w:rsidP="00F858F6">
            <w:pPr>
              <w:jc w:val="center"/>
              <w:rPr>
                <w:b/>
                <w:szCs w:val="24"/>
              </w:rPr>
            </w:pPr>
            <w:r w:rsidRPr="004034F1">
              <w:rPr>
                <w:b/>
                <w:szCs w:val="24"/>
              </w:rPr>
              <w:t>Hệ thống</w:t>
            </w:r>
          </w:p>
        </w:tc>
      </w:tr>
      <w:tr w:rsidR="00C92DF7" w:rsidTr="00F858F6">
        <w:tc>
          <w:tcPr>
            <w:tcW w:w="4878" w:type="dxa"/>
          </w:tcPr>
          <w:p w:rsidR="00C92DF7" w:rsidRDefault="00C92DF7" w:rsidP="00F858F6">
            <w:pPr>
              <w:jc w:val="both"/>
              <w:rPr>
                <w:szCs w:val="24"/>
              </w:rPr>
            </w:pPr>
            <w:r>
              <w:rPr>
                <w:szCs w:val="24"/>
              </w:rPr>
              <w:t>Bấm nút Tìm kiếm</w:t>
            </w:r>
          </w:p>
        </w:tc>
        <w:tc>
          <w:tcPr>
            <w:tcW w:w="4878" w:type="dxa"/>
          </w:tcPr>
          <w:p w:rsidR="00C92DF7" w:rsidRDefault="00C92DF7" w:rsidP="00F858F6">
            <w:pPr>
              <w:jc w:val="both"/>
              <w:rPr>
                <w:szCs w:val="24"/>
              </w:rPr>
            </w:pPr>
            <w:r>
              <w:rPr>
                <w:szCs w:val="24"/>
              </w:rPr>
              <w:t>Thực hiện theo Hậu điều kiện</w:t>
            </w:r>
          </w:p>
        </w:tc>
      </w:tr>
      <w:tr w:rsidR="00C92DF7" w:rsidTr="00F858F6">
        <w:tc>
          <w:tcPr>
            <w:tcW w:w="4878" w:type="dxa"/>
          </w:tcPr>
          <w:p w:rsidR="00C92DF7" w:rsidRDefault="00C92DF7" w:rsidP="00F858F6">
            <w:pPr>
              <w:jc w:val="both"/>
              <w:rPr>
                <w:szCs w:val="24"/>
              </w:rPr>
            </w:pPr>
            <w:r>
              <w:rPr>
                <w:szCs w:val="24"/>
              </w:rPr>
              <w:t>Bấm nút Reset</w:t>
            </w:r>
          </w:p>
        </w:tc>
        <w:tc>
          <w:tcPr>
            <w:tcW w:w="4878" w:type="dxa"/>
          </w:tcPr>
          <w:p w:rsidR="00C92DF7" w:rsidRDefault="00C92DF7" w:rsidP="00F858F6">
            <w:pPr>
              <w:jc w:val="both"/>
              <w:rPr>
                <w:szCs w:val="24"/>
              </w:rPr>
            </w:pPr>
            <w:r>
              <w:rPr>
                <w:szCs w:val="24"/>
              </w:rPr>
              <w:t>Đọc chuẩn kỹ thuật chung</w:t>
            </w:r>
          </w:p>
        </w:tc>
      </w:tr>
      <w:tr w:rsidR="00C92DF7" w:rsidTr="00F858F6">
        <w:tc>
          <w:tcPr>
            <w:tcW w:w="4878" w:type="dxa"/>
          </w:tcPr>
          <w:p w:rsidR="00C92DF7" w:rsidRDefault="00C92DF7" w:rsidP="00F858F6">
            <w:pPr>
              <w:jc w:val="both"/>
              <w:rPr>
                <w:szCs w:val="24"/>
              </w:rPr>
            </w:pPr>
            <w:r>
              <w:rPr>
                <w:szCs w:val="24"/>
              </w:rPr>
              <w:t>Bấm link trong cột Phân loại 1</w:t>
            </w:r>
          </w:p>
        </w:tc>
        <w:tc>
          <w:tcPr>
            <w:tcW w:w="4878" w:type="dxa"/>
          </w:tcPr>
          <w:p w:rsidR="00C92DF7" w:rsidRDefault="00C92DF7" w:rsidP="00F858F6">
            <w:pPr>
              <w:jc w:val="both"/>
              <w:rPr>
                <w:szCs w:val="24"/>
              </w:rPr>
            </w:pPr>
            <w:r>
              <w:rPr>
                <w:szCs w:val="24"/>
              </w:rPr>
              <w:t>Đóng A.05</w:t>
            </w:r>
          </w:p>
          <w:p w:rsidR="00C92DF7" w:rsidRDefault="00C92DF7" w:rsidP="00F858F6">
            <w:pPr>
              <w:jc w:val="both"/>
              <w:rPr>
                <w:szCs w:val="24"/>
              </w:rPr>
            </w:pPr>
            <w:r>
              <w:rPr>
                <w:szCs w:val="24"/>
              </w:rPr>
              <w:t>Mở A.06</w:t>
            </w:r>
          </w:p>
        </w:tc>
      </w:tr>
      <w:tr w:rsidR="00C92DF7" w:rsidTr="00F858F6">
        <w:tc>
          <w:tcPr>
            <w:tcW w:w="4878" w:type="dxa"/>
          </w:tcPr>
          <w:p w:rsidR="00C92DF7" w:rsidRDefault="00C92DF7" w:rsidP="00F858F6">
            <w:pPr>
              <w:jc w:val="both"/>
              <w:rPr>
                <w:szCs w:val="24"/>
              </w:rPr>
            </w:pPr>
            <w:r>
              <w:rPr>
                <w:szCs w:val="24"/>
              </w:rPr>
              <w:t>Bấm link trong cột Trạng thái</w:t>
            </w:r>
          </w:p>
        </w:tc>
        <w:tc>
          <w:tcPr>
            <w:tcW w:w="4878" w:type="dxa"/>
          </w:tcPr>
          <w:p w:rsidR="00C92DF7" w:rsidRDefault="00C92DF7" w:rsidP="00F858F6">
            <w:pPr>
              <w:jc w:val="both"/>
              <w:rPr>
                <w:szCs w:val="24"/>
              </w:rPr>
            </w:pPr>
            <w:r>
              <w:rPr>
                <w:szCs w:val="24"/>
              </w:rPr>
              <w:t>Đóng A.05</w:t>
            </w:r>
          </w:p>
          <w:p w:rsidR="00C92DF7" w:rsidRDefault="00C92DF7" w:rsidP="00F858F6">
            <w:pPr>
              <w:jc w:val="both"/>
              <w:rPr>
                <w:szCs w:val="24"/>
              </w:rPr>
            </w:pPr>
            <w:r>
              <w:rPr>
                <w:szCs w:val="24"/>
              </w:rPr>
              <w:t>Mở A.06</w:t>
            </w:r>
          </w:p>
        </w:tc>
      </w:tr>
    </w:tbl>
    <w:p w:rsidR="00C92DF7" w:rsidRDefault="00C92DF7" w:rsidP="00C92DF7">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C92DF7" w:rsidRDefault="00C92DF7" w:rsidP="00C92DF7">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C92DF7" w:rsidRDefault="00C92DF7" w:rsidP="00C92DF7">
      <w:pPr>
        <w:pStyle w:val="ListParagraph"/>
        <w:numPr>
          <w:ilvl w:val="0"/>
          <w:numId w:val="24"/>
        </w:numPr>
        <w:ind w:left="1440"/>
        <w:jc w:val="both"/>
        <w:rPr>
          <w:szCs w:val="24"/>
        </w:rPr>
      </w:pPr>
      <w:r>
        <w:rPr>
          <w:szCs w:val="24"/>
        </w:rPr>
        <w:t>Nếu cột Trạng thái = Chờ kích hoạt thì</w:t>
      </w:r>
    </w:p>
    <w:p w:rsidR="00C92DF7" w:rsidRDefault="00C92DF7" w:rsidP="00C92DF7">
      <w:pPr>
        <w:pStyle w:val="ListParagraph"/>
        <w:numPr>
          <w:ilvl w:val="0"/>
          <w:numId w:val="27"/>
        </w:numPr>
        <w:jc w:val="both"/>
        <w:rPr>
          <w:szCs w:val="24"/>
        </w:rPr>
      </w:pPr>
      <w:r>
        <w:rPr>
          <w:szCs w:val="24"/>
        </w:rPr>
        <w:t>Cột Phân loại không có link trỏ sang A.06</w:t>
      </w:r>
    </w:p>
    <w:p w:rsidR="00C92DF7" w:rsidRDefault="00C92DF7" w:rsidP="00C92DF7">
      <w:pPr>
        <w:pStyle w:val="ListParagraph"/>
        <w:numPr>
          <w:ilvl w:val="0"/>
          <w:numId w:val="27"/>
        </w:numPr>
        <w:jc w:val="both"/>
        <w:rPr>
          <w:szCs w:val="24"/>
        </w:rPr>
      </w:pPr>
      <w:r>
        <w:rPr>
          <w:szCs w:val="24"/>
        </w:rPr>
        <w:t>Cột Ngày kích hoạt không có dữ liệu</w:t>
      </w:r>
    </w:p>
    <w:p w:rsidR="00C92DF7" w:rsidRDefault="00C92DF7" w:rsidP="00C92DF7">
      <w:pPr>
        <w:pStyle w:val="ListParagraph"/>
        <w:numPr>
          <w:ilvl w:val="0"/>
          <w:numId w:val="24"/>
        </w:numPr>
        <w:ind w:left="1440"/>
        <w:jc w:val="both"/>
        <w:rPr>
          <w:szCs w:val="24"/>
        </w:rPr>
      </w:pPr>
      <w:r>
        <w:rPr>
          <w:szCs w:val="24"/>
        </w:rPr>
        <w:lastRenderedPageBreak/>
        <w:t>Nếu cột Trạng thái khác Chờ kích hoạt thì</w:t>
      </w:r>
    </w:p>
    <w:p w:rsidR="00C92DF7" w:rsidRDefault="00C92DF7" w:rsidP="00C92DF7">
      <w:pPr>
        <w:pStyle w:val="ListParagraph"/>
        <w:numPr>
          <w:ilvl w:val="0"/>
          <w:numId w:val="27"/>
        </w:numPr>
        <w:jc w:val="both"/>
        <w:rPr>
          <w:szCs w:val="24"/>
        </w:rPr>
      </w:pPr>
      <w:r>
        <w:rPr>
          <w:szCs w:val="24"/>
        </w:rPr>
        <w:t>Cột Phân loại có link trỏ sang A.06</w:t>
      </w:r>
    </w:p>
    <w:p w:rsidR="00C92DF7" w:rsidRPr="00C23EE4" w:rsidRDefault="00C92DF7" w:rsidP="00C92DF7">
      <w:pPr>
        <w:pStyle w:val="ListParagraph"/>
        <w:numPr>
          <w:ilvl w:val="0"/>
          <w:numId w:val="27"/>
        </w:numPr>
        <w:jc w:val="both"/>
        <w:rPr>
          <w:szCs w:val="24"/>
        </w:rPr>
      </w:pPr>
      <w:r>
        <w:rPr>
          <w:szCs w:val="24"/>
        </w:rPr>
        <w:t>Cột Ngày kích hoạt có dữ liệu (lưu thời gian mà người dùng bấm vào link kích hoạt trong email).</w:t>
      </w:r>
    </w:p>
    <w:p w:rsidR="00CD5B52" w:rsidRDefault="00CD5B52" w:rsidP="00CF0F5A">
      <w:pPr>
        <w:pStyle w:val="Heading2"/>
      </w:pPr>
      <w:proofErr w:type="gramStart"/>
      <w:r>
        <w:t xml:space="preserve">Thiết lập chính </w:t>
      </w:r>
      <w:r w:rsidR="007A43E0">
        <w:t xml:space="preserve">sách </w:t>
      </w:r>
      <w:r>
        <w:t>phí</w:t>
      </w:r>
      <w:r w:rsidR="00623AC0">
        <w:t xml:space="preserve"> (A.08)</w:t>
      </w:r>
      <w:r>
        <w:t>.</w:t>
      </w:r>
      <w:proofErr w:type="gramEnd"/>
    </w:p>
    <w:p w:rsidR="001C0633" w:rsidRPr="00F34239" w:rsidRDefault="001C0633" w:rsidP="001C0633">
      <w:pPr>
        <w:numPr>
          <w:ilvl w:val="0"/>
          <w:numId w:val="5"/>
        </w:numPr>
        <w:tabs>
          <w:tab w:val="clear" w:pos="720"/>
          <w:tab w:val="num" w:pos="1080"/>
        </w:tabs>
        <w:ind w:left="1080"/>
        <w:jc w:val="both"/>
        <w:rPr>
          <w:szCs w:val="24"/>
        </w:rPr>
      </w:pPr>
      <w:r>
        <w:rPr>
          <w:b/>
          <w:szCs w:val="24"/>
        </w:rPr>
        <w:t>Tác nhân</w:t>
      </w:r>
    </w:p>
    <w:p w:rsidR="001C0633" w:rsidRPr="00F34239" w:rsidRDefault="001C0633" w:rsidP="001C0633">
      <w:pPr>
        <w:pStyle w:val="ListParagraph"/>
        <w:numPr>
          <w:ilvl w:val="0"/>
          <w:numId w:val="24"/>
        </w:numPr>
        <w:ind w:left="1440"/>
        <w:jc w:val="both"/>
        <w:rPr>
          <w:szCs w:val="24"/>
        </w:rPr>
      </w:pPr>
      <w:r>
        <w:rPr>
          <w:szCs w:val="24"/>
        </w:rPr>
        <w:t>Admin</w:t>
      </w:r>
    </w:p>
    <w:p w:rsidR="001C0633" w:rsidRPr="00E4516E" w:rsidRDefault="001C0633" w:rsidP="001C0633">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1C0633" w:rsidRDefault="001C0633" w:rsidP="001C0633">
      <w:pPr>
        <w:pStyle w:val="ListParagraph"/>
        <w:numPr>
          <w:ilvl w:val="0"/>
          <w:numId w:val="24"/>
        </w:numPr>
        <w:ind w:left="1440"/>
        <w:jc w:val="both"/>
        <w:rPr>
          <w:szCs w:val="24"/>
        </w:rPr>
      </w:pPr>
      <w:r>
        <w:rPr>
          <w:szCs w:val="24"/>
        </w:rPr>
        <w:t xml:space="preserve">Người dùng </w:t>
      </w:r>
      <w:r w:rsidR="005C1A66">
        <w:rPr>
          <w:szCs w:val="24"/>
        </w:rPr>
        <w:t xml:space="preserve">thiết lập chính sách giá và phí cho các loại </w:t>
      </w:r>
      <w:r>
        <w:rPr>
          <w:szCs w:val="24"/>
        </w:rPr>
        <w:t>Order (báo giá sản phẩm, mua hàng, đặt hàng, nhờ chuyển – gửi hàng)</w:t>
      </w:r>
      <w:r w:rsidR="00857D61">
        <w:rPr>
          <w:szCs w:val="24"/>
        </w:rPr>
        <w:t xml:space="preserve"> để từ đó có cơ sở trả lời cho Customer </w:t>
      </w:r>
      <w:proofErr w:type="gramStart"/>
      <w:r w:rsidR="00857D61">
        <w:rPr>
          <w:szCs w:val="24"/>
        </w:rPr>
        <w:t>theo</w:t>
      </w:r>
      <w:proofErr w:type="gramEnd"/>
      <w:r w:rsidR="00857D61">
        <w:rPr>
          <w:szCs w:val="24"/>
        </w:rPr>
        <w:t xml:space="preserve"> cách tự động.</w:t>
      </w:r>
    </w:p>
    <w:p w:rsidR="001C0633" w:rsidRDefault="001C0633" w:rsidP="001C0633">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F34BDF" w:rsidRDefault="00F34BDF" w:rsidP="001C0633">
      <w:pPr>
        <w:pStyle w:val="ListParagraph"/>
        <w:numPr>
          <w:ilvl w:val="0"/>
          <w:numId w:val="24"/>
        </w:numPr>
        <w:ind w:left="1440"/>
        <w:jc w:val="both"/>
        <w:rPr>
          <w:szCs w:val="24"/>
        </w:rPr>
      </w:pPr>
      <w:r>
        <w:rPr>
          <w:szCs w:val="24"/>
        </w:rPr>
        <w:t xml:space="preserve">Lý do khi Thiết lập chính sách giá và phí không có ngày kết thúc mà chỉ có ngày bắt đầu để đảm bảo tính </w:t>
      </w:r>
      <w:proofErr w:type="gramStart"/>
      <w:r>
        <w:rPr>
          <w:szCs w:val="24"/>
        </w:rPr>
        <w:t>an</w:t>
      </w:r>
      <w:proofErr w:type="gramEnd"/>
      <w:r>
        <w:rPr>
          <w:szCs w:val="24"/>
        </w:rPr>
        <w:t xml:space="preserve"> toàn của hệ thống (nếu có ngày kết thúc, mà không thiết lập chính sách giá và phí mới thì hệ thống sẽ không tìm thấy dữ liệu).</w:t>
      </w:r>
    </w:p>
    <w:p w:rsidR="009A5ABE" w:rsidRDefault="000933EB" w:rsidP="001C0633">
      <w:pPr>
        <w:pStyle w:val="ListParagraph"/>
        <w:numPr>
          <w:ilvl w:val="0"/>
          <w:numId w:val="24"/>
        </w:numPr>
        <w:ind w:left="1440"/>
        <w:jc w:val="both"/>
        <w:rPr>
          <w:szCs w:val="24"/>
        </w:rPr>
      </w:pPr>
      <w:r>
        <w:rPr>
          <w:szCs w:val="24"/>
        </w:rPr>
        <w:t xml:space="preserve">Cứ tới ngày áp dụng nào là áp dụng luôn – những chính sách giá và phí cũ sẽ không được áp dụng. </w:t>
      </w:r>
      <w:r w:rsidR="009A5ABE">
        <w:rPr>
          <w:szCs w:val="24"/>
        </w:rPr>
        <w:t>Ví dụ</w:t>
      </w:r>
    </w:p>
    <w:p w:rsidR="009C64F6" w:rsidRDefault="006C7546" w:rsidP="008C4B65">
      <w:pPr>
        <w:pStyle w:val="ListParagraph"/>
        <w:tabs>
          <w:tab w:val="left" w:pos="540"/>
        </w:tabs>
        <w:ind w:left="540"/>
        <w:jc w:val="center"/>
        <w:rPr>
          <w:szCs w:val="24"/>
        </w:rPr>
      </w:pPr>
      <w:r>
        <w:rPr>
          <w:noProof/>
          <w:snapToGrid/>
          <w:szCs w:val="24"/>
        </w:rPr>
        <w:drawing>
          <wp:inline distT="0" distB="0" distL="0" distR="0">
            <wp:extent cx="6378985" cy="2809875"/>
            <wp:effectExtent l="19050" t="0" r="2765" b="0"/>
            <wp:docPr id="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srcRect/>
                    <a:stretch>
                      <a:fillRect/>
                    </a:stretch>
                  </pic:blipFill>
                  <pic:spPr bwMode="auto">
                    <a:xfrm>
                      <a:off x="0" y="0"/>
                      <a:ext cx="6381580" cy="2811018"/>
                    </a:xfrm>
                    <a:prstGeom prst="rect">
                      <a:avLst/>
                    </a:prstGeom>
                    <a:noFill/>
                    <a:ln w="9525">
                      <a:noFill/>
                      <a:miter lim="800000"/>
                      <a:headEnd/>
                      <a:tailEnd/>
                    </a:ln>
                  </pic:spPr>
                </pic:pic>
              </a:graphicData>
            </a:graphic>
          </wp:inline>
        </w:drawing>
      </w:r>
    </w:p>
    <w:p w:rsidR="00316455" w:rsidRDefault="006D1B6E" w:rsidP="001C0633">
      <w:pPr>
        <w:pStyle w:val="ListParagraph"/>
        <w:numPr>
          <w:ilvl w:val="0"/>
          <w:numId w:val="17"/>
        </w:numPr>
        <w:ind w:left="1800"/>
        <w:jc w:val="both"/>
        <w:rPr>
          <w:szCs w:val="24"/>
        </w:rPr>
      </w:pPr>
      <w:r>
        <w:rPr>
          <w:szCs w:val="24"/>
        </w:rPr>
        <w:t xml:space="preserve">Từ </w:t>
      </w:r>
      <w:r w:rsidR="006C7546">
        <w:rPr>
          <w:szCs w:val="24"/>
        </w:rPr>
        <w:t xml:space="preserve">1/6 tới 9/6 </w:t>
      </w:r>
      <w:r w:rsidR="00316455">
        <w:rPr>
          <w:szCs w:val="24"/>
        </w:rPr>
        <w:t>– sẽ áp dụng A.</w:t>
      </w:r>
    </w:p>
    <w:p w:rsidR="00316455" w:rsidRPr="006D1B6E" w:rsidRDefault="006D1B6E" w:rsidP="006D1B6E">
      <w:pPr>
        <w:pStyle w:val="ListParagraph"/>
        <w:numPr>
          <w:ilvl w:val="0"/>
          <w:numId w:val="17"/>
        </w:numPr>
        <w:ind w:left="1800"/>
        <w:jc w:val="both"/>
        <w:rPr>
          <w:szCs w:val="24"/>
        </w:rPr>
      </w:pPr>
      <w:r>
        <w:rPr>
          <w:szCs w:val="24"/>
        </w:rPr>
        <w:t>Từ 10/6 – sẽ áp dụng B.</w:t>
      </w:r>
    </w:p>
    <w:p w:rsidR="001C0633" w:rsidRDefault="006D1B6E" w:rsidP="001C0633">
      <w:pPr>
        <w:pStyle w:val="ListParagraph"/>
        <w:numPr>
          <w:ilvl w:val="0"/>
          <w:numId w:val="17"/>
        </w:numPr>
        <w:ind w:left="1800"/>
        <w:jc w:val="both"/>
        <w:rPr>
          <w:szCs w:val="24"/>
        </w:rPr>
      </w:pPr>
      <w:r>
        <w:rPr>
          <w:szCs w:val="24"/>
        </w:rPr>
        <w:t xml:space="preserve">Từ 15/6 - </w:t>
      </w:r>
      <w:r w:rsidR="00032E28">
        <w:rPr>
          <w:szCs w:val="24"/>
        </w:rPr>
        <w:t xml:space="preserve">sẽ áp dụng </w:t>
      </w:r>
      <w:proofErr w:type="gramStart"/>
      <w:r w:rsidR="00032E28">
        <w:rPr>
          <w:szCs w:val="24"/>
        </w:rPr>
        <w:t>A</w:t>
      </w:r>
      <w:proofErr w:type="gramEnd"/>
      <w:r w:rsidR="00032E28">
        <w:rPr>
          <w:szCs w:val="24"/>
        </w:rPr>
        <w:t xml:space="preserve"> hay vẫn áp dụng B </w:t>
      </w:r>
      <w:r w:rsidR="00032E28" w:rsidRPr="00032E28">
        <w:rPr>
          <w:szCs w:val="24"/>
        </w:rPr>
        <w:sym w:font="Wingdings" w:char="F0E0"/>
      </w:r>
      <w:r w:rsidR="00032E28">
        <w:rPr>
          <w:szCs w:val="24"/>
        </w:rPr>
        <w:t xml:space="preserve"> áp dụng A.</w:t>
      </w:r>
    </w:p>
    <w:p w:rsidR="00032E28" w:rsidRDefault="00032E28" w:rsidP="001C0633">
      <w:pPr>
        <w:pStyle w:val="ListParagraph"/>
        <w:numPr>
          <w:ilvl w:val="0"/>
          <w:numId w:val="17"/>
        </w:numPr>
        <w:ind w:left="1800"/>
        <w:jc w:val="both"/>
        <w:rPr>
          <w:szCs w:val="24"/>
        </w:rPr>
      </w:pPr>
      <w:r>
        <w:rPr>
          <w:szCs w:val="24"/>
        </w:rPr>
        <w:t>Từ 17/6 – sẽ áp dụng B.</w:t>
      </w:r>
    </w:p>
    <w:p w:rsidR="00032E28" w:rsidRDefault="00032E28" w:rsidP="001C0633">
      <w:pPr>
        <w:pStyle w:val="ListParagraph"/>
        <w:numPr>
          <w:ilvl w:val="0"/>
          <w:numId w:val="17"/>
        </w:numPr>
        <w:ind w:left="1800"/>
        <w:jc w:val="both"/>
        <w:rPr>
          <w:szCs w:val="24"/>
        </w:rPr>
      </w:pPr>
      <w:r>
        <w:rPr>
          <w:szCs w:val="24"/>
        </w:rPr>
        <w:t>Từ 20/6 – sẽ áp dụng C.</w:t>
      </w:r>
    </w:p>
    <w:p w:rsidR="001C0633" w:rsidRDefault="001C0633" w:rsidP="001C0633">
      <w:pPr>
        <w:numPr>
          <w:ilvl w:val="0"/>
          <w:numId w:val="6"/>
        </w:numPr>
        <w:tabs>
          <w:tab w:val="clear" w:pos="720"/>
          <w:tab w:val="num" w:pos="1080"/>
          <w:tab w:val="num" w:pos="2520"/>
        </w:tabs>
        <w:ind w:left="1080"/>
        <w:jc w:val="both"/>
        <w:rPr>
          <w:szCs w:val="24"/>
        </w:rPr>
      </w:pPr>
      <w:r w:rsidRPr="00AB779B">
        <w:rPr>
          <w:b/>
          <w:szCs w:val="24"/>
        </w:rPr>
        <w:lastRenderedPageBreak/>
        <w:t>Tiền điều kiện</w:t>
      </w:r>
      <w:r>
        <w:rPr>
          <w:b/>
          <w:szCs w:val="24"/>
        </w:rPr>
        <w:t xml:space="preserve"> màn hình</w:t>
      </w:r>
      <w:r w:rsidRPr="00A052D6">
        <w:rPr>
          <w:szCs w:val="24"/>
        </w:rPr>
        <w:t>.</w:t>
      </w:r>
    </w:p>
    <w:p w:rsidR="00FF6190" w:rsidRDefault="00FF6190" w:rsidP="00FF6190">
      <w:pPr>
        <w:pStyle w:val="ListParagraph"/>
        <w:numPr>
          <w:ilvl w:val="0"/>
          <w:numId w:val="24"/>
        </w:numPr>
        <w:ind w:left="1440"/>
        <w:jc w:val="both"/>
        <w:rPr>
          <w:szCs w:val="24"/>
        </w:rPr>
      </w:pPr>
      <w:r>
        <w:rPr>
          <w:szCs w:val="24"/>
        </w:rPr>
        <w:t xml:space="preserve">Người dùng đã chọn </w:t>
      </w:r>
      <w:r w:rsidR="00EB58B3">
        <w:rPr>
          <w:szCs w:val="24"/>
        </w:rPr>
        <w:t xml:space="preserve">nút Tạo mới </w:t>
      </w:r>
      <w:r w:rsidR="001B5F8A">
        <w:rPr>
          <w:szCs w:val="24"/>
        </w:rPr>
        <w:t>tại A.07</w:t>
      </w:r>
      <w:r>
        <w:rPr>
          <w:szCs w:val="24"/>
        </w:rPr>
        <w:t>.</w:t>
      </w:r>
    </w:p>
    <w:p w:rsidR="001C0633" w:rsidRDefault="001C0633" w:rsidP="001C0633">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FF5AD6" w:rsidRPr="00FF5AD6" w:rsidRDefault="00FF5AD6" w:rsidP="00FF5AD6">
      <w:pPr>
        <w:pStyle w:val="ListParagraph"/>
        <w:numPr>
          <w:ilvl w:val="0"/>
          <w:numId w:val="24"/>
        </w:numPr>
        <w:ind w:left="1440"/>
        <w:jc w:val="both"/>
        <w:rPr>
          <w:szCs w:val="24"/>
        </w:rPr>
      </w:pPr>
      <w:r>
        <w:rPr>
          <w:szCs w:val="24"/>
        </w:rPr>
        <w:t xml:space="preserve">Đọc chuẩn kỹ thuật </w:t>
      </w:r>
      <w:proofErr w:type="gramStart"/>
      <w:r>
        <w:rPr>
          <w:szCs w:val="24"/>
        </w:rPr>
        <w:t>chung</w:t>
      </w:r>
      <w:proofErr w:type="gramEnd"/>
      <w:r>
        <w:rPr>
          <w:szCs w:val="24"/>
        </w:rPr>
        <w:t>.</w:t>
      </w:r>
    </w:p>
    <w:p w:rsidR="001C0633" w:rsidRPr="00C72854" w:rsidRDefault="001C0633" w:rsidP="001C0633">
      <w:pPr>
        <w:numPr>
          <w:ilvl w:val="0"/>
          <w:numId w:val="6"/>
        </w:numPr>
        <w:tabs>
          <w:tab w:val="clear" w:pos="720"/>
          <w:tab w:val="num" w:pos="1080"/>
          <w:tab w:val="num" w:pos="2520"/>
        </w:tabs>
        <w:ind w:left="1080"/>
        <w:jc w:val="both"/>
        <w:rPr>
          <w:szCs w:val="24"/>
        </w:rPr>
      </w:pPr>
      <w:r>
        <w:rPr>
          <w:b/>
          <w:szCs w:val="24"/>
        </w:rPr>
        <w:t>Hậu điều kiện</w:t>
      </w:r>
    </w:p>
    <w:p w:rsidR="001C0633" w:rsidRPr="00C72854" w:rsidRDefault="00EF7A04" w:rsidP="001C0633">
      <w:pPr>
        <w:pStyle w:val="ListParagraph"/>
        <w:numPr>
          <w:ilvl w:val="0"/>
          <w:numId w:val="24"/>
        </w:numPr>
        <w:ind w:left="1440"/>
        <w:jc w:val="both"/>
        <w:rPr>
          <w:szCs w:val="24"/>
        </w:rPr>
      </w:pPr>
      <w:r>
        <w:rPr>
          <w:szCs w:val="24"/>
        </w:rPr>
        <w:t>Lưu thông tin chính sách giá và phí trong CSDL.</w:t>
      </w:r>
    </w:p>
    <w:p w:rsidR="001C0633" w:rsidRDefault="001C0633" w:rsidP="001C0633">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1C0633" w:rsidRDefault="005C1A66" w:rsidP="005C1A66">
      <w:pPr>
        <w:ind w:left="360"/>
        <w:jc w:val="center"/>
        <w:rPr>
          <w:b/>
          <w:szCs w:val="24"/>
        </w:rPr>
      </w:pPr>
      <w:r>
        <w:rPr>
          <w:b/>
          <w:noProof/>
          <w:snapToGrid/>
          <w:szCs w:val="24"/>
        </w:rPr>
        <w:drawing>
          <wp:inline distT="0" distB="0" distL="0" distR="0">
            <wp:extent cx="6667500" cy="3590925"/>
            <wp:effectExtent l="1905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srcRect/>
                    <a:stretch>
                      <a:fillRect/>
                    </a:stretch>
                  </pic:blipFill>
                  <pic:spPr bwMode="auto">
                    <a:xfrm>
                      <a:off x="0" y="0"/>
                      <a:ext cx="6676210" cy="3595616"/>
                    </a:xfrm>
                    <a:prstGeom prst="rect">
                      <a:avLst/>
                    </a:prstGeom>
                    <a:noFill/>
                    <a:ln w="9525">
                      <a:noFill/>
                      <a:miter lim="800000"/>
                      <a:headEnd/>
                      <a:tailEnd/>
                    </a:ln>
                  </pic:spPr>
                </pic:pic>
              </a:graphicData>
            </a:graphic>
          </wp:inline>
        </w:drawing>
      </w:r>
    </w:p>
    <w:p w:rsidR="001C0633" w:rsidRDefault="007D10E4" w:rsidP="001C0633">
      <w:pPr>
        <w:ind w:left="1080"/>
        <w:jc w:val="center"/>
        <w:rPr>
          <w:b/>
          <w:szCs w:val="24"/>
        </w:rPr>
      </w:pPr>
      <w:r>
        <w:rPr>
          <w:b/>
          <w:noProof/>
          <w:snapToGrid/>
          <w:szCs w:val="24"/>
        </w:rPr>
        <w:drawing>
          <wp:inline distT="0" distB="0" distL="0" distR="0">
            <wp:extent cx="3638550" cy="828675"/>
            <wp:effectExtent l="19050" t="0" r="0" b="0"/>
            <wp:docPr id="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3638550" cy="828675"/>
                    </a:xfrm>
                    <a:prstGeom prst="rect">
                      <a:avLst/>
                    </a:prstGeom>
                    <a:noFill/>
                    <a:ln w="9525">
                      <a:noFill/>
                      <a:miter lim="800000"/>
                      <a:headEnd/>
                      <a:tailEnd/>
                    </a:ln>
                  </pic:spPr>
                </pic:pic>
              </a:graphicData>
            </a:graphic>
          </wp:inline>
        </w:drawing>
      </w:r>
    </w:p>
    <w:p w:rsidR="001C0633" w:rsidRPr="009C4835" w:rsidRDefault="007D10E4" w:rsidP="005403C1">
      <w:pPr>
        <w:ind w:left="1080"/>
        <w:jc w:val="center"/>
        <w:rPr>
          <w:b/>
          <w:szCs w:val="24"/>
        </w:rPr>
      </w:pPr>
      <w:r>
        <w:rPr>
          <w:b/>
          <w:noProof/>
          <w:snapToGrid/>
          <w:szCs w:val="24"/>
        </w:rPr>
        <w:drawing>
          <wp:inline distT="0" distB="0" distL="0" distR="0">
            <wp:extent cx="4857750" cy="819150"/>
            <wp:effectExtent l="19050" t="0" r="0"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4857750" cy="819150"/>
                    </a:xfrm>
                    <a:prstGeom prst="rect">
                      <a:avLst/>
                    </a:prstGeom>
                    <a:noFill/>
                    <a:ln w="9525">
                      <a:noFill/>
                      <a:miter lim="800000"/>
                      <a:headEnd/>
                      <a:tailEnd/>
                    </a:ln>
                  </pic:spPr>
                </pic:pic>
              </a:graphicData>
            </a:graphic>
          </wp:inline>
        </w:drawing>
      </w:r>
    </w:p>
    <w:p w:rsidR="001C0633" w:rsidRDefault="001C0633" w:rsidP="001C0633">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tblPr>
      <w:tblGrid>
        <w:gridCol w:w="4878"/>
        <w:gridCol w:w="4878"/>
      </w:tblGrid>
      <w:tr w:rsidR="001C0633" w:rsidTr="00F858F6">
        <w:tc>
          <w:tcPr>
            <w:tcW w:w="4878" w:type="dxa"/>
          </w:tcPr>
          <w:p w:rsidR="001C0633" w:rsidRPr="004034F1" w:rsidRDefault="001C0633" w:rsidP="00F858F6">
            <w:pPr>
              <w:jc w:val="center"/>
              <w:rPr>
                <w:b/>
                <w:szCs w:val="24"/>
              </w:rPr>
            </w:pPr>
            <w:r w:rsidRPr="004034F1">
              <w:rPr>
                <w:b/>
                <w:szCs w:val="24"/>
              </w:rPr>
              <w:t>Người dùng</w:t>
            </w:r>
          </w:p>
        </w:tc>
        <w:tc>
          <w:tcPr>
            <w:tcW w:w="4878" w:type="dxa"/>
          </w:tcPr>
          <w:p w:rsidR="001C0633" w:rsidRPr="004034F1" w:rsidRDefault="001C0633" w:rsidP="00F858F6">
            <w:pPr>
              <w:jc w:val="center"/>
              <w:rPr>
                <w:b/>
                <w:szCs w:val="24"/>
              </w:rPr>
            </w:pPr>
            <w:r w:rsidRPr="004034F1">
              <w:rPr>
                <w:b/>
                <w:szCs w:val="24"/>
              </w:rPr>
              <w:t>Hệ thống</w:t>
            </w:r>
          </w:p>
        </w:tc>
      </w:tr>
      <w:tr w:rsidR="001C0633" w:rsidTr="00F858F6">
        <w:tc>
          <w:tcPr>
            <w:tcW w:w="4878" w:type="dxa"/>
          </w:tcPr>
          <w:p w:rsidR="001C0633" w:rsidRDefault="001C0633" w:rsidP="00F858F6">
            <w:pPr>
              <w:jc w:val="both"/>
              <w:rPr>
                <w:szCs w:val="24"/>
              </w:rPr>
            </w:pPr>
            <w:r>
              <w:rPr>
                <w:szCs w:val="24"/>
              </w:rPr>
              <w:t>Bấm nút Cho vào giở hàng</w:t>
            </w:r>
          </w:p>
        </w:tc>
        <w:tc>
          <w:tcPr>
            <w:tcW w:w="4878" w:type="dxa"/>
          </w:tcPr>
          <w:p w:rsidR="001C0633" w:rsidRDefault="001C0633" w:rsidP="00F858F6">
            <w:pPr>
              <w:jc w:val="both"/>
              <w:rPr>
                <w:szCs w:val="24"/>
              </w:rPr>
            </w:pPr>
            <w:r>
              <w:rPr>
                <w:szCs w:val="24"/>
              </w:rPr>
              <w:t>Hiển thị Grid – có chứa dữ liệu</w:t>
            </w:r>
          </w:p>
          <w:p w:rsidR="001C0633" w:rsidRDefault="00681E41" w:rsidP="00F858F6">
            <w:pPr>
              <w:jc w:val="both"/>
              <w:rPr>
                <w:szCs w:val="24"/>
              </w:rPr>
            </w:pPr>
            <w:r>
              <w:rPr>
                <w:szCs w:val="24"/>
              </w:rPr>
              <w:t>Hiển thị nút bấm Xác nhận, Hủy bỏ</w:t>
            </w:r>
          </w:p>
          <w:p w:rsidR="001C0633" w:rsidRDefault="001C0633" w:rsidP="00F858F6">
            <w:pPr>
              <w:jc w:val="both"/>
              <w:rPr>
                <w:szCs w:val="24"/>
              </w:rPr>
            </w:pPr>
            <w:r>
              <w:rPr>
                <w:szCs w:val="24"/>
              </w:rPr>
              <w:lastRenderedPageBreak/>
              <w:t>Vẫn giữ màn hình số 1</w:t>
            </w:r>
          </w:p>
        </w:tc>
      </w:tr>
      <w:tr w:rsidR="001C0633" w:rsidTr="00F858F6">
        <w:tc>
          <w:tcPr>
            <w:tcW w:w="4878" w:type="dxa"/>
          </w:tcPr>
          <w:p w:rsidR="001C0633" w:rsidRDefault="001C0633" w:rsidP="00F858F6">
            <w:pPr>
              <w:jc w:val="both"/>
              <w:rPr>
                <w:szCs w:val="24"/>
              </w:rPr>
            </w:pPr>
            <w:r>
              <w:rPr>
                <w:szCs w:val="24"/>
              </w:rPr>
              <w:lastRenderedPageBreak/>
              <w:t>Bấm link Xóa</w:t>
            </w:r>
          </w:p>
        </w:tc>
        <w:tc>
          <w:tcPr>
            <w:tcW w:w="4878" w:type="dxa"/>
          </w:tcPr>
          <w:p w:rsidR="001C0633" w:rsidRDefault="001C0633" w:rsidP="00F858F6">
            <w:pPr>
              <w:jc w:val="both"/>
              <w:rPr>
                <w:szCs w:val="24"/>
              </w:rPr>
            </w:pPr>
            <w:r>
              <w:rPr>
                <w:szCs w:val="24"/>
              </w:rPr>
              <w:t>Hiển thị thông báo confirm xóa</w:t>
            </w:r>
          </w:p>
        </w:tc>
      </w:tr>
      <w:tr w:rsidR="001C0633" w:rsidTr="00F858F6">
        <w:tc>
          <w:tcPr>
            <w:tcW w:w="4878" w:type="dxa"/>
          </w:tcPr>
          <w:p w:rsidR="001C0633" w:rsidRDefault="00681E41" w:rsidP="00F858F6">
            <w:pPr>
              <w:jc w:val="both"/>
              <w:rPr>
                <w:szCs w:val="24"/>
              </w:rPr>
            </w:pPr>
            <w:r>
              <w:rPr>
                <w:szCs w:val="24"/>
              </w:rPr>
              <w:t>Bấm nút Xác nhận</w:t>
            </w:r>
          </w:p>
        </w:tc>
        <w:tc>
          <w:tcPr>
            <w:tcW w:w="4878" w:type="dxa"/>
          </w:tcPr>
          <w:p w:rsidR="001C0633" w:rsidRDefault="00681E41" w:rsidP="00F858F6">
            <w:pPr>
              <w:jc w:val="both"/>
              <w:rPr>
                <w:szCs w:val="24"/>
              </w:rPr>
            </w:pPr>
            <w:r>
              <w:rPr>
                <w:szCs w:val="24"/>
              </w:rPr>
              <w:t>Hiển thị thông báo confirm ghi dữ liệu</w:t>
            </w:r>
          </w:p>
        </w:tc>
      </w:tr>
      <w:tr w:rsidR="00681E41" w:rsidTr="00F858F6">
        <w:tc>
          <w:tcPr>
            <w:tcW w:w="4878" w:type="dxa"/>
          </w:tcPr>
          <w:p w:rsidR="00681E41" w:rsidRDefault="00681E41" w:rsidP="00F858F6">
            <w:pPr>
              <w:jc w:val="both"/>
              <w:rPr>
                <w:szCs w:val="24"/>
              </w:rPr>
            </w:pPr>
            <w:r>
              <w:rPr>
                <w:szCs w:val="24"/>
              </w:rPr>
              <w:t>Bấm nút Hủy bỏ</w:t>
            </w:r>
          </w:p>
        </w:tc>
        <w:tc>
          <w:tcPr>
            <w:tcW w:w="4878" w:type="dxa"/>
          </w:tcPr>
          <w:p w:rsidR="00681E41" w:rsidRDefault="00EC393C" w:rsidP="00F858F6">
            <w:pPr>
              <w:jc w:val="both"/>
              <w:rPr>
                <w:szCs w:val="24"/>
              </w:rPr>
            </w:pPr>
            <w:r>
              <w:rPr>
                <w:szCs w:val="24"/>
              </w:rPr>
              <w:t>Đóng A.08</w:t>
            </w:r>
          </w:p>
          <w:p w:rsidR="00EC393C" w:rsidRDefault="00EC393C" w:rsidP="00F858F6">
            <w:pPr>
              <w:jc w:val="both"/>
              <w:rPr>
                <w:szCs w:val="24"/>
              </w:rPr>
            </w:pPr>
            <w:r>
              <w:rPr>
                <w:szCs w:val="24"/>
              </w:rPr>
              <w:t>Mở A.07</w:t>
            </w:r>
          </w:p>
        </w:tc>
      </w:tr>
    </w:tbl>
    <w:p w:rsidR="001C0633" w:rsidRDefault="001C0633" w:rsidP="001C0633">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1C0633" w:rsidRDefault="001C0633" w:rsidP="001C0633">
      <w:pPr>
        <w:pStyle w:val="ListParagraph"/>
        <w:numPr>
          <w:ilvl w:val="0"/>
          <w:numId w:val="24"/>
        </w:numPr>
        <w:ind w:left="1440"/>
        <w:jc w:val="both"/>
        <w:rPr>
          <w:szCs w:val="24"/>
        </w:rPr>
      </w:pPr>
      <w:r>
        <w:rPr>
          <w:szCs w:val="24"/>
        </w:rPr>
        <w:t xml:space="preserve">Không cho phép trong cùng 1 Giỏ hàng có 2 </w:t>
      </w:r>
      <w:r w:rsidR="00681E41">
        <w:rPr>
          <w:szCs w:val="24"/>
        </w:rPr>
        <w:t>dòng dữ liệu giống nhau.</w:t>
      </w:r>
    </w:p>
    <w:p w:rsidR="001C0633" w:rsidRDefault="001C0633" w:rsidP="001C0633">
      <w:pPr>
        <w:pStyle w:val="ListParagraph"/>
        <w:numPr>
          <w:ilvl w:val="0"/>
          <w:numId w:val="24"/>
        </w:numPr>
        <w:ind w:left="1440"/>
        <w:jc w:val="both"/>
        <w:rPr>
          <w:szCs w:val="24"/>
        </w:rPr>
      </w:pPr>
      <w:r>
        <w:rPr>
          <w:szCs w:val="24"/>
        </w:rPr>
        <w:t>Nếu người dùng bấm vào link Xóa cuối cùng trong Grid.</w:t>
      </w:r>
    </w:p>
    <w:p w:rsidR="001C0633" w:rsidRDefault="001C0633" w:rsidP="001C0633">
      <w:pPr>
        <w:pStyle w:val="ListParagraph"/>
        <w:numPr>
          <w:ilvl w:val="0"/>
          <w:numId w:val="17"/>
        </w:numPr>
        <w:ind w:left="1800"/>
        <w:jc w:val="both"/>
        <w:rPr>
          <w:szCs w:val="24"/>
        </w:rPr>
      </w:pPr>
      <w:r>
        <w:rPr>
          <w:szCs w:val="24"/>
        </w:rPr>
        <w:t>Hệ thống đóng giao diện Grid.</w:t>
      </w:r>
    </w:p>
    <w:p w:rsidR="001C0633" w:rsidRPr="00156A54" w:rsidRDefault="00681E41" w:rsidP="001C0633">
      <w:pPr>
        <w:pStyle w:val="ListParagraph"/>
        <w:numPr>
          <w:ilvl w:val="0"/>
          <w:numId w:val="17"/>
        </w:numPr>
        <w:ind w:left="1800"/>
        <w:jc w:val="both"/>
        <w:rPr>
          <w:szCs w:val="24"/>
        </w:rPr>
      </w:pPr>
      <w:r>
        <w:rPr>
          <w:szCs w:val="24"/>
        </w:rPr>
        <w:t>Nút Xác nhận, Hủy bỏ</w:t>
      </w:r>
      <w:r w:rsidR="001C0633">
        <w:rPr>
          <w:szCs w:val="24"/>
        </w:rPr>
        <w:t xml:space="preserve"> không được phép hiển thị.</w:t>
      </w:r>
    </w:p>
    <w:p w:rsidR="001C0633" w:rsidRDefault="001C0633" w:rsidP="001C0633">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4464F8" w:rsidRDefault="004464F8" w:rsidP="004464F8">
      <w:pPr>
        <w:pStyle w:val="ListParagraph"/>
        <w:numPr>
          <w:ilvl w:val="0"/>
          <w:numId w:val="24"/>
        </w:numPr>
        <w:ind w:left="1440"/>
        <w:jc w:val="both"/>
        <w:rPr>
          <w:szCs w:val="24"/>
        </w:rPr>
      </w:pPr>
      <w:r>
        <w:rPr>
          <w:szCs w:val="24"/>
        </w:rPr>
        <w:t>Ngày BĐ áp dụng – lấy Giờ/Phút hiện tại hệ thống, Ngày hiện tại hệ thống + 1.</w:t>
      </w:r>
    </w:p>
    <w:p w:rsidR="009C0585" w:rsidRDefault="009C0585" w:rsidP="00CF0F5A">
      <w:pPr>
        <w:pStyle w:val="Heading2"/>
      </w:pPr>
      <w:r>
        <w:t>Quản lý thông tin Order</w:t>
      </w:r>
      <w:r w:rsidR="004A3185">
        <w:t xml:space="preserve"> (A.09)</w:t>
      </w:r>
      <w:r>
        <w:t>.</w:t>
      </w:r>
    </w:p>
    <w:p w:rsidR="0042206D" w:rsidRPr="00F34239" w:rsidRDefault="0042206D" w:rsidP="0042206D">
      <w:pPr>
        <w:numPr>
          <w:ilvl w:val="0"/>
          <w:numId w:val="5"/>
        </w:numPr>
        <w:tabs>
          <w:tab w:val="clear" w:pos="720"/>
          <w:tab w:val="num" w:pos="1080"/>
        </w:tabs>
        <w:ind w:left="1080"/>
        <w:jc w:val="both"/>
        <w:rPr>
          <w:szCs w:val="24"/>
        </w:rPr>
      </w:pPr>
      <w:r>
        <w:rPr>
          <w:b/>
          <w:szCs w:val="24"/>
        </w:rPr>
        <w:t>Tác nhân</w:t>
      </w:r>
    </w:p>
    <w:p w:rsidR="0042206D" w:rsidRPr="00F34239" w:rsidRDefault="0042206D" w:rsidP="0042206D">
      <w:pPr>
        <w:pStyle w:val="ListParagraph"/>
        <w:numPr>
          <w:ilvl w:val="0"/>
          <w:numId w:val="24"/>
        </w:numPr>
        <w:ind w:left="1440"/>
        <w:jc w:val="both"/>
        <w:rPr>
          <w:szCs w:val="24"/>
        </w:rPr>
      </w:pPr>
      <w:r>
        <w:rPr>
          <w:szCs w:val="24"/>
        </w:rPr>
        <w:t>Admin</w:t>
      </w:r>
    </w:p>
    <w:p w:rsidR="0042206D" w:rsidRPr="00E4516E" w:rsidRDefault="0042206D" w:rsidP="0042206D">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42206D" w:rsidRDefault="0042206D" w:rsidP="0042206D">
      <w:pPr>
        <w:pStyle w:val="ListParagraph"/>
        <w:numPr>
          <w:ilvl w:val="0"/>
          <w:numId w:val="24"/>
        </w:numPr>
        <w:ind w:left="1440"/>
        <w:jc w:val="both"/>
        <w:rPr>
          <w:szCs w:val="24"/>
        </w:rPr>
      </w:pPr>
      <w:r>
        <w:rPr>
          <w:szCs w:val="24"/>
        </w:rPr>
        <w:t>Người dùng quản lý thông tin Order của chính mình + Customer. Với báo cáo này – Admin có thể làm được các việc sau.</w:t>
      </w:r>
    </w:p>
    <w:p w:rsidR="0042206D" w:rsidRDefault="0042206D" w:rsidP="0042206D">
      <w:pPr>
        <w:pStyle w:val="ListParagraph"/>
        <w:numPr>
          <w:ilvl w:val="0"/>
          <w:numId w:val="24"/>
        </w:numPr>
        <w:jc w:val="both"/>
        <w:rPr>
          <w:szCs w:val="24"/>
        </w:rPr>
      </w:pPr>
      <w:r>
        <w:rPr>
          <w:szCs w:val="24"/>
        </w:rPr>
        <w:t>Trả lời thông tin Order – liên quan đến phí.</w:t>
      </w:r>
    </w:p>
    <w:p w:rsidR="0042206D" w:rsidRDefault="0042206D" w:rsidP="0042206D">
      <w:pPr>
        <w:pStyle w:val="ListParagraph"/>
        <w:numPr>
          <w:ilvl w:val="0"/>
          <w:numId w:val="24"/>
        </w:numPr>
        <w:jc w:val="both"/>
        <w:rPr>
          <w:szCs w:val="24"/>
        </w:rPr>
      </w:pPr>
      <w:r>
        <w:rPr>
          <w:szCs w:val="24"/>
        </w:rPr>
        <w:t xml:space="preserve">Khớp – Hủy khớp </w:t>
      </w:r>
      <w:proofErr w:type="gramStart"/>
      <w:r>
        <w:rPr>
          <w:szCs w:val="24"/>
        </w:rPr>
        <w:t>theo</w:t>
      </w:r>
      <w:proofErr w:type="gramEnd"/>
      <w:r>
        <w:rPr>
          <w:szCs w:val="24"/>
        </w:rPr>
        <w:t xml:space="preserve"> thông tin thanh toán của Customer.</w:t>
      </w:r>
    </w:p>
    <w:p w:rsidR="0042206D" w:rsidRDefault="0042206D" w:rsidP="0042206D">
      <w:pPr>
        <w:pStyle w:val="ListParagraph"/>
        <w:numPr>
          <w:ilvl w:val="0"/>
          <w:numId w:val="24"/>
        </w:numPr>
        <w:jc w:val="both"/>
        <w:rPr>
          <w:szCs w:val="24"/>
        </w:rPr>
      </w:pPr>
      <w:r>
        <w:rPr>
          <w:szCs w:val="24"/>
        </w:rPr>
        <w:t>Đặt hàng sản phẩm.</w:t>
      </w:r>
    </w:p>
    <w:p w:rsidR="0042206D" w:rsidRDefault="0042206D" w:rsidP="0042206D">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42206D" w:rsidRDefault="0042206D" w:rsidP="0042206D">
      <w:pPr>
        <w:pStyle w:val="ListParagraph"/>
        <w:numPr>
          <w:ilvl w:val="0"/>
          <w:numId w:val="24"/>
        </w:numPr>
        <w:ind w:left="1440"/>
        <w:jc w:val="both"/>
        <w:rPr>
          <w:szCs w:val="24"/>
        </w:rPr>
      </w:pPr>
      <w:r>
        <w:rPr>
          <w:szCs w:val="24"/>
        </w:rPr>
        <w:t>Các trạng thái liên quan đến Order</w:t>
      </w:r>
    </w:p>
    <w:p w:rsidR="0042206D" w:rsidRDefault="00D27C38" w:rsidP="0042206D">
      <w:pPr>
        <w:pStyle w:val="ListParagraph"/>
        <w:ind w:left="90"/>
        <w:jc w:val="both"/>
        <w:rPr>
          <w:szCs w:val="24"/>
        </w:rPr>
      </w:pPr>
      <w:r>
        <w:rPr>
          <w:noProof/>
          <w:snapToGrid/>
          <w:szCs w:val="24"/>
        </w:rPr>
        <w:lastRenderedPageBreak/>
        <w:drawing>
          <wp:inline distT="0" distB="0" distL="0" distR="0">
            <wp:extent cx="7029450" cy="2703635"/>
            <wp:effectExtent l="19050" t="0" r="0" b="0"/>
            <wp:docPr id="8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6" cstate="print"/>
                    <a:srcRect/>
                    <a:stretch>
                      <a:fillRect/>
                    </a:stretch>
                  </pic:blipFill>
                  <pic:spPr bwMode="auto">
                    <a:xfrm>
                      <a:off x="0" y="0"/>
                      <a:ext cx="7029450" cy="2703635"/>
                    </a:xfrm>
                    <a:prstGeom prst="rect">
                      <a:avLst/>
                    </a:prstGeom>
                    <a:noFill/>
                    <a:ln w="9525">
                      <a:noFill/>
                      <a:miter lim="800000"/>
                      <a:headEnd/>
                      <a:tailEnd/>
                    </a:ln>
                  </pic:spPr>
                </pic:pic>
              </a:graphicData>
            </a:graphic>
          </wp:inline>
        </w:drawing>
      </w:r>
    </w:p>
    <w:p w:rsidR="0042206D" w:rsidRPr="0042206D" w:rsidRDefault="0042206D" w:rsidP="0042206D">
      <w:pPr>
        <w:pStyle w:val="ListParagraph"/>
        <w:ind w:left="90"/>
        <w:jc w:val="both"/>
        <w:rPr>
          <w:szCs w:val="24"/>
        </w:rPr>
      </w:pPr>
      <w:r>
        <w:rPr>
          <w:noProof/>
          <w:snapToGrid/>
          <w:szCs w:val="24"/>
        </w:rPr>
        <w:drawing>
          <wp:inline distT="0" distB="0" distL="0" distR="0">
            <wp:extent cx="7029450" cy="2036985"/>
            <wp:effectExtent l="19050" t="0" r="0" b="0"/>
            <wp:docPr id="8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cstate="print"/>
                    <a:srcRect/>
                    <a:stretch>
                      <a:fillRect/>
                    </a:stretch>
                  </pic:blipFill>
                  <pic:spPr bwMode="auto">
                    <a:xfrm>
                      <a:off x="0" y="0"/>
                      <a:ext cx="7049196" cy="2042707"/>
                    </a:xfrm>
                    <a:prstGeom prst="rect">
                      <a:avLst/>
                    </a:prstGeom>
                    <a:noFill/>
                    <a:ln w="9525">
                      <a:noFill/>
                      <a:miter lim="800000"/>
                      <a:headEnd/>
                      <a:tailEnd/>
                    </a:ln>
                  </pic:spPr>
                </pic:pic>
              </a:graphicData>
            </a:graphic>
          </wp:inline>
        </w:drawing>
      </w:r>
    </w:p>
    <w:p w:rsidR="0042206D" w:rsidRDefault="0042206D" w:rsidP="0042206D">
      <w:pPr>
        <w:pStyle w:val="ListParagraph"/>
        <w:numPr>
          <w:ilvl w:val="0"/>
          <w:numId w:val="31"/>
        </w:numPr>
        <w:jc w:val="both"/>
        <w:rPr>
          <w:szCs w:val="24"/>
        </w:rPr>
      </w:pPr>
      <w:r>
        <w:rPr>
          <w:szCs w:val="24"/>
        </w:rPr>
        <w:t>Phần background chữ đỏ sẽ được dùng trong phase 2 – liên quan đến Import, Export, Delivery.</w:t>
      </w:r>
    </w:p>
    <w:p w:rsidR="0042206D" w:rsidRDefault="0042206D" w:rsidP="0042206D">
      <w:pPr>
        <w:pStyle w:val="ListParagraph"/>
        <w:numPr>
          <w:ilvl w:val="0"/>
          <w:numId w:val="24"/>
        </w:numPr>
        <w:ind w:left="1440"/>
        <w:jc w:val="both"/>
        <w:rPr>
          <w:szCs w:val="24"/>
        </w:rPr>
      </w:pPr>
      <w:r>
        <w:rPr>
          <w:szCs w:val="24"/>
        </w:rPr>
        <w:t>Trạng thái phí.</w:t>
      </w:r>
    </w:p>
    <w:p w:rsidR="0042206D" w:rsidRDefault="0042206D" w:rsidP="0042206D">
      <w:pPr>
        <w:pStyle w:val="ListParagraph"/>
        <w:numPr>
          <w:ilvl w:val="0"/>
          <w:numId w:val="31"/>
        </w:numPr>
        <w:jc w:val="both"/>
        <w:rPr>
          <w:szCs w:val="24"/>
        </w:rPr>
      </w:pPr>
      <w:r>
        <w:rPr>
          <w:szCs w:val="24"/>
        </w:rPr>
        <w:t>Chưa trả lời: là MBGN – chưa trả lời phí cho Customer</w:t>
      </w:r>
    </w:p>
    <w:p w:rsidR="0042206D" w:rsidRDefault="0042206D" w:rsidP="0042206D">
      <w:pPr>
        <w:pStyle w:val="ListParagraph"/>
        <w:numPr>
          <w:ilvl w:val="0"/>
          <w:numId w:val="24"/>
        </w:numPr>
        <w:ind w:left="1440"/>
        <w:jc w:val="both"/>
        <w:rPr>
          <w:szCs w:val="24"/>
        </w:rPr>
      </w:pPr>
      <w:r>
        <w:rPr>
          <w:szCs w:val="24"/>
        </w:rPr>
        <w:t>Trạng thái thanh toán.</w:t>
      </w:r>
    </w:p>
    <w:p w:rsidR="0042206D" w:rsidRDefault="0042206D" w:rsidP="0042206D">
      <w:pPr>
        <w:pStyle w:val="ListParagraph"/>
        <w:numPr>
          <w:ilvl w:val="0"/>
          <w:numId w:val="31"/>
        </w:numPr>
        <w:jc w:val="both"/>
        <w:rPr>
          <w:szCs w:val="24"/>
        </w:rPr>
      </w:pPr>
      <w:r>
        <w:rPr>
          <w:szCs w:val="24"/>
        </w:rPr>
        <w:t>Đã thanh toán: là Customer đã chuyển tiền</w:t>
      </w:r>
      <w:r w:rsidR="00CE151F">
        <w:rPr>
          <w:szCs w:val="24"/>
        </w:rPr>
        <w:t xml:space="preserve"> – MBGN vào kiểm tra để Đã khớp hoặc Không khớp.</w:t>
      </w:r>
    </w:p>
    <w:p w:rsidR="0042206D" w:rsidRDefault="0042206D" w:rsidP="0042206D">
      <w:pPr>
        <w:pStyle w:val="ListParagraph"/>
        <w:numPr>
          <w:ilvl w:val="0"/>
          <w:numId w:val="31"/>
        </w:numPr>
        <w:jc w:val="both"/>
        <w:rPr>
          <w:szCs w:val="24"/>
        </w:rPr>
      </w:pPr>
      <w:r>
        <w:rPr>
          <w:szCs w:val="24"/>
        </w:rPr>
        <w:t xml:space="preserve">Đã khớp: là MBGN </w:t>
      </w:r>
      <w:r w:rsidR="00C73794">
        <w:rPr>
          <w:szCs w:val="24"/>
        </w:rPr>
        <w:t xml:space="preserve">gom hàng </w:t>
      </w:r>
      <w:r>
        <w:rPr>
          <w:szCs w:val="24"/>
        </w:rPr>
        <w:t xml:space="preserve">– </w:t>
      </w:r>
      <w:r w:rsidR="00C73794">
        <w:rPr>
          <w:szCs w:val="24"/>
        </w:rPr>
        <w:t>để đặt hàng các website nước ngoài</w:t>
      </w:r>
      <w:r>
        <w:rPr>
          <w:szCs w:val="24"/>
        </w:rPr>
        <w:t>.</w:t>
      </w:r>
    </w:p>
    <w:p w:rsidR="0042206D" w:rsidRDefault="0042206D" w:rsidP="0042206D">
      <w:pPr>
        <w:pStyle w:val="ListParagraph"/>
        <w:numPr>
          <w:ilvl w:val="0"/>
          <w:numId w:val="24"/>
        </w:numPr>
        <w:ind w:left="1440"/>
        <w:jc w:val="both"/>
        <w:rPr>
          <w:szCs w:val="24"/>
        </w:rPr>
      </w:pPr>
      <w:r>
        <w:rPr>
          <w:szCs w:val="24"/>
        </w:rPr>
        <w:t>Dành cho BGN gom hàng.</w:t>
      </w:r>
    </w:p>
    <w:p w:rsidR="0042206D" w:rsidRDefault="0042206D" w:rsidP="0042206D">
      <w:pPr>
        <w:pStyle w:val="ListParagraph"/>
        <w:numPr>
          <w:ilvl w:val="0"/>
          <w:numId w:val="31"/>
        </w:numPr>
        <w:jc w:val="both"/>
        <w:rPr>
          <w:szCs w:val="24"/>
        </w:rPr>
      </w:pPr>
      <w:r>
        <w:rPr>
          <w:szCs w:val="24"/>
        </w:rPr>
        <w:t>Đang xử lý: là MBGN – chưa chuyển tiền sang cho website bán hàng ở nước ngoài.</w:t>
      </w:r>
    </w:p>
    <w:p w:rsidR="0042206D" w:rsidRDefault="0042206D" w:rsidP="0042206D">
      <w:pPr>
        <w:pStyle w:val="ListParagraph"/>
        <w:numPr>
          <w:ilvl w:val="0"/>
          <w:numId w:val="31"/>
        </w:numPr>
        <w:jc w:val="both"/>
        <w:rPr>
          <w:szCs w:val="24"/>
        </w:rPr>
      </w:pPr>
      <w:r>
        <w:rPr>
          <w:szCs w:val="24"/>
        </w:rPr>
        <w:t>Đã mua: là MBGN – đã chuyển tiền sang cho website bán hàng ở nước ngoài.</w:t>
      </w:r>
    </w:p>
    <w:p w:rsidR="0042206D" w:rsidRPr="00CD1282" w:rsidRDefault="0042206D" w:rsidP="0042206D">
      <w:pPr>
        <w:pStyle w:val="ListParagraph"/>
        <w:numPr>
          <w:ilvl w:val="0"/>
          <w:numId w:val="31"/>
        </w:numPr>
        <w:jc w:val="both"/>
        <w:rPr>
          <w:szCs w:val="24"/>
        </w:rPr>
      </w:pPr>
      <w:r>
        <w:rPr>
          <w:szCs w:val="24"/>
        </w:rPr>
        <w:t xml:space="preserve">Cancel: Website bán hàng ở nước ngoài hủy, hoặc </w:t>
      </w:r>
      <w:proofErr w:type="gramStart"/>
      <w:r>
        <w:rPr>
          <w:szCs w:val="24"/>
        </w:rPr>
        <w:t>abc</w:t>
      </w:r>
      <w:proofErr w:type="gramEnd"/>
      <w:r>
        <w:rPr>
          <w:szCs w:val="24"/>
        </w:rPr>
        <w:t>.</w:t>
      </w:r>
    </w:p>
    <w:p w:rsidR="0042206D" w:rsidRDefault="0042206D" w:rsidP="0042206D">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42206D" w:rsidRDefault="0042206D" w:rsidP="0042206D">
      <w:pPr>
        <w:pStyle w:val="ListParagraph"/>
        <w:numPr>
          <w:ilvl w:val="0"/>
          <w:numId w:val="24"/>
        </w:numPr>
        <w:ind w:left="1440"/>
        <w:jc w:val="both"/>
        <w:rPr>
          <w:szCs w:val="24"/>
        </w:rPr>
      </w:pPr>
      <w:r>
        <w:rPr>
          <w:szCs w:val="24"/>
        </w:rPr>
        <w:lastRenderedPageBreak/>
        <w:t>Người dùng đã login thành công website.</w:t>
      </w:r>
    </w:p>
    <w:p w:rsidR="0042206D" w:rsidRPr="00356019" w:rsidRDefault="0042206D" w:rsidP="0042206D">
      <w:pPr>
        <w:pStyle w:val="ListParagraph"/>
        <w:numPr>
          <w:ilvl w:val="0"/>
          <w:numId w:val="24"/>
        </w:numPr>
        <w:ind w:left="1440"/>
        <w:jc w:val="both"/>
        <w:rPr>
          <w:szCs w:val="24"/>
        </w:rPr>
      </w:pPr>
      <w:r>
        <w:rPr>
          <w:szCs w:val="24"/>
        </w:rPr>
        <w:t>Người dùng chọn menu Quản lý thông tin Order.</w:t>
      </w:r>
    </w:p>
    <w:p w:rsidR="0042206D" w:rsidRDefault="0042206D" w:rsidP="0042206D">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42206D" w:rsidRPr="00BF617D" w:rsidRDefault="0042206D" w:rsidP="0042206D">
      <w:pPr>
        <w:pStyle w:val="ListParagraph"/>
        <w:numPr>
          <w:ilvl w:val="0"/>
          <w:numId w:val="24"/>
        </w:numPr>
        <w:ind w:left="1440"/>
        <w:jc w:val="both"/>
        <w:rPr>
          <w:szCs w:val="24"/>
        </w:rPr>
      </w:pPr>
      <w:r w:rsidRPr="00BF617D">
        <w:rPr>
          <w:szCs w:val="24"/>
        </w:rPr>
        <w:t>Đọc chuẩn kỹ thuật chung</w:t>
      </w:r>
    </w:p>
    <w:p w:rsidR="0042206D" w:rsidRPr="00C72854" w:rsidRDefault="0042206D" w:rsidP="0042206D">
      <w:pPr>
        <w:numPr>
          <w:ilvl w:val="0"/>
          <w:numId w:val="6"/>
        </w:numPr>
        <w:tabs>
          <w:tab w:val="clear" w:pos="720"/>
          <w:tab w:val="num" w:pos="1080"/>
          <w:tab w:val="num" w:pos="2520"/>
        </w:tabs>
        <w:ind w:left="1080"/>
        <w:jc w:val="both"/>
        <w:rPr>
          <w:szCs w:val="24"/>
        </w:rPr>
      </w:pPr>
      <w:r>
        <w:rPr>
          <w:b/>
          <w:szCs w:val="24"/>
        </w:rPr>
        <w:t>Hậu điều kiện</w:t>
      </w:r>
    </w:p>
    <w:p w:rsidR="0042206D" w:rsidRDefault="0042206D" w:rsidP="0042206D">
      <w:pPr>
        <w:pStyle w:val="ListParagraph"/>
        <w:numPr>
          <w:ilvl w:val="0"/>
          <w:numId w:val="24"/>
        </w:numPr>
        <w:ind w:left="1440"/>
        <w:jc w:val="both"/>
        <w:rPr>
          <w:szCs w:val="24"/>
        </w:rPr>
      </w:pPr>
      <w:r>
        <w:rPr>
          <w:szCs w:val="24"/>
        </w:rPr>
        <w:t>Hệ thống hiển thị dữ liệu theo điều kiện tìm kiếm</w:t>
      </w:r>
    </w:p>
    <w:p w:rsidR="0042206D" w:rsidRDefault="0042206D" w:rsidP="0042206D">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42206D" w:rsidRPr="00621D95" w:rsidRDefault="00DE3B00" w:rsidP="0042206D">
      <w:pPr>
        <w:jc w:val="both"/>
        <w:rPr>
          <w:b/>
          <w:szCs w:val="24"/>
        </w:rPr>
      </w:pPr>
      <w:r>
        <w:object w:dxaOrig="14361" w:dyaOrig="12576">
          <v:shape id="_x0000_i1028" type="#_x0000_t75" style="width:552.75pt;height:484.5pt" o:ole="">
            <v:imagedata r:id="rId48" o:title=""/>
          </v:shape>
          <o:OLEObject Type="Embed" ProgID="Visio.Drawing.11" ShapeID="_x0000_i1028" DrawAspect="Content" ObjectID="_1432671047" r:id="rId49"/>
        </w:object>
      </w:r>
    </w:p>
    <w:p w:rsidR="0042206D" w:rsidRDefault="0042206D" w:rsidP="0042206D">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tblPr>
      <w:tblGrid>
        <w:gridCol w:w="4878"/>
        <w:gridCol w:w="4878"/>
      </w:tblGrid>
      <w:tr w:rsidR="0042206D" w:rsidTr="00784B41">
        <w:tc>
          <w:tcPr>
            <w:tcW w:w="4878" w:type="dxa"/>
          </w:tcPr>
          <w:p w:rsidR="0042206D" w:rsidRPr="004034F1" w:rsidRDefault="0042206D" w:rsidP="00784B41">
            <w:pPr>
              <w:jc w:val="center"/>
              <w:rPr>
                <w:b/>
                <w:szCs w:val="24"/>
              </w:rPr>
            </w:pPr>
            <w:r w:rsidRPr="004034F1">
              <w:rPr>
                <w:b/>
                <w:szCs w:val="24"/>
              </w:rPr>
              <w:lastRenderedPageBreak/>
              <w:t>Người dùng</w:t>
            </w:r>
          </w:p>
        </w:tc>
        <w:tc>
          <w:tcPr>
            <w:tcW w:w="4878" w:type="dxa"/>
          </w:tcPr>
          <w:p w:rsidR="0042206D" w:rsidRPr="004034F1" w:rsidRDefault="0042206D" w:rsidP="00784B41">
            <w:pPr>
              <w:jc w:val="center"/>
              <w:rPr>
                <w:b/>
                <w:szCs w:val="24"/>
              </w:rPr>
            </w:pPr>
            <w:r w:rsidRPr="004034F1">
              <w:rPr>
                <w:b/>
                <w:szCs w:val="24"/>
              </w:rPr>
              <w:t>Hệ thống</w:t>
            </w:r>
          </w:p>
        </w:tc>
      </w:tr>
      <w:tr w:rsidR="0042206D" w:rsidTr="00784B41">
        <w:tc>
          <w:tcPr>
            <w:tcW w:w="4878" w:type="dxa"/>
          </w:tcPr>
          <w:p w:rsidR="0042206D" w:rsidRDefault="0042206D" w:rsidP="00784B41">
            <w:pPr>
              <w:jc w:val="both"/>
              <w:rPr>
                <w:szCs w:val="24"/>
              </w:rPr>
            </w:pPr>
            <w:r>
              <w:rPr>
                <w:szCs w:val="24"/>
              </w:rPr>
              <w:t>Bấm nút Tìm kiếm</w:t>
            </w:r>
          </w:p>
        </w:tc>
        <w:tc>
          <w:tcPr>
            <w:tcW w:w="4878" w:type="dxa"/>
          </w:tcPr>
          <w:p w:rsidR="0042206D" w:rsidRDefault="0042206D" w:rsidP="00784B41">
            <w:pPr>
              <w:jc w:val="both"/>
              <w:rPr>
                <w:szCs w:val="24"/>
              </w:rPr>
            </w:pPr>
            <w:r>
              <w:rPr>
                <w:szCs w:val="24"/>
              </w:rPr>
              <w:t>Thực hiện theo Hậu điều kiện</w:t>
            </w:r>
          </w:p>
        </w:tc>
      </w:tr>
      <w:tr w:rsidR="0042206D" w:rsidTr="00784B41">
        <w:tc>
          <w:tcPr>
            <w:tcW w:w="4878" w:type="dxa"/>
          </w:tcPr>
          <w:p w:rsidR="0042206D" w:rsidRDefault="0042206D" w:rsidP="00784B41">
            <w:pPr>
              <w:jc w:val="both"/>
              <w:rPr>
                <w:szCs w:val="24"/>
              </w:rPr>
            </w:pPr>
            <w:r>
              <w:rPr>
                <w:szCs w:val="24"/>
              </w:rPr>
              <w:t>Bấm nút Reset</w:t>
            </w:r>
          </w:p>
        </w:tc>
        <w:tc>
          <w:tcPr>
            <w:tcW w:w="4878" w:type="dxa"/>
          </w:tcPr>
          <w:p w:rsidR="0042206D" w:rsidRDefault="0042206D" w:rsidP="00784B41">
            <w:pPr>
              <w:jc w:val="both"/>
              <w:rPr>
                <w:szCs w:val="24"/>
              </w:rPr>
            </w:pPr>
            <w:r>
              <w:rPr>
                <w:szCs w:val="24"/>
              </w:rPr>
              <w:t>Đọc chuẩn kỹ thuật chung</w:t>
            </w:r>
          </w:p>
        </w:tc>
      </w:tr>
      <w:tr w:rsidR="0042206D" w:rsidTr="00784B41">
        <w:tc>
          <w:tcPr>
            <w:tcW w:w="4878" w:type="dxa"/>
          </w:tcPr>
          <w:p w:rsidR="0042206D" w:rsidRDefault="0042206D" w:rsidP="00784B41">
            <w:pPr>
              <w:jc w:val="both"/>
              <w:rPr>
                <w:szCs w:val="24"/>
              </w:rPr>
            </w:pPr>
            <w:r>
              <w:rPr>
                <w:szCs w:val="24"/>
              </w:rPr>
              <w:t>Bấm link trong cột Loại Order</w:t>
            </w:r>
          </w:p>
        </w:tc>
        <w:tc>
          <w:tcPr>
            <w:tcW w:w="4878" w:type="dxa"/>
          </w:tcPr>
          <w:p w:rsidR="0042206D" w:rsidRDefault="0042206D" w:rsidP="00784B41">
            <w:pPr>
              <w:jc w:val="both"/>
              <w:rPr>
                <w:szCs w:val="24"/>
              </w:rPr>
            </w:pPr>
            <w:r>
              <w:rPr>
                <w:szCs w:val="24"/>
              </w:rPr>
              <w:t>Đóng C.14</w:t>
            </w:r>
          </w:p>
          <w:p w:rsidR="0042206D" w:rsidRDefault="0042206D" w:rsidP="00784B41">
            <w:pPr>
              <w:jc w:val="both"/>
              <w:rPr>
                <w:szCs w:val="24"/>
              </w:rPr>
            </w:pPr>
            <w:r>
              <w:rPr>
                <w:szCs w:val="24"/>
              </w:rPr>
              <w:t>Mở C.15</w:t>
            </w:r>
          </w:p>
        </w:tc>
      </w:tr>
      <w:tr w:rsidR="0042206D" w:rsidTr="00784B41">
        <w:tc>
          <w:tcPr>
            <w:tcW w:w="4878" w:type="dxa"/>
          </w:tcPr>
          <w:p w:rsidR="0042206D" w:rsidRDefault="0042206D" w:rsidP="00784B41">
            <w:pPr>
              <w:jc w:val="both"/>
              <w:rPr>
                <w:szCs w:val="24"/>
              </w:rPr>
            </w:pPr>
            <w:r>
              <w:rPr>
                <w:szCs w:val="24"/>
              </w:rPr>
              <w:t>Bấm link trong cột Trạng thái thanh toán</w:t>
            </w:r>
          </w:p>
        </w:tc>
        <w:tc>
          <w:tcPr>
            <w:tcW w:w="4878" w:type="dxa"/>
          </w:tcPr>
          <w:p w:rsidR="0042206D" w:rsidRDefault="0042206D" w:rsidP="00784B41">
            <w:pPr>
              <w:jc w:val="both"/>
              <w:rPr>
                <w:szCs w:val="24"/>
              </w:rPr>
            </w:pPr>
            <w:r>
              <w:rPr>
                <w:szCs w:val="24"/>
              </w:rPr>
              <w:t>Đóng C.14</w:t>
            </w:r>
          </w:p>
          <w:p w:rsidR="0042206D" w:rsidRDefault="0042206D" w:rsidP="00784B41">
            <w:pPr>
              <w:jc w:val="both"/>
              <w:rPr>
                <w:szCs w:val="24"/>
              </w:rPr>
            </w:pPr>
            <w:r>
              <w:rPr>
                <w:szCs w:val="24"/>
              </w:rPr>
              <w:t>Mở C.16</w:t>
            </w:r>
          </w:p>
        </w:tc>
      </w:tr>
    </w:tbl>
    <w:p w:rsidR="0042206D" w:rsidRDefault="0042206D" w:rsidP="0042206D">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42206D" w:rsidRDefault="0042206D" w:rsidP="0042206D">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42206D" w:rsidRDefault="0042206D" w:rsidP="0042206D">
      <w:pPr>
        <w:pStyle w:val="ListParagraph"/>
        <w:numPr>
          <w:ilvl w:val="0"/>
          <w:numId w:val="24"/>
        </w:numPr>
        <w:ind w:left="1440"/>
        <w:jc w:val="both"/>
        <w:rPr>
          <w:color w:val="000000" w:themeColor="text1"/>
          <w:szCs w:val="24"/>
        </w:rPr>
      </w:pPr>
      <w:r>
        <w:rPr>
          <w:color w:val="000000" w:themeColor="text1"/>
          <w:szCs w:val="24"/>
        </w:rPr>
        <w:t>Loại Order là: Báo giá sản phẩm – Trạng thái phí: OK thì mới có link bấm.</w:t>
      </w:r>
    </w:p>
    <w:p w:rsidR="0042206D" w:rsidRDefault="0042206D" w:rsidP="0042206D">
      <w:pPr>
        <w:pStyle w:val="ListParagraph"/>
        <w:numPr>
          <w:ilvl w:val="0"/>
          <w:numId w:val="24"/>
        </w:numPr>
        <w:ind w:left="1440"/>
        <w:jc w:val="both"/>
        <w:rPr>
          <w:color w:val="000000" w:themeColor="text1"/>
          <w:szCs w:val="24"/>
        </w:rPr>
      </w:pPr>
      <w:r>
        <w:rPr>
          <w:color w:val="000000" w:themeColor="text1"/>
          <w:szCs w:val="24"/>
        </w:rPr>
        <w:t>Loại Order là: Nhờ chuyển – gửi hàng. Thì cột Số Order nước ngoài, Số Checking nước ngoài mới hiển thị dữ liệu. Còn khác loại Order trên thì đều không có hiển thị dữ liệu.</w:t>
      </w:r>
    </w:p>
    <w:p w:rsidR="0042206D" w:rsidRDefault="0042206D" w:rsidP="0042206D">
      <w:pPr>
        <w:pStyle w:val="ListParagraph"/>
        <w:numPr>
          <w:ilvl w:val="0"/>
          <w:numId w:val="24"/>
        </w:numPr>
        <w:ind w:left="1440"/>
        <w:jc w:val="both"/>
        <w:rPr>
          <w:color w:val="000000" w:themeColor="text1"/>
          <w:szCs w:val="24"/>
        </w:rPr>
      </w:pPr>
      <w:r>
        <w:rPr>
          <w:color w:val="000000" w:themeColor="text1"/>
          <w:szCs w:val="24"/>
        </w:rPr>
        <w:t>Loại Order là: Mua hàng trên website – Trạng thái phí: không hiển thị dữ liệu.</w:t>
      </w:r>
    </w:p>
    <w:p w:rsidR="0042206D" w:rsidRDefault="0042206D" w:rsidP="0042206D">
      <w:pPr>
        <w:pStyle w:val="ListParagraph"/>
        <w:numPr>
          <w:ilvl w:val="0"/>
          <w:numId w:val="24"/>
        </w:numPr>
        <w:ind w:left="1440"/>
        <w:jc w:val="both"/>
        <w:rPr>
          <w:color w:val="000000" w:themeColor="text1"/>
          <w:szCs w:val="24"/>
        </w:rPr>
      </w:pPr>
      <w:r>
        <w:rPr>
          <w:color w:val="000000" w:themeColor="text1"/>
          <w:szCs w:val="24"/>
        </w:rPr>
        <w:t>Trạng thái thanh toán: Chưa thanh toán thì mới có link bấm.</w:t>
      </w:r>
    </w:p>
    <w:p w:rsidR="00367ED6" w:rsidRPr="0042206D" w:rsidRDefault="0042206D" w:rsidP="0042206D">
      <w:pPr>
        <w:pStyle w:val="ListParagraph"/>
        <w:numPr>
          <w:ilvl w:val="0"/>
          <w:numId w:val="24"/>
        </w:numPr>
        <w:ind w:left="1440"/>
        <w:jc w:val="both"/>
        <w:rPr>
          <w:color w:val="000000" w:themeColor="text1"/>
          <w:szCs w:val="24"/>
        </w:rPr>
      </w:pPr>
      <w:r>
        <w:rPr>
          <w:color w:val="000000" w:themeColor="text1"/>
          <w:szCs w:val="24"/>
        </w:rPr>
        <w:t>Cho phép người sử dụng checkbox – để chọn nhiều Order có trạng thái là Chưa thanh toán.</w:t>
      </w:r>
    </w:p>
    <w:p w:rsidR="009C0585" w:rsidRDefault="00367ED6" w:rsidP="00CF0F5A">
      <w:pPr>
        <w:pStyle w:val="Heading2"/>
      </w:pPr>
      <w:r>
        <w:t xml:space="preserve">Trả lời thông tin Order </w:t>
      </w:r>
      <w:r w:rsidR="005368BA">
        <w:t xml:space="preserve">– cho phần tính phí - </w:t>
      </w:r>
      <w:r>
        <w:t xml:space="preserve">bằng </w:t>
      </w:r>
      <w:proofErr w:type="gramStart"/>
      <w:r>
        <w:t>tay</w:t>
      </w:r>
      <w:proofErr w:type="gramEnd"/>
      <w:r w:rsidR="004A3185">
        <w:t xml:space="preserve"> (A.10)</w:t>
      </w:r>
      <w:r>
        <w:t>.</w:t>
      </w:r>
    </w:p>
    <w:p w:rsidR="005B58D8" w:rsidRPr="00F34239" w:rsidRDefault="005B58D8" w:rsidP="005B58D8">
      <w:pPr>
        <w:numPr>
          <w:ilvl w:val="0"/>
          <w:numId w:val="5"/>
        </w:numPr>
        <w:tabs>
          <w:tab w:val="clear" w:pos="720"/>
          <w:tab w:val="num" w:pos="1080"/>
        </w:tabs>
        <w:ind w:left="1080"/>
        <w:jc w:val="both"/>
        <w:rPr>
          <w:szCs w:val="24"/>
        </w:rPr>
      </w:pPr>
      <w:r>
        <w:rPr>
          <w:b/>
          <w:szCs w:val="24"/>
        </w:rPr>
        <w:t>Tác nhân</w:t>
      </w:r>
    </w:p>
    <w:p w:rsidR="005B58D8" w:rsidRPr="00F34239" w:rsidRDefault="005B58D8" w:rsidP="005B58D8">
      <w:pPr>
        <w:pStyle w:val="ListParagraph"/>
        <w:numPr>
          <w:ilvl w:val="0"/>
          <w:numId w:val="24"/>
        </w:numPr>
        <w:ind w:left="1440"/>
        <w:jc w:val="both"/>
        <w:rPr>
          <w:szCs w:val="24"/>
        </w:rPr>
      </w:pPr>
      <w:r>
        <w:rPr>
          <w:szCs w:val="24"/>
        </w:rPr>
        <w:t>Admin</w:t>
      </w:r>
    </w:p>
    <w:p w:rsidR="005B58D8" w:rsidRPr="00E4516E" w:rsidRDefault="005B58D8" w:rsidP="005B58D8">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9D7567" w:rsidRDefault="009D7567" w:rsidP="005B58D8">
      <w:pPr>
        <w:pStyle w:val="ListParagraph"/>
        <w:numPr>
          <w:ilvl w:val="0"/>
          <w:numId w:val="24"/>
        </w:numPr>
        <w:ind w:left="1440"/>
        <w:jc w:val="both"/>
        <w:rPr>
          <w:szCs w:val="24"/>
        </w:rPr>
      </w:pPr>
      <w:r>
        <w:rPr>
          <w:szCs w:val="24"/>
        </w:rPr>
        <w:t xml:space="preserve">Có 1 số Order – hệ thống không thể trả lời tự động phần tính phí được (vì không nằm trong tập ruler tính phí). Do vây </w:t>
      </w:r>
      <w:r w:rsidR="005B58D8">
        <w:rPr>
          <w:szCs w:val="24"/>
        </w:rPr>
        <w:t xml:space="preserve">Admin </w:t>
      </w:r>
      <w:r>
        <w:rPr>
          <w:szCs w:val="24"/>
        </w:rPr>
        <w:t xml:space="preserve">phải trả lời thông tin Order bằng </w:t>
      </w:r>
      <w:proofErr w:type="gramStart"/>
      <w:r>
        <w:rPr>
          <w:szCs w:val="24"/>
        </w:rPr>
        <w:t>tay</w:t>
      </w:r>
      <w:proofErr w:type="gramEnd"/>
      <w:r>
        <w:rPr>
          <w:szCs w:val="24"/>
        </w:rPr>
        <w:t>.</w:t>
      </w:r>
    </w:p>
    <w:p w:rsidR="005B58D8" w:rsidRDefault="005B58D8" w:rsidP="005B58D8">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5B58D8" w:rsidRDefault="005B58D8" w:rsidP="005B58D8">
      <w:pPr>
        <w:pStyle w:val="ListParagraph"/>
        <w:numPr>
          <w:ilvl w:val="0"/>
          <w:numId w:val="24"/>
        </w:numPr>
        <w:ind w:left="1440"/>
        <w:jc w:val="both"/>
        <w:rPr>
          <w:szCs w:val="24"/>
        </w:rPr>
      </w:pPr>
      <w:r>
        <w:rPr>
          <w:szCs w:val="24"/>
        </w:rPr>
        <w:t>Khi Customer thực hiện tạo Order ở phần Frontend thì:</w:t>
      </w:r>
    </w:p>
    <w:p w:rsidR="005B58D8" w:rsidRPr="006F0310" w:rsidRDefault="005B58D8" w:rsidP="005B58D8">
      <w:pPr>
        <w:pStyle w:val="ListParagraph"/>
        <w:numPr>
          <w:ilvl w:val="0"/>
          <w:numId w:val="17"/>
        </w:numPr>
        <w:ind w:left="1800"/>
        <w:jc w:val="both"/>
        <w:rPr>
          <w:szCs w:val="24"/>
        </w:rPr>
      </w:pPr>
      <w:r>
        <w:rPr>
          <w:szCs w:val="24"/>
        </w:rPr>
        <w:t>1 số Order có thể chứa n sản phẩm</w:t>
      </w:r>
    </w:p>
    <w:p w:rsidR="005B58D8" w:rsidRDefault="005B58D8" w:rsidP="005B58D8">
      <w:pPr>
        <w:pStyle w:val="ListParagraph"/>
        <w:numPr>
          <w:ilvl w:val="0"/>
          <w:numId w:val="24"/>
        </w:numPr>
        <w:ind w:left="1440"/>
        <w:jc w:val="both"/>
        <w:rPr>
          <w:szCs w:val="24"/>
        </w:rPr>
      </w:pPr>
      <w:r>
        <w:rPr>
          <w:szCs w:val="24"/>
        </w:rPr>
        <w:t>Tuy nhiên khi Admin thực hiện trả lời Order ở phần Backend thì</w:t>
      </w:r>
    </w:p>
    <w:p w:rsidR="005B58D8" w:rsidRDefault="005B58D8" w:rsidP="005B58D8">
      <w:pPr>
        <w:pStyle w:val="ListParagraph"/>
        <w:numPr>
          <w:ilvl w:val="0"/>
          <w:numId w:val="17"/>
        </w:numPr>
        <w:ind w:left="1800"/>
        <w:jc w:val="both"/>
        <w:rPr>
          <w:szCs w:val="24"/>
        </w:rPr>
      </w:pPr>
      <w:r>
        <w:rPr>
          <w:szCs w:val="24"/>
        </w:rPr>
        <w:t>1 Order có thể đáp ứng tất cả n sản phẩm.</w:t>
      </w:r>
    </w:p>
    <w:p w:rsidR="005B58D8" w:rsidRDefault="005B58D8" w:rsidP="005B58D8">
      <w:pPr>
        <w:pStyle w:val="ListParagraph"/>
        <w:numPr>
          <w:ilvl w:val="0"/>
          <w:numId w:val="17"/>
        </w:numPr>
        <w:ind w:left="1800"/>
        <w:jc w:val="both"/>
        <w:rPr>
          <w:szCs w:val="24"/>
        </w:rPr>
      </w:pPr>
      <w:r>
        <w:rPr>
          <w:szCs w:val="24"/>
        </w:rPr>
        <w:t>Hoặc chỉ đáp ứng được 1 phần những sản phẩm mà khách hàng yêu cầu</w:t>
      </w:r>
    </w:p>
    <w:p w:rsidR="005B58D8" w:rsidRDefault="005B58D8" w:rsidP="005B58D8">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5B58D8" w:rsidRDefault="005B58D8" w:rsidP="005B58D8">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5B58D8" w:rsidRPr="00C72854" w:rsidRDefault="005B58D8" w:rsidP="005B58D8">
      <w:pPr>
        <w:numPr>
          <w:ilvl w:val="0"/>
          <w:numId w:val="6"/>
        </w:numPr>
        <w:tabs>
          <w:tab w:val="clear" w:pos="720"/>
          <w:tab w:val="num" w:pos="1080"/>
          <w:tab w:val="num" w:pos="2520"/>
        </w:tabs>
        <w:ind w:left="1080"/>
        <w:jc w:val="both"/>
        <w:rPr>
          <w:szCs w:val="24"/>
        </w:rPr>
      </w:pPr>
      <w:r>
        <w:rPr>
          <w:b/>
          <w:szCs w:val="24"/>
        </w:rPr>
        <w:lastRenderedPageBreak/>
        <w:t>Hậu điều kiện</w:t>
      </w:r>
    </w:p>
    <w:p w:rsidR="005B58D8" w:rsidRPr="00821A4D" w:rsidRDefault="005B58D8" w:rsidP="00821A4D">
      <w:pPr>
        <w:numPr>
          <w:ilvl w:val="0"/>
          <w:numId w:val="6"/>
        </w:numPr>
        <w:tabs>
          <w:tab w:val="clear" w:pos="720"/>
          <w:tab w:val="num" w:pos="1080"/>
        </w:tabs>
        <w:ind w:left="1080"/>
        <w:jc w:val="both"/>
        <w:rPr>
          <w:b/>
          <w:szCs w:val="24"/>
        </w:rPr>
      </w:pPr>
      <w:r w:rsidRPr="00C60165">
        <w:rPr>
          <w:b/>
          <w:szCs w:val="24"/>
        </w:rPr>
        <w:t>Màn hình dự kiến.</w:t>
      </w:r>
    </w:p>
    <w:p w:rsidR="005B58D8" w:rsidRDefault="005B58D8" w:rsidP="005B58D8">
      <w:pPr>
        <w:numPr>
          <w:ilvl w:val="0"/>
          <w:numId w:val="6"/>
        </w:numPr>
        <w:tabs>
          <w:tab w:val="clear" w:pos="720"/>
          <w:tab w:val="num" w:pos="1080"/>
        </w:tabs>
        <w:ind w:left="1080"/>
        <w:jc w:val="both"/>
        <w:rPr>
          <w:szCs w:val="24"/>
        </w:rPr>
      </w:pPr>
      <w:r>
        <w:rPr>
          <w:b/>
          <w:szCs w:val="24"/>
        </w:rPr>
        <w:t>Luồng tương tác chính</w:t>
      </w:r>
      <w:r w:rsidRPr="00A052D6">
        <w:rPr>
          <w:szCs w:val="24"/>
        </w:rPr>
        <w:t>.</w:t>
      </w:r>
    </w:p>
    <w:p w:rsidR="005B58D8" w:rsidRPr="00821A4D" w:rsidRDefault="005B58D8" w:rsidP="00821A4D">
      <w:pPr>
        <w:numPr>
          <w:ilvl w:val="0"/>
          <w:numId w:val="6"/>
        </w:numPr>
        <w:tabs>
          <w:tab w:val="clear" w:pos="720"/>
          <w:tab w:val="num" w:pos="1080"/>
        </w:tabs>
        <w:ind w:left="1080"/>
        <w:jc w:val="both"/>
        <w:rPr>
          <w:szCs w:val="24"/>
        </w:rPr>
      </w:pPr>
      <w:r>
        <w:rPr>
          <w:b/>
          <w:szCs w:val="24"/>
        </w:rPr>
        <w:t>Luồng tương tác khác</w:t>
      </w:r>
      <w:r w:rsidRPr="00821A4D">
        <w:rPr>
          <w:szCs w:val="24"/>
        </w:rPr>
        <w:t>.</w:t>
      </w:r>
    </w:p>
    <w:p w:rsidR="005B58D8" w:rsidRPr="005B58D8" w:rsidRDefault="005B58D8" w:rsidP="005B58D8">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9C0585" w:rsidRDefault="00367ED6" w:rsidP="00CF0F5A">
      <w:pPr>
        <w:pStyle w:val="Heading2"/>
      </w:pPr>
      <w:proofErr w:type="gramStart"/>
      <w:r>
        <w:t xml:space="preserve">Trả lời thông tin Order </w:t>
      </w:r>
      <w:r w:rsidR="005368BA">
        <w:t xml:space="preserve">– cho phần tính phí - </w:t>
      </w:r>
      <w:r>
        <w:t>tự động</w:t>
      </w:r>
      <w:r w:rsidR="004A3185">
        <w:t xml:space="preserve"> (A.11)</w:t>
      </w:r>
      <w:r>
        <w:t>.</w:t>
      </w:r>
      <w:proofErr w:type="gramEnd"/>
    </w:p>
    <w:p w:rsidR="005B58D8" w:rsidRPr="00F34239" w:rsidRDefault="005B58D8" w:rsidP="005B58D8">
      <w:pPr>
        <w:numPr>
          <w:ilvl w:val="0"/>
          <w:numId w:val="5"/>
        </w:numPr>
        <w:tabs>
          <w:tab w:val="clear" w:pos="720"/>
          <w:tab w:val="num" w:pos="1080"/>
        </w:tabs>
        <w:ind w:left="1080"/>
        <w:jc w:val="both"/>
        <w:rPr>
          <w:szCs w:val="24"/>
        </w:rPr>
      </w:pPr>
      <w:r>
        <w:rPr>
          <w:b/>
          <w:szCs w:val="24"/>
        </w:rPr>
        <w:t>Tác nhân</w:t>
      </w:r>
    </w:p>
    <w:p w:rsidR="005B58D8" w:rsidRPr="00F34239" w:rsidRDefault="00821A4D" w:rsidP="005B58D8">
      <w:pPr>
        <w:pStyle w:val="ListParagraph"/>
        <w:numPr>
          <w:ilvl w:val="0"/>
          <w:numId w:val="24"/>
        </w:numPr>
        <w:ind w:left="1440"/>
        <w:jc w:val="both"/>
        <w:rPr>
          <w:szCs w:val="24"/>
        </w:rPr>
      </w:pPr>
      <w:r>
        <w:rPr>
          <w:szCs w:val="24"/>
        </w:rPr>
        <w:t>System</w:t>
      </w:r>
    </w:p>
    <w:p w:rsidR="005B58D8" w:rsidRPr="00E4516E" w:rsidRDefault="005B58D8" w:rsidP="005B58D8">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5B58D8" w:rsidRDefault="005B58D8" w:rsidP="005B58D8">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5B58D8" w:rsidRDefault="005B58D8" w:rsidP="005B58D8">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5B58D8" w:rsidRDefault="005B58D8" w:rsidP="005B58D8">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5B58D8" w:rsidRPr="00C72854" w:rsidRDefault="005B58D8" w:rsidP="005B58D8">
      <w:pPr>
        <w:numPr>
          <w:ilvl w:val="0"/>
          <w:numId w:val="6"/>
        </w:numPr>
        <w:tabs>
          <w:tab w:val="clear" w:pos="720"/>
          <w:tab w:val="num" w:pos="1080"/>
          <w:tab w:val="num" w:pos="2520"/>
        </w:tabs>
        <w:ind w:left="1080"/>
        <w:jc w:val="both"/>
        <w:rPr>
          <w:szCs w:val="24"/>
        </w:rPr>
      </w:pPr>
      <w:r>
        <w:rPr>
          <w:b/>
          <w:szCs w:val="24"/>
        </w:rPr>
        <w:t>Hậu điều kiện</w:t>
      </w:r>
    </w:p>
    <w:p w:rsidR="005B58D8" w:rsidRPr="00821A4D" w:rsidRDefault="005B58D8" w:rsidP="00821A4D">
      <w:pPr>
        <w:numPr>
          <w:ilvl w:val="0"/>
          <w:numId w:val="6"/>
        </w:numPr>
        <w:tabs>
          <w:tab w:val="clear" w:pos="720"/>
          <w:tab w:val="num" w:pos="1080"/>
        </w:tabs>
        <w:ind w:left="1080"/>
        <w:jc w:val="both"/>
        <w:rPr>
          <w:b/>
          <w:szCs w:val="24"/>
        </w:rPr>
      </w:pPr>
      <w:r w:rsidRPr="00C60165">
        <w:rPr>
          <w:b/>
          <w:szCs w:val="24"/>
        </w:rPr>
        <w:t>Màn hình dự kiến.</w:t>
      </w:r>
    </w:p>
    <w:p w:rsidR="005B58D8" w:rsidRDefault="005B58D8" w:rsidP="005B58D8">
      <w:pPr>
        <w:numPr>
          <w:ilvl w:val="0"/>
          <w:numId w:val="6"/>
        </w:numPr>
        <w:tabs>
          <w:tab w:val="clear" w:pos="720"/>
          <w:tab w:val="num" w:pos="1080"/>
        </w:tabs>
        <w:ind w:left="1080"/>
        <w:jc w:val="both"/>
        <w:rPr>
          <w:szCs w:val="24"/>
        </w:rPr>
      </w:pPr>
      <w:r>
        <w:rPr>
          <w:b/>
          <w:szCs w:val="24"/>
        </w:rPr>
        <w:t>Luồng tương tác chính</w:t>
      </w:r>
      <w:r w:rsidRPr="00A052D6">
        <w:rPr>
          <w:szCs w:val="24"/>
        </w:rPr>
        <w:t>.</w:t>
      </w:r>
    </w:p>
    <w:p w:rsidR="005B58D8" w:rsidRPr="00821A4D" w:rsidRDefault="005B58D8" w:rsidP="00821A4D">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5B58D8" w:rsidRPr="005B58D8" w:rsidRDefault="005B58D8" w:rsidP="005B58D8">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9C0585" w:rsidRDefault="00C02459" w:rsidP="00CF0F5A">
      <w:pPr>
        <w:pStyle w:val="Heading2"/>
      </w:pPr>
      <w:proofErr w:type="gramStart"/>
      <w:r>
        <w:t>Tạo thông báo thanh toán</w:t>
      </w:r>
      <w:r w:rsidR="00277D8F">
        <w:t xml:space="preserve"> (A.12).</w:t>
      </w:r>
      <w:proofErr w:type="gramEnd"/>
    </w:p>
    <w:p w:rsidR="005A0408" w:rsidRPr="00F34239" w:rsidRDefault="005A0408" w:rsidP="005A0408">
      <w:pPr>
        <w:numPr>
          <w:ilvl w:val="0"/>
          <w:numId w:val="5"/>
        </w:numPr>
        <w:tabs>
          <w:tab w:val="clear" w:pos="720"/>
          <w:tab w:val="num" w:pos="1080"/>
        </w:tabs>
        <w:ind w:left="1080"/>
        <w:jc w:val="both"/>
        <w:rPr>
          <w:szCs w:val="24"/>
        </w:rPr>
      </w:pPr>
      <w:r>
        <w:rPr>
          <w:b/>
          <w:szCs w:val="24"/>
        </w:rPr>
        <w:t>Tác nhân</w:t>
      </w:r>
    </w:p>
    <w:p w:rsidR="005A0408" w:rsidRPr="00F34239" w:rsidRDefault="005A0408" w:rsidP="005A0408">
      <w:pPr>
        <w:pStyle w:val="ListParagraph"/>
        <w:numPr>
          <w:ilvl w:val="0"/>
          <w:numId w:val="24"/>
        </w:numPr>
        <w:ind w:left="1440"/>
        <w:jc w:val="both"/>
        <w:rPr>
          <w:szCs w:val="24"/>
        </w:rPr>
      </w:pPr>
      <w:r>
        <w:rPr>
          <w:szCs w:val="24"/>
        </w:rPr>
        <w:t>Admin</w:t>
      </w:r>
    </w:p>
    <w:p w:rsidR="005A0408" w:rsidRPr="00E4516E" w:rsidRDefault="005A0408" w:rsidP="005A0408">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5A0408" w:rsidRDefault="005A0408" w:rsidP="005A0408">
      <w:pPr>
        <w:pStyle w:val="ListParagraph"/>
        <w:numPr>
          <w:ilvl w:val="0"/>
          <w:numId w:val="24"/>
        </w:numPr>
        <w:ind w:left="1440"/>
        <w:jc w:val="both"/>
        <w:rPr>
          <w:szCs w:val="24"/>
        </w:rPr>
      </w:pPr>
      <w:r>
        <w:rPr>
          <w:szCs w:val="24"/>
        </w:rPr>
        <w:t>Admin tiếp nhận được thông tin là Customer đã thực hiện chuyển tiền từ tài khoản của Customer tại Bank – sang tài khoản của Công ty tại Bank. Do vậy cần tạo thông báo chuyển tiền giúp Customer (vì có thể Customer không thực hiện nghiệp vụ này ở Frontend, hoặc họ lười làm)</w:t>
      </w:r>
    </w:p>
    <w:p w:rsidR="005A0408" w:rsidRDefault="005A0408" w:rsidP="005A0408">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5A0408" w:rsidRDefault="005A0408" w:rsidP="005A0408">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5A0408" w:rsidRDefault="005A0408" w:rsidP="005A0408">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5A0408" w:rsidRPr="00C72854" w:rsidRDefault="005A0408" w:rsidP="005A0408">
      <w:pPr>
        <w:numPr>
          <w:ilvl w:val="0"/>
          <w:numId w:val="6"/>
        </w:numPr>
        <w:tabs>
          <w:tab w:val="clear" w:pos="720"/>
          <w:tab w:val="num" w:pos="1080"/>
          <w:tab w:val="num" w:pos="2520"/>
        </w:tabs>
        <w:ind w:left="1080"/>
        <w:jc w:val="both"/>
        <w:rPr>
          <w:szCs w:val="24"/>
        </w:rPr>
      </w:pPr>
      <w:r>
        <w:rPr>
          <w:b/>
          <w:szCs w:val="24"/>
        </w:rPr>
        <w:t>Hậu điều kiện</w:t>
      </w:r>
    </w:p>
    <w:p w:rsidR="005A0408" w:rsidRPr="00AB46F4" w:rsidRDefault="005A0408" w:rsidP="00AB46F4">
      <w:pPr>
        <w:numPr>
          <w:ilvl w:val="0"/>
          <w:numId w:val="6"/>
        </w:numPr>
        <w:tabs>
          <w:tab w:val="clear" w:pos="720"/>
          <w:tab w:val="num" w:pos="1080"/>
        </w:tabs>
        <w:ind w:left="1080"/>
        <w:jc w:val="both"/>
        <w:rPr>
          <w:b/>
          <w:szCs w:val="24"/>
        </w:rPr>
      </w:pPr>
      <w:r w:rsidRPr="00C60165">
        <w:rPr>
          <w:b/>
          <w:szCs w:val="24"/>
        </w:rPr>
        <w:t>Màn hình dự kiến.</w:t>
      </w:r>
    </w:p>
    <w:p w:rsidR="005A0408" w:rsidRDefault="005A0408" w:rsidP="005A0408">
      <w:pPr>
        <w:numPr>
          <w:ilvl w:val="0"/>
          <w:numId w:val="6"/>
        </w:numPr>
        <w:tabs>
          <w:tab w:val="clear" w:pos="720"/>
          <w:tab w:val="num" w:pos="1080"/>
        </w:tabs>
        <w:ind w:left="1080"/>
        <w:jc w:val="both"/>
        <w:rPr>
          <w:szCs w:val="24"/>
        </w:rPr>
      </w:pPr>
      <w:r>
        <w:rPr>
          <w:b/>
          <w:szCs w:val="24"/>
        </w:rPr>
        <w:lastRenderedPageBreak/>
        <w:t>Luồng tương tác chính</w:t>
      </w:r>
      <w:r w:rsidRPr="00A052D6">
        <w:rPr>
          <w:szCs w:val="24"/>
        </w:rPr>
        <w:t>.</w:t>
      </w:r>
    </w:p>
    <w:p w:rsidR="005A0408" w:rsidRDefault="005A0408" w:rsidP="005A0408">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5A0408" w:rsidRPr="005A0408" w:rsidRDefault="005A0408" w:rsidP="005A0408">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9C0585" w:rsidRDefault="00BC6876" w:rsidP="00CF0F5A">
      <w:pPr>
        <w:pStyle w:val="Heading2"/>
      </w:pPr>
      <w:proofErr w:type="gramStart"/>
      <w:r>
        <w:t>Khớp tiền/Hủy khớp thông tin thanh toán</w:t>
      </w:r>
      <w:r w:rsidR="00277D8F">
        <w:t xml:space="preserve"> (A.13)</w:t>
      </w:r>
      <w:r>
        <w:t>.</w:t>
      </w:r>
      <w:proofErr w:type="gramEnd"/>
    </w:p>
    <w:p w:rsidR="004A2922" w:rsidRPr="00F34239" w:rsidRDefault="004A2922" w:rsidP="004A2922">
      <w:pPr>
        <w:numPr>
          <w:ilvl w:val="0"/>
          <w:numId w:val="5"/>
        </w:numPr>
        <w:tabs>
          <w:tab w:val="clear" w:pos="720"/>
          <w:tab w:val="num" w:pos="1080"/>
        </w:tabs>
        <w:ind w:left="1080"/>
        <w:jc w:val="both"/>
        <w:rPr>
          <w:szCs w:val="24"/>
        </w:rPr>
      </w:pPr>
      <w:r>
        <w:rPr>
          <w:b/>
          <w:szCs w:val="24"/>
        </w:rPr>
        <w:t>Tác nhân</w:t>
      </w:r>
    </w:p>
    <w:p w:rsidR="004A2922" w:rsidRPr="00F34239" w:rsidRDefault="004A2922" w:rsidP="004A2922">
      <w:pPr>
        <w:pStyle w:val="ListParagraph"/>
        <w:numPr>
          <w:ilvl w:val="0"/>
          <w:numId w:val="24"/>
        </w:numPr>
        <w:ind w:left="1440"/>
        <w:jc w:val="both"/>
        <w:rPr>
          <w:szCs w:val="24"/>
        </w:rPr>
      </w:pPr>
      <w:r>
        <w:rPr>
          <w:szCs w:val="24"/>
        </w:rPr>
        <w:t>Admin</w:t>
      </w:r>
    </w:p>
    <w:p w:rsidR="004A2922" w:rsidRPr="00E4516E" w:rsidRDefault="004A2922" w:rsidP="004A2922">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4A2922" w:rsidRDefault="004A2922" w:rsidP="004A2922">
      <w:pPr>
        <w:pStyle w:val="ListParagraph"/>
        <w:numPr>
          <w:ilvl w:val="0"/>
          <w:numId w:val="24"/>
        </w:numPr>
        <w:ind w:left="1440"/>
        <w:jc w:val="both"/>
        <w:rPr>
          <w:szCs w:val="24"/>
        </w:rPr>
      </w:pPr>
      <w:r>
        <w:rPr>
          <w:szCs w:val="24"/>
        </w:rPr>
        <w:t>Người dùng sau khi có thông tin thanh toán của Customer xong – phải vào tài khoản của MBGN tại Bank – xem đúng là tiền đã về đích thực như Customer phản ánh không</w:t>
      </w:r>
    </w:p>
    <w:p w:rsidR="004A2922" w:rsidRDefault="004A2922" w:rsidP="004A2922">
      <w:pPr>
        <w:pStyle w:val="ListParagraph"/>
        <w:numPr>
          <w:ilvl w:val="0"/>
          <w:numId w:val="17"/>
        </w:numPr>
        <w:ind w:left="1800"/>
        <w:jc w:val="both"/>
        <w:rPr>
          <w:szCs w:val="24"/>
        </w:rPr>
      </w:pPr>
      <w:r>
        <w:rPr>
          <w:szCs w:val="24"/>
        </w:rPr>
        <w:t>Khớp – là số tiền báo giữa Customer và số tiền tại Bank đúng.</w:t>
      </w:r>
    </w:p>
    <w:p w:rsidR="004A2922" w:rsidRDefault="004A2922" w:rsidP="004A2922">
      <w:pPr>
        <w:pStyle w:val="ListParagraph"/>
        <w:numPr>
          <w:ilvl w:val="0"/>
          <w:numId w:val="17"/>
        </w:numPr>
        <w:ind w:left="1800"/>
        <w:jc w:val="both"/>
        <w:rPr>
          <w:szCs w:val="24"/>
        </w:rPr>
      </w:pPr>
      <w:r>
        <w:rPr>
          <w:szCs w:val="24"/>
        </w:rPr>
        <w:t>Hủy khớp – là số tiền báo giữa Customer và số tiền tại Bank không đúng.</w:t>
      </w:r>
    </w:p>
    <w:p w:rsidR="004A2922" w:rsidRDefault="004A2922" w:rsidP="004A2922">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4A2922" w:rsidRDefault="001B1AFD" w:rsidP="001B1AFD">
      <w:pPr>
        <w:pStyle w:val="ListParagraph"/>
        <w:numPr>
          <w:ilvl w:val="0"/>
          <w:numId w:val="24"/>
        </w:numPr>
        <w:ind w:left="1440"/>
        <w:jc w:val="both"/>
        <w:rPr>
          <w:szCs w:val="24"/>
        </w:rPr>
      </w:pPr>
      <w:r>
        <w:rPr>
          <w:szCs w:val="24"/>
        </w:rPr>
        <w:t xml:space="preserve">Đã thanh toán </w:t>
      </w:r>
      <w:r w:rsidRPr="001B1AFD">
        <w:rPr>
          <w:szCs w:val="24"/>
        </w:rPr>
        <w:sym w:font="Wingdings" w:char="F0E0"/>
      </w:r>
      <w:r>
        <w:rPr>
          <w:szCs w:val="24"/>
        </w:rPr>
        <w:t xml:space="preserve"> Khớp hoặc Hủy khớp</w:t>
      </w:r>
    </w:p>
    <w:p w:rsidR="004A2922" w:rsidRDefault="004A2922" w:rsidP="004A2922">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277D8F" w:rsidRDefault="00277D8F" w:rsidP="00277D8F">
      <w:pPr>
        <w:pStyle w:val="ListParagraph"/>
        <w:numPr>
          <w:ilvl w:val="0"/>
          <w:numId w:val="24"/>
        </w:numPr>
        <w:ind w:left="1440"/>
        <w:jc w:val="both"/>
        <w:rPr>
          <w:szCs w:val="24"/>
        </w:rPr>
      </w:pPr>
      <w:r>
        <w:rPr>
          <w:szCs w:val="24"/>
        </w:rPr>
        <w:t xml:space="preserve">Người dùng đã chọn link trong Grid tại </w:t>
      </w:r>
      <w:r w:rsidR="003C179C">
        <w:rPr>
          <w:szCs w:val="24"/>
        </w:rPr>
        <w:t>A.09</w:t>
      </w:r>
      <w:r>
        <w:rPr>
          <w:szCs w:val="24"/>
        </w:rPr>
        <w:t>.</w:t>
      </w:r>
    </w:p>
    <w:p w:rsidR="004A2922" w:rsidRDefault="004A2922" w:rsidP="004A2922">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4A2922" w:rsidRPr="00BF617D" w:rsidRDefault="004A2922" w:rsidP="004A2922">
      <w:pPr>
        <w:pStyle w:val="ListParagraph"/>
        <w:numPr>
          <w:ilvl w:val="0"/>
          <w:numId w:val="24"/>
        </w:numPr>
        <w:ind w:left="1440"/>
        <w:jc w:val="both"/>
        <w:rPr>
          <w:szCs w:val="24"/>
        </w:rPr>
      </w:pPr>
      <w:r w:rsidRPr="00BF617D">
        <w:rPr>
          <w:szCs w:val="24"/>
        </w:rPr>
        <w:t>Đọc chuẩn kỹ thuật chung</w:t>
      </w:r>
    </w:p>
    <w:p w:rsidR="004A2922" w:rsidRPr="00C72854" w:rsidRDefault="004A2922" w:rsidP="004A2922">
      <w:pPr>
        <w:numPr>
          <w:ilvl w:val="0"/>
          <w:numId w:val="6"/>
        </w:numPr>
        <w:tabs>
          <w:tab w:val="clear" w:pos="720"/>
          <w:tab w:val="num" w:pos="1080"/>
          <w:tab w:val="num" w:pos="2520"/>
        </w:tabs>
        <w:ind w:left="1080"/>
        <w:jc w:val="both"/>
        <w:rPr>
          <w:szCs w:val="24"/>
        </w:rPr>
      </w:pPr>
      <w:r>
        <w:rPr>
          <w:b/>
          <w:szCs w:val="24"/>
        </w:rPr>
        <w:t>Hậu điều kiện</w:t>
      </w:r>
    </w:p>
    <w:p w:rsidR="003C179C" w:rsidRPr="001B1AFD" w:rsidRDefault="003C179C" w:rsidP="003C179C">
      <w:pPr>
        <w:pStyle w:val="ListParagraph"/>
        <w:numPr>
          <w:ilvl w:val="0"/>
          <w:numId w:val="24"/>
        </w:numPr>
        <w:ind w:left="1440"/>
        <w:jc w:val="both"/>
        <w:rPr>
          <w:szCs w:val="24"/>
        </w:rPr>
      </w:pPr>
      <w:r>
        <w:rPr>
          <w:szCs w:val="24"/>
        </w:rPr>
        <w:t xml:space="preserve">Đã thanh toán </w:t>
      </w:r>
      <w:r w:rsidRPr="001B1AFD">
        <w:rPr>
          <w:szCs w:val="24"/>
        </w:rPr>
        <w:sym w:font="Wingdings" w:char="F0E0"/>
      </w:r>
      <w:r>
        <w:rPr>
          <w:szCs w:val="24"/>
        </w:rPr>
        <w:t xml:space="preserve"> Khớp hoặc Hủy khớp</w:t>
      </w:r>
    </w:p>
    <w:p w:rsidR="004A2922" w:rsidRDefault="004A2922" w:rsidP="004A2922">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4A2922" w:rsidRDefault="00D16D94" w:rsidP="00D16D94">
      <w:pPr>
        <w:jc w:val="center"/>
        <w:rPr>
          <w:b/>
          <w:szCs w:val="24"/>
        </w:rPr>
      </w:pPr>
      <w:r>
        <w:rPr>
          <w:b/>
          <w:noProof/>
          <w:snapToGrid/>
          <w:szCs w:val="24"/>
        </w:rPr>
        <w:drawing>
          <wp:inline distT="0" distB="0" distL="0" distR="0">
            <wp:extent cx="7029450" cy="1541546"/>
            <wp:effectExtent l="19050" t="0" r="0" b="0"/>
            <wp:docPr id="90"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0" cstate="print"/>
                    <a:srcRect/>
                    <a:stretch>
                      <a:fillRect/>
                    </a:stretch>
                  </pic:blipFill>
                  <pic:spPr bwMode="auto">
                    <a:xfrm>
                      <a:off x="0" y="0"/>
                      <a:ext cx="7029450" cy="1541546"/>
                    </a:xfrm>
                    <a:prstGeom prst="rect">
                      <a:avLst/>
                    </a:prstGeom>
                    <a:noFill/>
                    <a:ln w="9525">
                      <a:noFill/>
                      <a:miter lim="800000"/>
                      <a:headEnd/>
                      <a:tailEnd/>
                    </a:ln>
                  </pic:spPr>
                </pic:pic>
              </a:graphicData>
            </a:graphic>
          </wp:inline>
        </w:drawing>
      </w:r>
    </w:p>
    <w:p w:rsidR="00D16D94" w:rsidRPr="00621D95" w:rsidRDefault="00D16D94" w:rsidP="00D16D94">
      <w:pPr>
        <w:jc w:val="center"/>
        <w:rPr>
          <w:b/>
          <w:szCs w:val="24"/>
        </w:rPr>
      </w:pPr>
      <w:r>
        <w:rPr>
          <w:b/>
          <w:noProof/>
          <w:snapToGrid/>
          <w:szCs w:val="24"/>
        </w:rPr>
        <w:drawing>
          <wp:inline distT="0" distB="0" distL="0" distR="0">
            <wp:extent cx="4972050" cy="857250"/>
            <wp:effectExtent l="19050" t="0" r="0" b="0"/>
            <wp:docPr id="9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1" cstate="print"/>
                    <a:srcRect/>
                    <a:stretch>
                      <a:fillRect/>
                    </a:stretch>
                  </pic:blipFill>
                  <pic:spPr bwMode="auto">
                    <a:xfrm>
                      <a:off x="0" y="0"/>
                      <a:ext cx="4972050" cy="857250"/>
                    </a:xfrm>
                    <a:prstGeom prst="rect">
                      <a:avLst/>
                    </a:prstGeom>
                    <a:noFill/>
                    <a:ln w="9525">
                      <a:noFill/>
                      <a:miter lim="800000"/>
                      <a:headEnd/>
                      <a:tailEnd/>
                    </a:ln>
                  </pic:spPr>
                </pic:pic>
              </a:graphicData>
            </a:graphic>
          </wp:inline>
        </w:drawing>
      </w:r>
    </w:p>
    <w:p w:rsidR="004A2922" w:rsidRDefault="004A2922" w:rsidP="004A2922">
      <w:pPr>
        <w:numPr>
          <w:ilvl w:val="0"/>
          <w:numId w:val="6"/>
        </w:numPr>
        <w:tabs>
          <w:tab w:val="clear" w:pos="720"/>
          <w:tab w:val="num" w:pos="1080"/>
        </w:tabs>
        <w:ind w:left="1080"/>
        <w:jc w:val="both"/>
        <w:rPr>
          <w:szCs w:val="24"/>
        </w:rPr>
      </w:pPr>
      <w:r>
        <w:rPr>
          <w:b/>
          <w:szCs w:val="24"/>
        </w:rPr>
        <w:lastRenderedPageBreak/>
        <w:t>Luồng tương tác chính – màn hình số 1</w:t>
      </w:r>
      <w:r w:rsidRPr="00A052D6">
        <w:rPr>
          <w:szCs w:val="24"/>
        </w:rPr>
        <w:t>.</w:t>
      </w:r>
    </w:p>
    <w:p w:rsidR="004A2922" w:rsidRDefault="004A2922" w:rsidP="004A2922">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4A2922" w:rsidRDefault="004A2922" w:rsidP="004A2922">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997727" w:rsidRDefault="00C36F47" w:rsidP="00CF0F5A">
      <w:pPr>
        <w:pStyle w:val="Heading2"/>
      </w:pPr>
      <w:proofErr w:type="gramStart"/>
      <w:r>
        <w:t>MBGN</w:t>
      </w:r>
      <w:r w:rsidR="00AB46F4">
        <w:t xml:space="preserve"> </w:t>
      </w:r>
      <w:r w:rsidR="00810377">
        <w:t xml:space="preserve">mua </w:t>
      </w:r>
      <w:r w:rsidR="00C81569">
        <w:t xml:space="preserve">hàng </w:t>
      </w:r>
      <w:r w:rsidR="00810377">
        <w:t>từ các website khác</w:t>
      </w:r>
      <w:r w:rsidR="00277D8F">
        <w:t xml:space="preserve"> (A.14)</w:t>
      </w:r>
      <w:r w:rsidR="009C0585">
        <w:t>.</w:t>
      </w:r>
      <w:proofErr w:type="gramEnd"/>
    </w:p>
    <w:p w:rsidR="00E537A5" w:rsidRPr="00F34239" w:rsidRDefault="00E537A5" w:rsidP="00E537A5">
      <w:pPr>
        <w:numPr>
          <w:ilvl w:val="0"/>
          <w:numId w:val="5"/>
        </w:numPr>
        <w:tabs>
          <w:tab w:val="clear" w:pos="720"/>
          <w:tab w:val="num" w:pos="1080"/>
        </w:tabs>
        <w:ind w:left="1080"/>
        <w:jc w:val="both"/>
        <w:rPr>
          <w:szCs w:val="24"/>
        </w:rPr>
      </w:pPr>
      <w:r>
        <w:rPr>
          <w:b/>
          <w:szCs w:val="24"/>
        </w:rPr>
        <w:t>Tác nhân</w:t>
      </w:r>
    </w:p>
    <w:p w:rsidR="00E537A5" w:rsidRPr="00F34239" w:rsidRDefault="00E537A5" w:rsidP="00E537A5">
      <w:pPr>
        <w:pStyle w:val="ListParagraph"/>
        <w:numPr>
          <w:ilvl w:val="0"/>
          <w:numId w:val="24"/>
        </w:numPr>
        <w:ind w:left="1440"/>
        <w:jc w:val="both"/>
        <w:rPr>
          <w:szCs w:val="24"/>
        </w:rPr>
      </w:pPr>
      <w:r>
        <w:rPr>
          <w:szCs w:val="24"/>
        </w:rPr>
        <w:t>Admin</w:t>
      </w:r>
    </w:p>
    <w:p w:rsidR="00E537A5" w:rsidRPr="00E4516E" w:rsidRDefault="00E537A5" w:rsidP="00E537A5">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E537A5" w:rsidRDefault="00E537A5" w:rsidP="00E537A5">
      <w:pPr>
        <w:pStyle w:val="ListParagraph"/>
        <w:numPr>
          <w:ilvl w:val="0"/>
          <w:numId w:val="24"/>
        </w:numPr>
        <w:ind w:left="1440"/>
        <w:jc w:val="both"/>
        <w:rPr>
          <w:szCs w:val="24"/>
        </w:rPr>
      </w:pPr>
      <w:r>
        <w:rPr>
          <w:szCs w:val="24"/>
        </w:rPr>
        <w:t>Người dùng sau khi Khớp số tiền của Customer xong – phải có trách nhiệm hoàn thiện dịch vụ mà mình cam kết</w:t>
      </w:r>
    </w:p>
    <w:p w:rsidR="00E537A5" w:rsidRDefault="00E537A5" w:rsidP="00E537A5">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E537A5" w:rsidRDefault="00C62811" w:rsidP="00E537A5">
      <w:pPr>
        <w:pStyle w:val="ListParagraph"/>
        <w:numPr>
          <w:ilvl w:val="0"/>
          <w:numId w:val="24"/>
        </w:numPr>
        <w:ind w:left="1440"/>
        <w:jc w:val="both"/>
        <w:rPr>
          <w:szCs w:val="24"/>
        </w:rPr>
      </w:pPr>
      <w:r>
        <w:rPr>
          <w:szCs w:val="24"/>
        </w:rPr>
        <w:t>Đã khớp</w:t>
      </w:r>
      <w:r w:rsidR="00E537A5">
        <w:rPr>
          <w:szCs w:val="24"/>
        </w:rPr>
        <w:t xml:space="preserve"> </w:t>
      </w:r>
      <w:r w:rsidR="00E537A5" w:rsidRPr="001B1AFD">
        <w:rPr>
          <w:szCs w:val="24"/>
        </w:rPr>
        <w:sym w:font="Wingdings" w:char="F0E0"/>
      </w:r>
      <w:r w:rsidR="00E537A5">
        <w:rPr>
          <w:szCs w:val="24"/>
        </w:rPr>
        <w:t xml:space="preserve"> </w:t>
      </w:r>
      <w:r>
        <w:rPr>
          <w:szCs w:val="24"/>
        </w:rPr>
        <w:t>Đang xử lý hoặc Đã mua.</w:t>
      </w:r>
    </w:p>
    <w:p w:rsidR="00E537A5" w:rsidRDefault="00E537A5" w:rsidP="00E537A5">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E537A5" w:rsidRDefault="00E537A5" w:rsidP="00E537A5">
      <w:pPr>
        <w:pStyle w:val="ListParagraph"/>
        <w:numPr>
          <w:ilvl w:val="0"/>
          <w:numId w:val="24"/>
        </w:numPr>
        <w:ind w:left="1440"/>
        <w:jc w:val="both"/>
        <w:rPr>
          <w:szCs w:val="24"/>
        </w:rPr>
      </w:pPr>
      <w:r>
        <w:rPr>
          <w:szCs w:val="24"/>
        </w:rPr>
        <w:t>Người dùng đã chọn link trong Grid tại A.09.</w:t>
      </w:r>
    </w:p>
    <w:p w:rsidR="00E537A5" w:rsidRDefault="00E537A5" w:rsidP="00E537A5">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E537A5" w:rsidRPr="00BF617D" w:rsidRDefault="00E537A5" w:rsidP="00E537A5">
      <w:pPr>
        <w:pStyle w:val="ListParagraph"/>
        <w:numPr>
          <w:ilvl w:val="0"/>
          <w:numId w:val="24"/>
        </w:numPr>
        <w:ind w:left="1440"/>
        <w:jc w:val="both"/>
        <w:rPr>
          <w:szCs w:val="24"/>
        </w:rPr>
      </w:pPr>
      <w:r w:rsidRPr="00BF617D">
        <w:rPr>
          <w:szCs w:val="24"/>
        </w:rPr>
        <w:t>Đọc chuẩn kỹ thuật chung</w:t>
      </w:r>
    </w:p>
    <w:p w:rsidR="00E537A5" w:rsidRPr="00C72854" w:rsidRDefault="00E537A5" w:rsidP="00E537A5">
      <w:pPr>
        <w:numPr>
          <w:ilvl w:val="0"/>
          <w:numId w:val="6"/>
        </w:numPr>
        <w:tabs>
          <w:tab w:val="clear" w:pos="720"/>
          <w:tab w:val="num" w:pos="1080"/>
          <w:tab w:val="num" w:pos="2520"/>
        </w:tabs>
        <w:ind w:left="1080"/>
        <w:jc w:val="both"/>
        <w:rPr>
          <w:szCs w:val="24"/>
        </w:rPr>
      </w:pPr>
      <w:r>
        <w:rPr>
          <w:b/>
          <w:szCs w:val="24"/>
        </w:rPr>
        <w:t>Hậu điều kiện</w:t>
      </w:r>
    </w:p>
    <w:p w:rsidR="00C62811" w:rsidRDefault="00C62811" w:rsidP="00C62811">
      <w:pPr>
        <w:pStyle w:val="ListParagraph"/>
        <w:numPr>
          <w:ilvl w:val="0"/>
          <w:numId w:val="24"/>
        </w:numPr>
        <w:ind w:left="1440"/>
        <w:jc w:val="both"/>
        <w:rPr>
          <w:szCs w:val="24"/>
        </w:rPr>
      </w:pPr>
      <w:r>
        <w:rPr>
          <w:szCs w:val="24"/>
        </w:rPr>
        <w:t xml:space="preserve">Đã khớp </w:t>
      </w:r>
      <w:r w:rsidRPr="001B1AFD">
        <w:rPr>
          <w:szCs w:val="24"/>
        </w:rPr>
        <w:sym w:font="Wingdings" w:char="F0E0"/>
      </w:r>
      <w:r>
        <w:rPr>
          <w:szCs w:val="24"/>
        </w:rPr>
        <w:t xml:space="preserve"> Đang xử lý hoặc Đã mua.</w:t>
      </w:r>
    </w:p>
    <w:p w:rsidR="00E537A5" w:rsidRPr="007D381F" w:rsidRDefault="00E537A5" w:rsidP="007D381F">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E537A5" w:rsidRPr="00621D95" w:rsidRDefault="007D381F" w:rsidP="00E537A5">
      <w:pPr>
        <w:jc w:val="center"/>
        <w:rPr>
          <w:b/>
          <w:szCs w:val="24"/>
        </w:rPr>
      </w:pPr>
      <w:r>
        <w:object w:dxaOrig="11205" w:dyaOrig="9429">
          <v:shape id="_x0000_i1029" type="#_x0000_t75" style="width:552.75pt;height:465pt" o:ole="">
            <v:imagedata r:id="rId52" o:title=""/>
          </v:shape>
          <o:OLEObject Type="Embed" ProgID="Visio.Drawing.11" ShapeID="_x0000_i1029" DrawAspect="Content" ObjectID="_1432671048" r:id="rId53"/>
        </w:object>
      </w:r>
    </w:p>
    <w:p w:rsidR="00E537A5" w:rsidRDefault="00E537A5" w:rsidP="00E537A5">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p w:rsidR="00E537A5" w:rsidRDefault="00E537A5" w:rsidP="00E537A5">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E537A5" w:rsidRPr="00E537A5" w:rsidRDefault="00E537A5" w:rsidP="00E537A5">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9C0585" w:rsidRDefault="00810377" w:rsidP="00CF0F5A">
      <w:pPr>
        <w:pStyle w:val="Heading2"/>
      </w:pPr>
      <w:proofErr w:type="gramStart"/>
      <w:r>
        <w:t>Cập nhật</w:t>
      </w:r>
      <w:r w:rsidR="00C81569">
        <w:t xml:space="preserve"> thông tin mua hàng</w:t>
      </w:r>
      <w:r w:rsidR="00277D8F">
        <w:t xml:space="preserve"> (A.15)</w:t>
      </w:r>
      <w:r>
        <w:t>.</w:t>
      </w:r>
      <w:proofErr w:type="gramEnd"/>
    </w:p>
    <w:p w:rsidR="005B6E40" w:rsidRPr="00F34239" w:rsidRDefault="005B6E40" w:rsidP="005B6E40">
      <w:pPr>
        <w:numPr>
          <w:ilvl w:val="0"/>
          <w:numId w:val="5"/>
        </w:numPr>
        <w:tabs>
          <w:tab w:val="clear" w:pos="720"/>
          <w:tab w:val="num" w:pos="1080"/>
        </w:tabs>
        <w:ind w:left="1080"/>
        <w:jc w:val="both"/>
        <w:rPr>
          <w:szCs w:val="24"/>
        </w:rPr>
      </w:pPr>
      <w:r>
        <w:rPr>
          <w:b/>
          <w:szCs w:val="24"/>
        </w:rPr>
        <w:t>Tác nhân</w:t>
      </w:r>
    </w:p>
    <w:p w:rsidR="005B6E40" w:rsidRPr="00F34239" w:rsidRDefault="005B6E40" w:rsidP="005B6E40">
      <w:pPr>
        <w:pStyle w:val="ListParagraph"/>
        <w:numPr>
          <w:ilvl w:val="0"/>
          <w:numId w:val="24"/>
        </w:numPr>
        <w:ind w:left="1440"/>
        <w:jc w:val="both"/>
        <w:rPr>
          <w:szCs w:val="24"/>
        </w:rPr>
      </w:pPr>
      <w:r>
        <w:rPr>
          <w:szCs w:val="24"/>
        </w:rPr>
        <w:t>Admin</w:t>
      </w:r>
    </w:p>
    <w:p w:rsidR="005B6E40" w:rsidRPr="00E4516E" w:rsidRDefault="005B6E40" w:rsidP="005B6E40">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5B6E40" w:rsidRDefault="005B6E40" w:rsidP="005B6E40">
      <w:pPr>
        <w:pStyle w:val="ListParagraph"/>
        <w:numPr>
          <w:ilvl w:val="0"/>
          <w:numId w:val="24"/>
        </w:numPr>
        <w:ind w:left="1440"/>
        <w:jc w:val="both"/>
        <w:rPr>
          <w:szCs w:val="24"/>
        </w:rPr>
      </w:pPr>
      <w:r>
        <w:rPr>
          <w:szCs w:val="24"/>
        </w:rPr>
        <w:t xml:space="preserve">Người dùng cập nhật </w:t>
      </w:r>
      <w:r w:rsidR="00B127B7">
        <w:rPr>
          <w:szCs w:val="24"/>
        </w:rPr>
        <w:t>thông tin mua hàng sau bước A.14</w:t>
      </w:r>
    </w:p>
    <w:p w:rsidR="005B6E40" w:rsidRDefault="005B6E40" w:rsidP="005B6E40">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5B6E40" w:rsidRDefault="00E30147" w:rsidP="005B6E40">
      <w:pPr>
        <w:pStyle w:val="ListParagraph"/>
        <w:numPr>
          <w:ilvl w:val="0"/>
          <w:numId w:val="24"/>
        </w:numPr>
        <w:ind w:left="1440"/>
        <w:jc w:val="both"/>
        <w:rPr>
          <w:szCs w:val="24"/>
        </w:rPr>
      </w:pPr>
      <w:r>
        <w:rPr>
          <w:szCs w:val="24"/>
        </w:rPr>
        <w:lastRenderedPageBreak/>
        <w:t xml:space="preserve">Trạng thái: </w:t>
      </w:r>
      <w:r w:rsidR="005B6E40">
        <w:rPr>
          <w:szCs w:val="24"/>
        </w:rPr>
        <w:t xml:space="preserve">Đang xử lý </w:t>
      </w:r>
      <w:r w:rsidR="005B6E40" w:rsidRPr="005B6E40">
        <w:rPr>
          <w:szCs w:val="24"/>
        </w:rPr>
        <w:sym w:font="Wingdings" w:char="F0E0"/>
      </w:r>
      <w:r w:rsidR="005B6E40">
        <w:rPr>
          <w:szCs w:val="24"/>
        </w:rPr>
        <w:t xml:space="preserve"> Đã mua hoặc Cancel.</w:t>
      </w:r>
    </w:p>
    <w:p w:rsidR="005B6E40" w:rsidRDefault="005B6E40" w:rsidP="005B6E40">
      <w:pPr>
        <w:pStyle w:val="ListParagraph"/>
        <w:numPr>
          <w:ilvl w:val="0"/>
          <w:numId w:val="24"/>
        </w:numPr>
        <w:ind w:left="1440"/>
        <w:jc w:val="both"/>
        <w:rPr>
          <w:szCs w:val="24"/>
        </w:rPr>
      </w:pPr>
      <w:r>
        <w:rPr>
          <w:szCs w:val="24"/>
        </w:rPr>
        <w:t xml:space="preserve">Hoặc từ </w:t>
      </w:r>
      <w:r w:rsidR="00E30147">
        <w:rPr>
          <w:szCs w:val="24"/>
        </w:rPr>
        <w:t xml:space="preserve">Trạng thái: </w:t>
      </w:r>
      <w:r>
        <w:rPr>
          <w:szCs w:val="24"/>
        </w:rPr>
        <w:t xml:space="preserve">Đã mua </w:t>
      </w:r>
      <w:r w:rsidRPr="005B6E40">
        <w:rPr>
          <w:szCs w:val="24"/>
        </w:rPr>
        <w:sym w:font="Wingdings" w:char="F0E0"/>
      </w:r>
      <w:r>
        <w:rPr>
          <w:szCs w:val="24"/>
        </w:rPr>
        <w:t xml:space="preserve"> Cancel</w:t>
      </w:r>
    </w:p>
    <w:p w:rsidR="005B6E40" w:rsidRDefault="005B6E40" w:rsidP="005B6E40">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5B6E40" w:rsidRDefault="005B6E40" w:rsidP="005B6E40">
      <w:pPr>
        <w:pStyle w:val="ListParagraph"/>
        <w:numPr>
          <w:ilvl w:val="0"/>
          <w:numId w:val="24"/>
        </w:numPr>
        <w:ind w:left="1440"/>
        <w:jc w:val="both"/>
        <w:rPr>
          <w:szCs w:val="24"/>
        </w:rPr>
      </w:pPr>
      <w:r>
        <w:rPr>
          <w:szCs w:val="24"/>
        </w:rPr>
        <w:t>Người dùng đã chọn link trong Grid tại A.09.</w:t>
      </w:r>
    </w:p>
    <w:p w:rsidR="005B6E40" w:rsidRDefault="005B6E40" w:rsidP="005B6E40">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5B6E40" w:rsidRPr="00BF617D" w:rsidRDefault="005B6E40" w:rsidP="005B6E40">
      <w:pPr>
        <w:pStyle w:val="ListParagraph"/>
        <w:numPr>
          <w:ilvl w:val="0"/>
          <w:numId w:val="24"/>
        </w:numPr>
        <w:ind w:left="1440"/>
        <w:jc w:val="both"/>
        <w:rPr>
          <w:szCs w:val="24"/>
        </w:rPr>
      </w:pPr>
      <w:r w:rsidRPr="00BF617D">
        <w:rPr>
          <w:szCs w:val="24"/>
        </w:rPr>
        <w:t>Đọc chuẩn kỹ thuật chung</w:t>
      </w:r>
    </w:p>
    <w:p w:rsidR="005B6E40" w:rsidRPr="00C72854" w:rsidRDefault="005B6E40" w:rsidP="005B6E40">
      <w:pPr>
        <w:numPr>
          <w:ilvl w:val="0"/>
          <w:numId w:val="6"/>
        </w:numPr>
        <w:tabs>
          <w:tab w:val="clear" w:pos="720"/>
          <w:tab w:val="num" w:pos="1080"/>
          <w:tab w:val="num" w:pos="2520"/>
        </w:tabs>
        <w:ind w:left="1080"/>
        <w:jc w:val="both"/>
        <w:rPr>
          <w:szCs w:val="24"/>
        </w:rPr>
      </w:pPr>
      <w:r>
        <w:rPr>
          <w:b/>
          <w:szCs w:val="24"/>
        </w:rPr>
        <w:t>Hậu điều kiện</w:t>
      </w:r>
    </w:p>
    <w:p w:rsidR="005B6E40" w:rsidRDefault="005B6E40" w:rsidP="005B6E40">
      <w:pPr>
        <w:pStyle w:val="ListParagraph"/>
        <w:numPr>
          <w:ilvl w:val="0"/>
          <w:numId w:val="24"/>
        </w:numPr>
        <w:ind w:left="1440"/>
        <w:jc w:val="both"/>
        <w:rPr>
          <w:szCs w:val="24"/>
        </w:rPr>
      </w:pPr>
      <w:r>
        <w:rPr>
          <w:szCs w:val="24"/>
        </w:rPr>
        <w:t xml:space="preserve">Đang xử lý </w:t>
      </w:r>
      <w:r w:rsidRPr="005B6E40">
        <w:rPr>
          <w:szCs w:val="24"/>
        </w:rPr>
        <w:sym w:font="Wingdings" w:char="F0E0"/>
      </w:r>
      <w:r>
        <w:rPr>
          <w:szCs w:val="24"/>
        </w:rPr>
        <w:t xml:space="preserve"> Đã mua hoặc Cancel.</w:t>
      </w:r>
    </w:p>
    <w:p w:rsidR="005B6E40" w:rsidRDefault="005B6E40" w:rsidP="005B6E40">
      <w:pPr>
        <w:pStyle w:val="ListParagraph"/>
        <w:numPr>
          <w:ilvl w:val="0"/>
          <w:numId w:val="24"/>
        </w:numPr>
        <w:ind w:left="1440"/>
        <w:jc w:val="both"/>
        <w:rPr>
          <w:szCs w:val="24"/>
        </w:rPr>
      </w:pPr>
      <w:r>
        <w:rPr>
          <w:szCs w:val="24"/>
        </w:rPr>
        <w:t xml:space="preserve">Hoặc từ Đã mua </w:t>
      </w:r>
      <w:r w:rsidRPr="005B6E40">
        <w:rPr>
          <w:szCs w:val="24"/>
        </w:rPr>
        <w:sym w:font="Wingdings" w:char="F0E0"/>
      </w:r>
      <w:r>
        <w:rPr>
          <w:szCs w:val="24"/>
        </w:rPr>
        <w:t xml:space="preserve"> Cancel</w:t>
      </w:r>
    </w:p>
    <w:p w:rsidR="005B6E40" w:rsidRPr="007D381F" w:rsidRDefault="005B6E40" w:rsidP="005B6E40">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5B6E40" w:rsidRDefault="005838DB" w:rsidP="005B6E40">
      <w:pPr>
        <w:jc w:val="center"/>
        <w:rPr>
          <w:b/>
          <w:szCs w:val="24"/>
        </w:rPr>
      </w:pPr>
      <w:r>
        <w:rPr>
          <w:b/>
          <w:noProof/>
          <w:snapToGrid/>
          <w:szCs w:val="24"/>
        </w:rPr>
        <w:drawing>
          <wp:inline distT="0" distB="0" distL="0" distR="0">
            <wp:extent cx="7029450" cy="1515120"/>
            <wp:effectExtent l="19050" t="0" r="0" b="0"/>
            <wp:docPr id="94"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4" cstate="print"/>
                    <a:srcRect/>
                    <a:stretch>
                      <a:fillRect/>
                    </a:stretch>
                  </pic:blipFill>
                  <pic:spPr bwMode="auto">
                    <a:xfrm>
                      <a:off x="0" y="0"/>
                      <a:ext cx="7029450" cy="1515120"/>
                    </a:xfrm>
                    <a:prstGeom prst="rect">
                      <a:avLst/>
                    </a:prstGeom>
                    <a:noFill/>
                    <a:ln w="9525">
                      <a:noFill/>
                      <a:miter lim="800000"/>
                      <a:headEnd/>
                      <a:tailEnd/>
                    </a:ln>
                  </pic:spPr>
                </pic:pic>
              </a:graphicData>
            </a:graphic>
          </wp:inline>
        </w:drawing>
      </w:r>
    </w:p>
    <w:p w:rsidR="005838DB" w:rsidRPr="00621D95" w:rsidRDefault="005838DB" w:rsidP="005B6E40">
      <w:pPr>
        <w:jc w:val="center"/>
        <w:rPr>
          <w:b/>
          <w:szCs w:val="24"/>
        </w:rPr>
      </w:pPr>
      <w:r>
        <w:rPr>
          <w:b/>
          <w:noProof/>
          <w:snapToGrid/>
          <w:szCs w:val="24"/>
        </w:rPr>
        <w:drawing>
          <wp:inline distT="0" distB="0" distL="0" distR="0">
            <wp:extent cx="4600575" cy="866775"/>
            <wp:effectExtent l="19050" t="0" r="9525" b="0"/>
            <wp:docPr id="95"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5" cstate="print"/>
                    <a:srcRect/>
                    <a:stretch>
                      <a:fillRect/>
                    </a:stretch>
                  </pic:blipFill>
                  <pic:spPr bwMode="auto">
                    <a:xfrm>
                      <a:off x="0" y="0"/>
                      <a:ext cx="4600575" cy="866775"/>
                    </a:xfrm>
                    <a:prstGeom prst="rect">
                      <a:avLst/>
                    </a:prstGeom>
                    <a:noFill/>
                    <a:ln w="9525">
                      <a:noFill/>
                      <a:miter lim="800000"/>
                      <a:headEnd/>
                      <a:tailEnd/>
                    </a:ln>
                  </pic:spPr>
                </pic:pic>
              </a:graphicData>
            </a:graphic>
          </wp:inline>
        </w:drawing>
      </w:r>
    </w:p>
    <w:p w:rsidR="00E30147" w:rsidRPr="00AB46F4" w:rsidRDefault="005B6E40" w:rsidP="00AB46F4">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p w:rsidR="005B6E40" w:rsidRDefault="005B6E40" w:rsidP="005B6E40">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5B6E40" w:rsidRPr="005B6E40" w:rsidRDefault="005B6E40" w:rsidP="005B6E40">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D81584" w:rsidRDefault="00001495" w:rsidP="00D81584">
      <w:pPr>
        <w:pStyle w:val="Heading1"/>
      </w:pPr>
      <w:r>
        <w:t>USECASE CHI TIẾT DÀNH CHO ADMIN</w:t>
      </w:r>
      <w:bookmarkEnd w:id="1"/>
      <w:bookmarkEnd w:id="16"/>
      <w:r w:rsidR="00D81584">
        <w:t xml:space="preserve"> - Inventory</w:t>
      </w:r>
    </w:p>
    <w:p w:rsidR="00D81584" w:rsidRPr="00964BEA" w:rsidRDefault="000A1100" w:rsidP="00CF0F5A">
      <w:pPr>
        <w:pStyle w:val="Heading2"/>
      </w:pPr>
      <w:proofErr w:type="gramStart"/>
      <w:r>
        <w:t>Nhập kho</w:t>
      </w:r>
      <w:r w:rsidR="00D81584">
        <w:t>.</w:t>
      </w:r>
      <w:proofErr w:type="gramEnd"/>
      <w:r w:rsidR="00D81584">
        <w:t xml:space="preserve"> </w:t>
      </w:r>
      <w:proofErr w:type="gramStart"/>
      <w:r w:rsidR="00D81584" w:rsidRPr="00964BEA">
        <w:t>(</w:t>
      </w:r>
      <w:r>
        <w:t>I</w:t>
      </w:r>
      <w:r w:rsidR="00D81584">
        <w:t>.</w:t>
      </w:r>
      <w:r w:rsidR="00D81584" w:rsidRPr="00964BEA">
        <w:t>01).</w:t>
      </w:r>
      <w:proofErr w:type="gramEnd"/>
    </w:p>
    <w:p w:rsidR="00F34791" w:rsidRPr="00522FC3" w:rsidRDefault="00F34791" w:rsidP="00F34791">
      <w:pPr>
        <w:numPr>
          <w:ilvl w:val="0"/>
          <w:numId w:val="5"/>
        </w:numPr>
        <w:tabs>
          <w:tab w:val="clear" w:pos="720"/>
          <w:tab w:val="num" w:pos="1080"/>
        </w:tabs>
        <w:ind w:left="1080"/>
        <w:jc w:val="both"/>
        <w:rPr>
          <w:szCs w:val="24"/>
        </w:rPr>
      </w:pPr>
      <w:r>
        <w:rPr>
          <w:b/>
          <w:szCs w:val="24"/>
        </w:rPr>
        <w:t>Tác nhân</w:t>
      </w:r>
    </w:p>
    <w:p w:rsidR="00F34791" w:rsidRPr="00522FC3" w:rsidRDefault="00F34791" w:rsidP="00F34791">
      <w:pPr>
        <w:pStyle w:val="ListParagraph"/>
        <w:numPr>
          <w:ilvl w:val="0"/>
          <w:numId w:val="23"/>
        </w:numPr>
        <w:ind w:left="1440"/>
        <w:jc w:val="both"/>
        <w:rPr>
          <w:szCs w:val="24"/>
        </w:rPr>
      </w:pPr>
      <w:r>
        <w:rPr>
          <w:szCs w:val="24"/>
        </w:rPr>
        <w:t>Admin</w:t>
      </w:r>
    </w:p>
    <w:p w:rsidR="00F34791" w:rsidRPr="00522FC3" w:rsidRDefault="00F34791" w:rsidP="00F34791">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F34791" w:rsidRPr="00522FC3" w:rsidRDefault="00F34791" w:rsidP="00F34791">
      <w:pPr>
        <w:pStyle w:val="ListParagraph"/>
        <w:numPr>
          <w:ilvl w:val="0"/>
          <w:numId w:val="23"/>
        </w:numPr>
        <w:ind w:left="1440"/>
        <w:jc w:val="both"/>
        <w:rPr>
          <w:szCs w:val="24"/>
        </w:rPr>
      </w:pPr>
      <w:r>
        <w:rPr>
          <w:szCs w:val="24"/>
        </w:rPr>
        <w:t xml:space="preserve">Thực hiện việc </w:t>
      </w:r>
      <w:r w:rsidR="009376A3">
        <w:rPr>
          <w:szCs w:val="24"/>
        </w:rPr>
        <w:t>nhập hàng vào kho – phục vụ cho C.10</w:t>
      </w:r>
    </w:p>
    <w:p w:rsidR="00F34791" w:rsidRDefault="00F34791" w:rsidP="00B03E07">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276610" w:rsidRDefault="00276610" w:rsidP="00276610">
      <w:pPr>
        <w:pStyle w:val="ListParagraph"/>
        <w:numPr>
          <w:ilvl w:val="0"/>
          <w:numId w:val="23"/>
        </w:numPr>
        <w:ind w:left="1440"/>
        <w:jc w:val="both"/>
        <w:rPr>
          <w:szCs w:val="24"/>
        </w:rPr>
      </w:pPr>
      <w:r>
        <w:rPr>
          <w:szCs w:val="24"/>
        </w:rPr>
        <w:lastRenderedPageBreak/>
        <w:t>Mẫu template chứa file nhập kho gồm các trường cơ bản sau:</w:t>
      </w:r>
    </w:p>
    <w:p w:rsidR="005526CA" w:rsidRDefault="005526CA" w:rsidP="005526CA">
      <w:pPr>
        <w:pStyle w:val="ListParagraph"/>
        <w:ind w:left="1440"/>
        <w:jc w:val="center"/>
        <w:rPr>
          <w:szCs w:val="24"/>
        </w:rPr>
      </w:pPr>
      <w:r>
        <w:rPr>
          <w:noProof/>
          <w:snapToGrid/>
          <w:szCs w:val="24"/>
        </w:rPr>
        <w:drawing>
          <wp:inline distT="0" distB="0" distL="0" distR="0">
            <wp:extent cx="2362200" cy="666750"/>
            <wp:effectExtent l="1905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srcRect/>
                    <a:stretch>
                      <a:fillRect/>
                    </a:stretch>
                  </pic:blipFill>
                  <pic:spPr bwMode="auto">
                    <a:xfrm>
                      <a:off x="0" y="0"/>
                      <a:ext cx="2362200" cy="666750"/>
                    </a:xfrm>
                    <a:prstGeom prst="rect">
                      <a:avLst/>
                    </a:prstGeom>
                    <a:noFill/>
                    <a:ln w="9525">
                      <a:noFill/>
                      <a:miter lim="800000"/>
                      <a:headEnd/>
                      <a:tailEnd/>
                    </a:ln>
                  </pic:spPr>
                </pic:pic>
              </a:graphicData>
            </a:graphic>
          </wp:inline>
        </w:drawing>
      </w:r>
    </w:p>
    <w:p w:rsidR="00276610" w:rsidRDefault="00276610" w:rsidP="00276610">
      <w:pPr>
        <w:pStyle w:val="ListParagraph"/>
        <w:numPr>
          <w:ilvl w:val="0"/>
          <w:numId w:val="23"/>
        </w:numPr>
        <w:ind w:left="1440"/>
        <w:jc w:val="both"/>
        <w:rPr>
          <w:szCs w:val="24"/>
        </w:rPr>
      </w:pPr>
      <w:r>
        <w:rPr>
          <w:szCs w:val="24"/>
        </w:rPr>
        <w:t>Định dạng: *.xls, *xlsx</w:t>
      </w:r>
    </w:p>
    <w:p w:rsidR="00F34791" w:rsidRDefault="00F34791" w:rsidP="00F34791">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F34791" w:rsidRDefault="00F34791" w:rsidP="00F34791">
      <w:pPr>
        <w:pStyle w:val="ListParagraph"/>
        <w:numPr>
          <w:ilvl w:val="0"/>
          <w:numId w:val="23"/>
        </w:numPr>
        <w:ind w:left="1440"/>
        <w:jc w:val="both"/>
        <w:rPr>
          <w:szCs w:val="24"/>
        </w:rPr>
      </w:pPr>
      <w:r>
        <w:rPr>
          <w:szCs w:val="24"/>
        </w:rPr>
        <w:t>Người dùng đã login thành công website.</w:t>
      </w:r>
    </w:p>
    <w:p w:rsidR="00F34791" w:rsidRPr="00FA7258" w:rsidRDefault="00F34791" w:rsidP="00F34791">
      <w:pPr>
        <w:pStyle w:val="ListParagraph"/>
        <w:numPr>
          <w:ilvl w:val="0"/>
          <w:numId w:val="23"/>
        </w:numPr>
        <w:ind w:left="1440"/>
        <w:jc w:val="both"/>
        <w:rPr>
          <w:szCs w:val="24"/>
        </w:rPr>
      </w:pPr>
      <w:r>
        <w:rPr>
          <w:szCs w:val="24"/>
        </w:rPr>
        <w:t xml:space="preserve">Người dùng chọn menu </w:t>
      </w:r>
      <w:r w:rsidR="00B03E07">
        <w:rPr>
          <w:szCs w:val="24"/>
        </w:rPr>
        <w:t>Nhập kho</w:t>
      </w:r>
      <w:r>
        <w:rPr>
          <w:szCs w:val="24"/>
        </w:rPr>
        <w:t>.</w:t>
      </w:r>
    </w:p>
    <w:p w:rsidR="00F34791" w:rsidRDefault="00F34791" w:rsidP="00F34791">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F34791" w:rsidRDefault="00F34791" w:rsidP="00F34791">
      <w:pPr>
        <w:pStyle w:val="ListParagraph"/>
        <w:numPr>
          <w:ilvl w:val="0"/>
          <w:numId w:val="23"/>
        </w:numPr>
        <w:ind w:left="1440"/>
        <w:jc w:val="both"/>
        <w:rPr>
          <w:szCs w:val="24"/>
        </w:rPr>
      </w:pPr>
      <w:r w:rsidRPr="00BF617D">
        <w:rPr>
          <w:szCs w:val="24"/>
        </w:rPr>
        <w:t>Đọc chuẩn kỹ thuật chung</w:t>
      </w:r>
    </w:p>
    <w:p w:rsidR="00F34791" w:rsidRDefault="00B03E07" w:rsidP="00F34791">
      <w:pPr>
        <w:pStyle w:val="ListParagraph"/>
        <w:numPr>
          <w:ilvl w:val="0"/>
          <w:numId w:val="23"/>
        </w:numPr>
        <w:ind w:left="1440"/>
        <w:jc w:val="both"/>
        <w:rPr>
          <w:szCs w:val="24"/>
        </w:rPr>
      </w:pPr>
      <w:r>
        <w:rPr>
          <w:szCs w:val="24"/>
        </w:rPr>
        <w:t xml:space="preserve">Dữ liệu của drop Nhóm sản phẩm cấp 1, Nhóm sản phẩm cấp 2 </w:t>
      </w:r>
      <w:r w:rsidR="00F34791">
        <w:rPr>
          <w:szCs w:val="24"/>
        </w:rPr>
        <w:t>đã có trong CSDL.</w:t>
      </w:r>
    </w:p>
    <w:p w:rsidR="00B03E07" w:rsidRPr="00F24FB1" w:rsidRDefault="00B03E07" w:rsidP="00F34791">
      <w:pPr>
        <w:pStyle w:val="ListParagraph"/>
        <w:numPr>
          <w:ilvl w:val="0"/>
          <w:numId w:val="23"/>
        </w:numPr>
        <w:ind w:left="1440"/>
        <w:jc w:val="both"/>
        <w:rPr>
          <w:szCs w:val="24"/>
        </w:rPr>
      </w:pPr>
      <w:r>
        <w:rPr>
          <w:szCs w:val="24"/>
        </w:rPr>
        <w:t>Đã có template chứa file nhập kho</w:t>
      </w:r>
    </w:p>
    <w:p w:rsidR="00F34791" w:rsidRPr="00F24FB1" w:rsidRDefault="00F34791" w:rsidP="00F34791">
      <w:pPr>
        <w:numPr>
          <w:ilvl w:val="0"/>
          <w:numId w:val="6"/>
        </w:numPr>
        <w:tabs>
          <w:tab w:val="clear" w:pos="720"/>
          <w:tab w:val="num" w:pos="1080"/>
          <w:tab w:val="num" w:pos="2520"/>
        </w:tabs>
        <w:ind w:left="1080"/>
        <w:jc w:val="both"/>
        <w:rPr>
          <w:szCs w:val="24"/>
        </w:rPr>
      </w:pPr>
      <w:r>
        <w:rPr>
          <w:b/>
          <w:szCs w:val="24"/>
        </w:rPr>
        <w:t>Hậu điều kiện</w:t>
      </w:r>
    </w:p>
    <w:p w:rsidR="00F34791" w:rsidRPr="00F24FB1" w:rsidRDefault="00F34791" w:rsidP="00F34791">
      <w:pPr>
        <w:pStyle w:val="ListParagraph"/>
        <w:numPr>
          <w:ilvl w:val="0"/>
          <w:numId w:val="23"/>
        </w:numPr>
        <w:ind w:left="1440"/>
        <w:jc w:val="both"/>
        <w:rPr>
          <w:szCs w:val="24"/>
        </w:rPr>
      </w:pPr>
      <w:r>
        <w:rPr>
          <w:szCs w:val="24"/>
        </w:rPr>
        <w:t xml:space="preserve">Hệ thống insert vào CSDL </w:t>
      </w:r>
      <w:r w:rsidR="00B03E07">
        <w:rPr>
          <w:szCs w:val="24"/>
        </w:rPr>
        <w:t>thông tin nhập kho</w:t>
      </w:r>
      <w:r>
        <w:rPr>
          <w:szCs w:val="24"/>
        </w:rPr>
        <w:t>.</w:t>
      </w:r>
    </w:p>
    <w:p w:rsidR="00F34791" w:rsidRDefault="00F34791" w:rsidP="00F34791">
      <w:pPr>
        <w:numPr>
          <w:ilvl w:val="0"/>
          <w:numId w:val="6"/>
        </w:numPr>
        <w:tabs>
          <w:tab w:val="clear" w:pos="720"/>
          <w:tab w:val="num" w:pos="1080"/>
        </w:tabs>
        <w:ind w:left="1080"/>
        <w:jc w:val="both"/>
        <w:rPr>
          <w:b/>
          <w:szCs w:val="24"/>
        </w:rPr>
      </w:pPr>
      <w:r w:rsidRPr="00C60165">
        <w:rPr>
          <w:b/>
          <w:szCs w:val="24"/>
        </w:rPr>
        <w:t>Màn hình dự kiến.</w:t>
      </w:r>
    </w:p>
    <w:p w:rsidR="00F34791" w:rsidRDefault="00B03E07" w:rsidP="00B03E07">
      <w:pPr>
        <w:ind w:left="360"/>
        <w:jc w:val="center"/>
        <w:rPr>
          <w:b/>
          <w:szCs w:val="24"/>
        </w:rPr>
      </w:pPr>
      <w:r>
        <w:rPr>
          <w:b/>
          <w:noProof/>
          <w:snapToGrid/>
          <w:szCs w:val="24"/>
        </w:rPr>
        <w:drawing>
          <wp:inline distT="0" distB="0" distL="0" distR="0">
            <wp:extent cx="6372225" cy="1666875"/>
            <wp:effectExtent l="19050" t="0" r="9525" b="0"/>
            <wp:docPr id="108"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7" cstate="print"/>
                    <a:srcRect/>
                    <a:stretch>
                      <a:fillRect/>
                    </a:stretch>
                  </pic:blipFill>
                  <pic:spPr bwMode="auto">
                    <a:xfrm>
                      <a:off x="0" y="0"/>
                      <a:ext cx="6372225" cy="1666875"/>
                    </a:xfrm>
                    <a:prstGeom prst="rect">
                      <a:avLst/>
                    </a:prstGeom>
                    <a:noFill/>
                    <a:ln w="9525">
                      <a:noFill/>
                      <a:miter lim="800000"/>
                      <a:headEnd/>
                      <a:tailEnd/>
                    </a:ln>
                  </pic:spPr>
                </pic:pic>
              </a:graphicData>
            </a:graphic>
          </wp:inline>
        </w:drawing>
      </w:r>
    </w:p>
    <w:p w:rsidR="00B03E07" w:rsidRPr="009C4835" w:rsidRDefault="00B03E07" w:rsidP="00B03E07">
      <w:pPr>
        <w:ind w:left="360"/>
        <w:jc w:val="center"/>
        <w:rPr>
          <w:b/>
          <w:szCs w:val="24"/>
        </w:rPr>
      </w:pPr>
      <w:r>
        <w:rPr>
          <w:b/>
          <w:noProof/>
          <w:snapToGrid/>
          <w:szCs w:val="24"/>
        </w:rPr>
        <w:drawing>
          <wp:inline distT="0" distB="0" distL="0" distR="0">
            <wp:extent cx="3638550" cy="942975"/>
            <wp:effectExtent l="19050" t="0" r="0" b="0"/>
            <wp:docPr id="10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8" cstate="print"/>
                    <a:srcRect/>
                    <a:stretch>
                      <a:fillRect/>
                    </a:stretch>
                  </pic:blipFill>
                  <pic:spPr bwMode="auto">
                    <a:xfrm>
                      <a:off x="0" y="0"/>
                      <a:ext cx="3638550" cy="942975"/>
                    </a:xfrm>
                    <a:prstGeom prst="rect">
                      <a:avLst/>
                    </a:prstGeom>
                    <a:noFill/>
                    <a:ln w="9525">
                      <a:noFill/>
                      <a:miter lim="800000"/>
                      <a:headEnd/>
                      <a:tailEnd/>
                    </a:ln>
                  </pic:spPr>
                </pic:pic>
              </a:graphicData>
            </a:graphic>
          </wp:inline>
        </w:drawing>
      </w:r>
    </w:p>
    <w:p w:rsidR="00F34791" w:rsidRDefault="00F34791" w:rsidP="00F34791">
      <w:pPr>
        <w:numPr>
          <w:ilvl w:val="0"/>
          <w:numId w:val="6"/>
        </w:numPr>
        <w:tabs>
          <w:tab w:val="clear" w:pos="720"/>
          <w:tab w:val="num" w:pos="1080"/>
        </w:tabs>
        <w:ind w:left="1080"/>
        <w:jc w:val="both"/>
        <w:rPr>
          <w:szCs w:val="24"/>
        </w:rPr>
      </w:pPr>
      <w:r>
        <w:rPr>
          <w:b/>
          <w:szCs w:val="24"/>
        </w:rPr>
        <w:t>Luồng tương tác chính</w:t>
      </w:r>
      <w:r w:rsidRPr="00A052D6">
        <w:rPr>
          <w:szCs w:val="24"/>
        </w:rPr>
        <w:t>.</w:t>
      </w:r>
    </w:p>
    <w:tbl>
      <w:tblPr>
        <w:tblStyle w:val="TableGrid"/>
        <w:tblW w:w="0" w:type="auto"/>
        <w:tblInd w:w="1080" w:type="dxa"/>
        <w:tblLook w:val="04A0"/>
      </w:tblPr>
      <w:tblGrid>
        <w:gridCol w:w="4878"/>
        <w:gridCol w:w="4878"/>
      </w:tblGrid>
      <w:tr w:rsidR="00F34791" w:rsidTr="00784B41">
        <w:tc>
          <w:tcPr>
            <w:tcW w:w="4878" w:type="dxa"/>
          </w:tcPr>
          <w:p w:rsidR="00F34791" w:rsidRPr="004034F1" w:rsidRDefault="00F34791" w:rsidP="00784B41">
            <w:pPr>
              <w:jc w:val="center"/>
              <w:rPr>
                <w:b/>
                <w:szCs w:val="24"/>
              </w:rPr>
            </w:pPr>
            <w:r w:rsidRPr="004034F1">
              <w:rPr>
                <w:b/>
                <w:szCs w:val="24"/>
              </w:rPr>
              <w:t>Người dùng</w:t>
            </w:r>
          </w:p>
        </w:tc>
        <w:tc>
          <w:tcPr>
            <w:tcW w:w="4878" w:type="dxa"/>
          </w:tcPr>
          <w:p w:rsidR="00F34791" w:rsidRPr="004034F1" w:rsidRDefault="00F34791" w:rsidP="00784B41">
            <w:pPr>
              <w:jc w:val="center"/>
              <w:rPr>
                <w:b/>
                <w:szCs w:val="24"/>
              </w:rPr>
            </w:pPr>
            <w:r w:rsidRPr="004034F1">
              <w:rPr>
                <w:b/>
                <w:szCs w:val="24"/>
              </w:rPr>
              <w:t>Hệ thống</w:t>
            </w:r>
          </w:p>
        </w:tc>
      </w:tr>
      <w:tr w:rsidR="00F34791" w:rsidTr="00784B41">
        <w:tc>
          <w:tcPr>
            <w:tcW w:w="4878" w:type="dxa"/>
          </w:tcPr>
          <w:p w:rsidR="00F34791" w:rsidRDefault="00F34791" w:rsidP="00784B41">
            <w:pPr>
              <w:jc w:val="both"/>
              <w:rPr>
                <w:szCs w:val="24"/>
              </w:rPr>
            </w:pPr>
            <w:r>
              <w:rPr>
                <w:szCs w:val="24"/>
              </w:rPr>
              <w:t xml:space="preserve">Chọn drop </w:t>
            </w:r>
            <w:r w:rsidR="00784B41">
              <w:rPr>
                <w:szCs w:val="24"/>
              </w:rPr>
              <w:t>Nhóm sản phẩm cấp 1</w:t>
            </w:r>
          </w:p>
          <w:p w:rsidR="00784B41" w:rsidRDefault="00784B41" w:rsidP="00784B41">
            <w:pPr>
              <w:jc w:val="both"/>
              <w:rPr>
                <w:szCs w:val="24"/>
              </w:rPr>
            </w:pPr>
            <w:r>
              <w:rPr>
                <w:szCs w:val="24"/>
              </w:rPr>
              <w:t>Chọn drop Nhóm sản phẩm cấp 2</w:t>
            </w:r>
          </w:p>
          <w:p w:rsidR="00F34791" w:rsidRDefault="00784B41" w:rsidP="00784B41">
            <w:pPr>
              <w:jc w:val="both"/>
              <w:rPr>
                <w:szCs w:val="24"/>
              </w:rPr>
            </w:pPr>
            <w:r>
              <w:rPr>
                <w:szCs w:val="24"/>
              </w:rPr>
              <w:t>Chọn nút Chọn File</w:t>
            </w:r>
          </w:p>
        </w:tc>
        <w:tc>
          <w:tcPr>
            <w:tcW w:w="4878" w:type="dxa"/>
          </w:tcPr>
          <w:p w:rsidR="00F34791" w:rsidRDefault="00784B41" w:rsidP="00784B41">
            <w:pPr>
              <w:jc w:val="both"/>
              <w:rPr>
                <w:szCs w:val="24"/>
              </w:rPr>
            </w:pPr>
            <w:r>
              <w:rPr>
                <w:szCs w:val="24"/>
              </w:rPr>
              <w:t xml:space="preserve">Hiển thị dialogbox cho người dùng chọn template </w:t>
            </w:r>
            <w:r w:rsidR="00CB0F14">
              <w:rPr>
                <w:szCs w:val="24"/>
              </w:rPr>
              <w:t xml:space="preserve">chứa </w:t>
            </w:r>
            <w:r>
              <w:rPr>
                <w:szCs w:val="24"/>
              </w:rPr>
              <w:t>file</w:t>
            </w:r>
            <w:r w:rsidR="00CB0F14">
              <w:rPr>
                <w:szCs w:val="24"/>
              </w:rPr>
              <w:t xml:space="preserve"> nhập kho</w:t>
            </w:r>
            <w:r>
              <w:rPr>
                <w:szCs w:val="24"/>
              </w:rPr>
              <w:t>.</w:t>
            </w:r>
          </w:p>
        </w:tc>
      </w:tr>
      <w:tr w:rsidR="00F34791" w:rsidTr="00784B41">
        <w:tc>
          <w:tcPr>
            <w:tcW w:w="4878" w:type="dxa"/>
          </w:tcPr>
          <w:p w:rsidR="00F34791" w:rsidRDefault="00784B41" w:rsidP="00784B41">
            <w:pPr>
              <w:jc w:val="both"/>
              <w:rPr>
                <w:szCs w:val="24"/>
              </w:rPr>
            </w:pPr>
            <w:r>
              <w:rPr>
                <w:szCs w:val="24"/>
              </w:rPr>
              <w:lastRenderedPageBreak/>
              <w:t>Bấm nút Xác nhận</w:t>
            </w:r>
            <w:r w:rsidR="00F34791">
              <w:rPr>
                <w:szCs w:val="24"/>
              </w:rPr>
              <w:t>.</w:t>
            </w:r>
          </w:p>
        </w:tc>
        <w:tc>
          <w:tcPr>
            <w:tcW w:w="4878" w:type="dxa"/>
          </w:tcPr>
          <w:p w:rsidR="00F34791" w:rsidRDefault="00784B41" w:rsidP="00784B41">
            <w:pPr>
              <w:jc w:val="both"/>
              <w:rPr>
                <w:szCs w:val="24"/>
              </w:rPr>
            </w:pPr>
            <w:r>
              <w:rPr>
                <w:szCs w:val="24"/>
              </w:rPr>
              <w:t>Hiển thị thông</w:t>
            </w:r>
            <w:r w:rsidR="00813C7B">
              <w:rPr>
                <w:szCs w:val="24"/>
              </w:rPr>
              <w:t xml:space="preserve"> </w:t>
            </w:r>
            <w:r>
              <w:rPr>
                <w:szCs w:val="24"/>
              </w:rPr>
              <w:t>báo xác nhận</w:t>
            </w:r>
          </w:p>
        </w:tc>
      </w:tr>
      <w:tr w:rsidR="00F34791" w:rsidTr="00784B41">
        <w:tc>
          <w:tcPr>
            <w:tcW w:w="4878" w:type="dxa"/>
          </w:tcPr>
          <w:p w:rsidR="00F34791" w:rsidRDefault="00230855" w:rsidP="00784B41">
            <w:pPr>
              <w:jc w:val="both"/>
              <w:rPr>
                <w:szCs w:val="24"/>
              </w:rPr>
            </w:pPr>
            <w:r>
              <w:rPr>
                <w:szCs w:val="24"/>
              </w:rPr>
              <w:t>Bấm nút OK</w:t>
            </w:r>
          </w:p>
        </w:tc>
        <w:tc>
          <w:tcPr>
            <w:tcW w:w="4878" w:type="dxa"/>
          </w:tcPr>
          <w:p w:rsidR="00F34791" w:rsidRDefault="00230855" w:rsidP="00784B41">
            <w:pPr>
              <w:jc w:val="both"/>
              <w:rPr>
                <w:szCs w:val="24"/>
              </w:rPr>
            </w:pPr>
            <w:r>
              <w:rPr>
                <w:szCs w:val="24"/>
              </w:rPr>
              <w:t>Thực hiện như Hậu điều kiện</w:t>
            </w:r>
          </w:p>
          <w:p w:rsidR="00B50E07" w:rsidRDefault="00B50E07" w:rsidP="00784B41">
            <w:pPr>
              <w:jc w:val="both"/>
              <w:rPr>
                <w:szCs w:val="24"/>
              </w:rPr>
            </w:pPr>
            <w:r>
              <w:rPr>
                <w:szCs w:val="24"/>
              </w:rPr>
              <w:t>Khôi phục lại index ngầm định của các drop</w:t>
            </w:r>
          </w:p>
          <w:p w:rsidR="00276610" w:rsidRDefault="00B50E07" w:rsidP="00784B41">
            <w:pPr>
              <w:jc w:val="both"/>
              <w:rPr>
                <w:szCs w:val="24"/>
              </w:rPr>
            </w:pPr>
            <w:r>
              <w:rPr>
                <w:szCs w:val="24"/>
              </w:rPr>
              <w:t>Trường txt Nguồn lưu file = rỗng</w:t>
            </w:r>
          </w:p>
        </w:tc>
      </w:tr>
    </w:tbl>
    <w:p w:rsidR="00F34791" w:rsidRDefault="00F34791" w:rsidP="00F34791">
      <w:pPr>
        <w:numPr>
          <w:ilvl w:val="0"/>
          <w:numId w:val="6"/>
        </w:numPr>
        <w:tabs>
          <w:tab w:val="clear" w:pos="720"/>
          <w:tab w:val="num" w:pos="1080"/>
        </w:tabs>
        <w:ind w:left="1080"/>
        <w:jc w:val="both"/>
        <w:rPr>
          <w:szCs w:val="24"/>
        </w:rPr>
      </w:pPr>
      <w:r>
        <w:rPr>
          <w:b/>
          <w:szCs w:val="24"/>
        </w:rPr>
        <w:t>Luồng tương tác khác</w:t>
      </w:r>
      <w:r w:rsidRPr="00A052D6">
        <w:rPr>
          <w:szCs w:val="24"/>
        </w:rPr>
        <w:t>.</w:t>
      </w:r>
    </w:p>
    <w:tbl>
      <w:tblPr>
        <w:tblStyle w:val="TableGrid"/>
        <w:tblW w:w="0" w:type="auto"/>
        <w:tblInd w:w="1080" w:type="dxa"/>
        <w:tblLook w:val="04A0"/>
      </w:tblPr>
      <w:tblGrid>
        <w:gridCol w:w="4878"/>
        <w:gridCol w:w="4878"/>
      </w:tblGrid>
      <w:tr w:rsidR="001135B8" w:rsidTr="001C3D8C">
        <w:tc>
          <w:tcPr>
            <w:tcW w:w="4878" w:type="dxa"/>
          </w:tcPr>
          <w:p w:rsidR="001135B8" w:rsidRPr="004034F1" w:rsidRDefault="001135B8" w:rsidP="001C3D8C">
            <w:pPr>
              <w:jc w:val="center"/>
              <w:rPr>
                <w:b/>
                <w:szCs w:val="24"/>
              </w:rPr>
            </w:pPr>
            <w:r w:rsidRPr="004034F1">
              <w:rPr>
                <w:b/>
                <w:szCs w:val="24"/>
              </w:rPr>
              <w:t>Người dùng</w:t>
            </w:r>
          </w:p>
        </w:tc>
        <w:tc>
          <w:tcPr>
            <w:tcW w:w="4878" w:type="dxa"/>
          </w:tcPr>
          <w:p w:rsidR="001135B8" w:rsidRPr="004034F1" w:rsidRDefault="001135B8" w:rsidP="001C3D8C">
            <w:pPr>
              <w:jc w:val="center"/>
              <w:rPr>
                <w:b/>
                <w:szCs w:val="24"/>
              </w:rPr>
            </w:pPr>
            <w:r w:rsidRPr="004034F1">
              <w:rPr>
                <w:b/>
                <w:szCs w:val="24"/>
              </w:rPr>
              <w:t>Hệ thống</w:t>
            </w:r>
          </w:p>
        </w:tc>
      </w:tr>
      <w:tr w:rsidR="001135B8" w:rsidTr="001C3D8C">
        <w:tc>
          <w:tcPr>
            <w:tcW w:w="4878" w:type="dxa"/>
          </w:tcPr>
          <w:p w:rsidR="001135B8" w:rsidRDefault="001135B8" w:rsidP="001C3D8C">
            <w:pPr>
              <w:jc w:val="both"/>
              <w:rPr>
                <w:szCs w:val="24"/>
              </w:rPr>
            </w:pPr>
            <w:r>
              <w:rPr>
                <w:szCs w:val="24"/>
              </w:rPr>
              <w:t xml:space="preserve">Bấm nút </w:t>
            </w:r>
            <w:r w:rsidR="00276610">
              <w:rPr>
                <w:szCs w:val="24"/>
              </w:rPr>
              <w:t>Cancel</w:t>
            </w:r>
          </w:p>
        </w:tc>
        <w:tc>
          <w:tcPr>
            <w:tcW w:w="4878" w:type="dxa"/>
          </w:tcPr>
          <w:p w:rsidR="001135B8" w:rsidRDefault="00276610" w:rsidP="001C3D8C">
            <w:pPr>
              <w:jc w:val="both"/>
              <w:rPr>
                <w:szCs w:val="24"/>
              </w:rPr>
            </w:pPr>
            <w:r>
              <w:rPr>
                <w:szCs w:val="24"/>
              </w:rPr>
              <w:t>Đóng hiển thị thông báo xác nhận</w:t>
            </w:r>
          </w:p>
        </w:tc>
      </w:tr>
    </w:tbl>
    <w:p w:rsidR="00F34791" w:rsidRDefault="00F34791" w:rsidP="001135B8">
      <w:pPr>
        <w:numPr>
          <w:ilvl w:val="0"/>
          <w:numId w:val="6"/>
        </w:numPr>
        <w:tabs>
          <w:tab w:val="clear" w:pos="720"/>
          <w:tab w:val="num" w:pos="1080"/>
        </w:tabs>
        <w:ind w:left="1080"/>
        <w:jc w:val="both"/>
        <w:rPr>
          <w:b/>
          <w:szCs w:val="24"/>
        </w:rPr>
      </w:pPr>
      <w:r w:rsidRPr="003C364E">
        <w:rPr>
          <w:b/>
          <w:szCs w:val="24"/>
        </w:rPr>
        <w:t>Yêu cầu</w:t>
      </w:r>
    </w:p>
    <w:p w:rsidR="00F34791" w:rsidRPr="00071174" w:rsidRDefault="00071174" w:rsidP="00F34791">
      <w:pPr>
        <w:pStyle w:val="ListParagraph"/>
        <w:numPr>
          <w:ilvl w:val="0"/>
          <w:numId w:val="23"/>
        </w:numPr>
        <w:ind w:left="1440"/>
        <w:jc w:val="both"/>
        <w:rPr>
          <w:b/>
          <w:szCs w:val="24"/>
        </w:rPr>
      </w:pPr>
      <w:r>
        <w:rPr>
          <w:szCs w:val="24"/>
        </w:rPr>
        <w:t>Thông tin trong file template phải lưu chính xác về số lượng, mã sản phẩm trong CSDL</w:t>
      </w:r>
      <w:r w:rsidR="00F34791">
        <w:rPr>
          <w:szCs w:val="24"/>
        </w:rPr>
        <w:t>.</w:t>
      </w:r>
    </w:p>
    <w:p w:rsidR="00071174" w:rsidRPr="003C364E" w:rsidRDefault="00071174" w:rsidP="00F34791">
      <w:pPr>
        <w:pStyle w:val="ListParagraph"/>
        <w:numPr>
          <w:ilvl w:val="0"/>
          <w:numId w:val="23"/>
        </w:numPr>
        <w:ind w:left="1440"/>
        <w:jc w:val="both"/>
        <w:rPr>
          <w:b/>
          <w:szCs w:val="24"/>
        </w:rPr>
      </w:pPr>
      <w:r>
        <w:rPr>
          <w:szCs w:val="24"/>
        </w:rPr>
        <w:t>Có kiểm tra định dạng file, trường trong file.</w:t>
      </w:r>
    </w:p>
    <w:p w:rsidR="00D81584" w:rsidRPr="00964BEA" w:rsidRDefault="000A1100" w:rsidP="00CF0F5A">
      <w:pPr>
        <w:pStyle w:val="Heading2"/>
      </w:pPr>
      <w:proofErr w:type="gramStart"/>
      <w:r>
        <w:t>Xuất kho</w:t>
      </w:r>
      <w:r w:rsidR="00D81584">
        <w:t>.</w:t>
      </w:r>
      <w:proofErr w:type="gramEnd"/>
      <w:r w:rsidR="00D81584">
        <w:t xml:space="preserve"> </w:t>
      </w:r>
      <w:proofErr w:type="gramStart"/>
      <w:r w:rsidR="00D81584" w:rsidRPr="00964BEA">
        <w:t>(</w:t>
      </w:r>
      <w:r>
        <w:t>I</w:t>
      </w:r>
      <w:r w:rsidR="00D81584">
        <w:t>.</w:t>
      </w:r>
      <w:r>
        <w:t>02</w:t>
      </w:r>
      <w:r w:rsidR="00D81584" w:rsidRPr="00964BEA">
        <w:t>).</w:t>
      </w:r>
      <w:proofErr w:type="gramEnd"/>
    </w:p>
    <w:p w:rsidR="00F34791" w:rsidRPr="00522FC3" w:rsidRDefault="00F34791" w:rsidP="00F34791">
      <w:pPr>
        <w:numPr>
          <w:ilvl w:val="0"/>
          <w:numId w:val="5"/>
        </w:numPr>
        <w:tabs>
          <w:tab w:val="clear" w:pos="720"/>
          <w:tab w:val="num" w:pos="1080"/>
        </w:tabs>
        <w:ind w:left="1080"/>
        <w:jc w:val="both"/>
        <w:rPr>
          <w:szCs w:val="24"/>
        </w:rPr>
      </w:pPr>
      <w:r>
        <w:rPr>
          <w:b/>
          <w:szCs w:val="24"/>
        </w:rPr>
        <w:t>Tác nhân</w:t>
      </w:r>
    </w:p>
    <w:p w:rsidR="00F34791" w:rsidRPr="00522FC3" w:rsidRDefault="00F34791" w:rsidP="00F34791">
      <w:pPr>
        <w:pStyle w:val="ListParagraph"/>
        <w:numPr>
          <w:ilvl w:val="0"/>
          <w:numId w:val="23"/>
        </w:numPr>
        <w:ind w:left="1440"/>
        <w:jc w:val="both"/>
        <w:rPr>
          <w:szCs w:val="24"/>
        </w:rPr>
      </w:pPr>
      <w:r>
        <w:rPr>
          <w:szCs w:val="24"/>
        </w:rPr>
        <w:t>Admin</w:t>
      </w:r>
    </w:p>
    <w:p w:rsidR="00F34791" w:rsidRPr="00522FC3" w:rsidRDefault="00F34791" w:rsidP="00F34791">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F34791" w:rsidRPr="00522FC3" w:rsidRDefault="00F34791" w:rsidP="00F34791">
      <w:pPr>
        <w:pStyle w:val="ListParagraph"/>
        <w:numPr>
          <w:ilvl w:val="0"/>
          <w:numId w:val="23"/>
        </w:numPr>
        <w:ind w:left="1440"/>
        <w:jc w:val="both"/>
        <w:rPr>
          <w:szCs w:val="24"/>
        </w:rPr>
      </w:pPr>
      <w:r>
        <w:rPr>
          <w:szCs w:val="24"/>
        </w:rPr>
        <w:t xml:space="preserve">Thực hiện việc </w:t>
      </w:r>
      <w:r w:rsidR="006A0B03">
        <w:rPr>
          <w:szCs w:val="24"/>
        </w:rPr>
        <w:t>xuất kho – phục vụ cho C.10</w:t>
      </w:r>
    </w:p>
    <w:p w:rsidR="00F34791" w:rsidRDefault="00F34791" w:rsidP="00F34791">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4A4867" w:rsidRDefault="00F34791" w:rsidP="00F34791">
      <w:pPr>
        <w:pStyle w:val="ListParagraph"/>
        <w:numPr>
          <w:ilvl w:val="0"/>
          <w:numId w:val="23"/>
        </w:numPr>
        <w:ind w:left="1440"/>
        <w:jc w:val="both"/>
        <w:rPr>
          <w:szCs w:val="24"/>
        </w:rPr>
      </w:pPr>
      <w:r>
        <w:rPr>
          <w:szCs w:val="24"/>
        </w:rPr>
        <w:t>C</w:t>
      </w:r>
      <w:r w:rsidR="004A4867">
        <w:rPr>
          <w:szCs w:val="24"/>
        </w:rPr>
        <w:t xml:space="preserve">hỉ có những order mua hàng trên website đã có trạng thái – Đã </w:t>
      </w:r>
      <w:r w:rsidR="00B21C25">
        <w:rPr>
          <w:szCs w:val="24"/>
        </w:rPr>
        <w:t>khớp</w:t>
      </w:r>
      <w:r w:rsidR="004A4867">
        <w:rPr>
          <w:szCs w:val="24"/>
        </w:rPr>
        <w:t xml:space="preserve"> mới xuất được kho</w:t>
      </w:r>
    </w:p>
    <w:p w:rsidR="00B21C25" w:rsidRDefault="00B21C25" w:rsidP="00B21C25">
      <w:pPr>
        <w:pStyle w:val="ListParagraph"/>
        <w:ind w:left="1440"/>
        <w:jc w:val="both"/>
        <w:rPr>
          <w:szCs w:val="24"/>
        </w:rPr>
      </w:pPr>
      <w:r>
        <w:rPr>
          <w:noProof/>
          <w:snapToGrid/>
          <w:szCs w:val="24"/>
        </w:rPr>
        <w:drawing>
          <wp:inline distT="0" distB="0" distL="0" distR="0">
            <wp:extent cx="5534025" cy="1076325"/>
            <wp:effectExtent l="19050" t="0" r="9525" b="0"/>
            <wp:docPr id="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srcRect/>
                    <a:stretch>
                      <a:fillRect/>
                    </a:stretch>
                  </pic:blipFill>
                  <pic:spPr bwMode="auto">
                    <a:xfrm>
                      <a:off x="0" y="0"/>
                      <a:ext cx="5534025" cy="1076325"/>
                    </a:xfrm>
                    <a:prstGeom prst="rect">
                      <a:avLst/>
                    </a:prstGeom>
                    <a:noFill/>
                    <a:ln w="9525">
                      <a:noFill/>
                      <a:miter lim="800000"/>
                      <a:headEnd/>
                      <a:tailEnd/>
                    </a:ln>
                  </pic:spPr>
                </pic:pic>
              </a:graphicData>
            </a:graphic>
          </wp:inline>
        </w:drawing>
      </w:r>
    </w:p>
    <w:p w:rsidR="00F34791" w:rsidRDefault="00F34791" w:rsidP="00F34791">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7E476F" w:rsidRDefault="007E476F" w:rsidP="007E476F">
      <w:pPr>
        <w:pStyle w:val="ListParagraph"/>
        <w:numPr>
          <w:ilvl w:val="0"/>
          <w:numId w:val="23"/>
        </w:numPr>
        <w:ind w:left="1440"/>
        <w:jc w:val="both"/>
        <w:rPr>
          <w:szCs w:val="24"/>
        </w:rPr>
      </w:pPr>
      <w:r>
        <w:rPr>
          <w:szCs w:val="24"/>
        </w:rPr>
        <w:t>Người dùng đã chọn link trong Grid tại A.09.</w:t>
      </w:r>
    </w:p>
    <w:p w:rsidR="00F34791" w:rsidRDefault="00F34791" w:rsidP="00F34791">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F34791" w:rsidRPr="005953D2" w:rsidRDefault="00F34791" w:rsidP="005953D2">
      <w:pPr>
        <w:pStyle w:val="ListParagraph"/>
        <w:numPr>
          <w:ilvl w:val="0"/>
          <w:numId w:val="23"/>
        </w:numPr>
        <w:ind w:left="1440"/>
        <w:jc w:val="both"/>
        <w:rPr>
          <w:szCs w:val="24"/>
        </w:rPr>
      </w:pPr>
      <w:r w:rsidRPr="00BF617D">
        <w:rPr>
          <w:szCs w:val="24"/>
        </w:rPr>
        <w:t>Đọc chuẩn kỹ thuật chung</w:t>
      </w:r>
    </w:p>
    <w:p w:rsidR="00F34791" w:rsidRPr="00F24FB1" w:rsidRDefault="00F34791" w:rsidP="00F34791">
      <w:pPr>
        <w:numPr>
          <w:ilvl w:val="0"/>
          <w:numId w:val="6"/>
        </w:numPr>
        <w:tabs>
          <w:tab w:val="clear" w:pos="720"/>
          <w:tab w:val="num" w:pos="1080"/>
          <w:tab w:val="num" w:pos="2520"/>
        </w:tabs>
        <w:ind w:left="1080"/>
        <w:jc w:val="both"/>
        <w:rPr>
          <w:szCs w:val="24"/>
        </w:rPr>
      </w:pPr>
      <w:r>
        <w:rPr>
          <w:b/>
          <w:szCs w:val="24"/>
        </w:rPr>
        <w:t>Hậu điều kiện</w:t>
      </w:r>
    </w:p>
    <w:p w:rsidR="005953D2" w:rsidRDefault="00F34791" w:rsidP="00F34791">
      <w:pPr>
        <w:pStyle w:val="ListParagraph"/>
        <w:numPr>
          <w:ilvl w:val="0"/>
          <w:numId w:val="23"/>
        </w:numPr>
        <w:ind w:left="1440"/>
        <w:jc w:val="both"/>
        <w:rPr>
          <w:szCs w:val="24"/>
        </w:rPr>
      </w:pPr>
      <w:r>
        <w:rPr>
          <w:szCs w:val="24"/>
        </w:rPr>
        <w:t xml:space="preserve">Hệ thống </w:t>
      </w:r>
      <w:r w:rsidR="005953D2">
        <w:rPr>
          <w:szCs w:val="24"/>
        </w:rPr>
        <w:t>chuyển những mã sản phẩm đang có trạng thái block sang trạng thái export</w:t>
      </w:r>
    </w:p>
    <w:p w:rsidR="00F34791" w:rsidRDefault="00F34791" w:rsidP="00F34791">
      <w:pPr>
        <w:numPr>
          <w:ilvl w:val="0"/>
          <w:numId w:val="6"/>
        </w:numPr>
        <w:tabs>
          <w:tab w:val="clear" w:pos="720"/>
          <w:tab w:val="num" w:pos="1080"/>
        </w:tabs>
        <w:ind w:left="1080"/>
        <w:jc w:val="both"/>
        <w:rPr>
          <w:b/>
          <w:szCs w:val="24"/>
        </w:rPr>
      </w:pPr>
      <w:r w:rsidRPr="00C60165">
        <w:rPr>
          <w:b/>
          <w:szCs w:val="24"/>
        </w:rPr>
        <w:t>Màn hình dự kiến.</w:t>
      </w:r>
    </w:p>
    <w:p w:rsidR="00F34791" w:rsidRDefault="00F02761" w:rsidP="00F02761">
      <w:pPr>
        <w:ind w:left="360"/>
        <w:jc w:val="center"/>
        <w:rPr>
          <w:b/>
          <w:szCs w:val="24"/>
        </w:rPr>
      </w:pPr>
      <w:r>
        <w:rPr>
          <w:b/>
          <w:noProof/>
          <w:snapToGrid/>
          <w:szCs w:val="24"/>
        </w:rPr>
        <w:lastRenderedPageBreak/>
        <w:drawing>
          <wp:inline distT="0" distB="0" distL="0" distR="0">
            <wp:extent cx="4324350" cy="2105025"/>
            <wp:effectExtent l="19050" t="0" r="0" b="0"/>
            <wp:docPr id="1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srcRect/>
                    <a:stretch>
                      <a:fillRect/>
                    </a:stretch>
                  </pic:blipFill>
                  <pic:spPr bwMode="auto">
                    <a:xfrm>
                      <a:off x="0" y="0"/>
                      <a:ext cx="4324350" cy="2105025"/>
                    </a:xfrm>
                    <a:prstGeom prst="rect">
                      <a:avLst/>
                    </a:prstGeom>
                    <a:noFill/>
                    <a:ln w="9525">
                      <a:noFill/>
                      <a:miter lim="800000"/>
                      <a:headEnd/>
                      <a:tailEnd/>
                    </a:ln>
                  </pic:spPr>
                </pic:pic>
              </a:graphicData>
            </a:graphic>
          </wp:inline>
        </w:drawing>
      </w:r>
    </w:p>
    <w:p w:rsidR="00F02761" w:rsidRPr="009C4835" w:rsidRDefault="00F02761" w:rsidP="00F02761">
      <w:pPr>
        <w:ind w:left="360"/>
        <w:jc w:val="center"/>
        <w:rPr>
          <w:b/>
          <w:szCs w:val="24"/>
        </w:rPr>
      </w:pPr>
      <w:r>
        <w:rPr>
          <w:b/>
          <w:noProof/>
          <w:snapToGrid/>
          <w:szCs w:val="24"/>
        </w:rPr>
        <w:drawing>
          <wp:inline distT="0" distB="0" distL="0" distR="0">
            <wp:extent cx="4248150" cy="942975"/>
            <wp:effectExtent l="19050" t="0" r="0" b="0"/>
            <wp:docPr id="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cstate="print"/>
                    <a:srcRect/>
                    <a:stretch>
                      <a:fillRect/>
                    </a:stretch>
                  </pic:blipFill>
                  <pic:spPr bwMode="auto">
                    <a:xfrm>
                      <a:off x="0" y="0"/>
                      <a:ext cx="4248150" cy="942975"/>
                    </a:xfrm>
                    <a:prstGeom prst="rect">
                      <a:avLst/>
                    </a:prstGeom>
                    <a:noFill/>
                    <a:ln w="9525">
                      <a:noFill/>
                      <a:miter lim="800000"/>
                      <a:headEnd/>
                      <a:tailEnd/>
                    </a:ln>
                  </pic:spPr>
                </pic:pic>
              </a:graphicData>
            </a:graphic>
          </wp:inline>
        </w:drawing>
      </w:r>
    </w:p>
    <w:p w:rsidR="00F34791" w:rsidRDefault="00F34791" w:rsidP="00F34791">
      <w:pPr>
        <w:numPr>
          <w:ilvl w:val="0"/>
          <w:numId w:val="6"/>
        </w:numPr>
        <w:tabs>
          <w:tab w:val="clear" w:pos="720"/>
          <w:tab w:val="num" w:pos="1080"/>
        </w:tabs>
        <w:ind w:left="1080"/>
        <w:jc w:val="both"/>
        <w:rPr>
          <w:szCs w:val="24"/>
        </w:rPr>
      </w:pPr>
      <w:r>
        <w:rPr>
          <w:b/>
          <w:szCs w:val="24"/>
        </w:rPr>
        <w:t>Luồng tương tác chính</w:t>
      </w:r>
      <w:r w:rsidRPr="00A052D6">
        <w:rPr>
          <w:szCs w:val="24"/>
        </w:rPr>
        <w:t>.</w:t>
      </w:r>
    </w:p>
    <w:tbl>
      <w:tblPr>
        <w:tblStyle w:val="TableGrid"/>
        <w:tblW w:w="0" w:type="auto"/>
        <w:tblInd w:w="1080" w:type="dxa"/>
        <w:tblLook w:val="04A0"/>
      </w:tblPr>
      <w:tblGrid>
        <w:gridCol w:w="4878"/>
        <w:gridCol w:w="4878"/>
      </w:tblGrid>
      <w:tr w:rsidR="00F34791" w:rsidTr="00784B41">
        <w:tc>
          <w:tcPr>
            <w:tcW w:w="4878" w:type="dxa"/>
          </w:tcPr>
          <w:p w:rsidR="00F34791" w:rsidRPr="004034F1" w:rsidRDefault="00F34791" w:rsidP="00784B41">
            <w:pPr>
              <w:jc w:val="center"/>
              <w:rPr>
                <w:b/>
                <w:szCs w:val="24"/>
              </w:rPr>
            </w:pPr>
            <w:r w:rsidRPr="004034F1">
              <w:rPr>
                <w:b/>
                <w:szCs w:val="24"/>
              </w:rPr>
              <w:t>Người dùng</w:t>
            </w:r>
          </w:p>
        </w:tc>
        <w:tc>
          <w:tcPr>
            <w:tcW w:w="4878" w:type="dxa"/>
          </w:tcPr>
          <w:p w:rsidR="00F34791" w:rsidRPr="004034F1" w:rsidRDefault="00F34791" w:rsidP="00784B41">
            <w:pPr>
              <w:jc w:val="center"/>
              <w:rPr>
                <w:b/>
                <w:szCs w:val="24"/>
              </w:rPr>
            </w:pPr>
            <w:r w:rsidRPr="004034F1">
              <w:rPr>
                <w:b/>
                <w:szCs w:val="24"/>
              </w:rPr>
              <w:t>Hệ thống</w:t>
            </w:r>
          </w:p>
        </w:tc>
      </w:tr>
      <w:tr w:rsidR="00F34791" w:rsidTr="00784B41">
        <w:tc>
          <w:tcPr>
            <w:tcW w:w="4878" w:type="dxa"/>
          </w:tcPr>
          <w:p w:rsidR="00F34791" w:rsidRDefault="00F34791" w:rsidP="00784B41">
            <w:pPr>
              <w:jc w:val="both"/>
              <w:rPr>
                <w:szCs w:val="24"/>
              </w:rPr>
            </w:pPr>
            <w:r>
              <w:rPr>
                <w:szCs w:val="24"/>
              </w:rPr>
              <w:t xml:space="preserve">Bấm nút </w:t>
            </w:r>
            <w:r w:rsidR="00F02761">
              <w:rPr>
                <w:szCs w:val="24"/>
              </w:rPr>
              <w:t>Xác nhận</w:t>
            </w:r>
          </w:p>
        </w:tc>
        <w:tc>
          <w:tcPr>
            <w:tcW w:w="4878" w:type="dxa"/>
          </w:tcPr>
          <w:p w:rsidR="00F34791" w:rsidRDefault="00F02761" w:rsidP="00F02761">
            <w:pPr>
              <w:jc w:val="both"/>
              <w:rPr>
                <w:szCs w:val="24"/>
              </w:rPr>
            </w:pPr>
            <w:r>
              <w:rPr>
                <w:szCs w:val="24"/>
              </w:rPr>
              <w:t>Hiển thị thông báo xác nhận</w:t>
            </w:r>
          </w:p>
        </w:tc>
      </w:tr>
      <w:tr w:rsidR="00F34791" w:rsidTr="00784B41">
        <w:tc>
          <w:tcPr>
            <w:tcW w:w="4878" w:type="dxa"/>
          </w:tcPr>
          <w:p w:rsidR="00F34791" w:rsidRDefault="00F34791" w:rsidP="00784B41">
            <w:pPr>
              <w:jc w:val="both"/>
              <w:rPr>
                <w:szCs w:val="24"/>
              </w:rPr>
            </w:pPr>
            <w:r>
              <w:rPr>
                <w:szCs w:val="24"/>
              </w:rPr>
              <w:t xml:space="preserve">Bấm </w:t>
            </w:r>
            <w:r w:rsidR="00F02761">
              <w:rPr>
                <w:szCs w:val="24"/>
              </w:rPr>
              <w:t>nút OK</w:t>
            </w:r>
          </w:p>
        </w:tc>
        <w:tc>
          <w:tcPr>
            <w:tcW w:w="4878" w:type="dxa"/>
          </w:tcPr>
          <w:p w:rsidR="00F34791" w:rsidRDefault="00F02761" w:rsidP="00784B41">
            <w:pPr>
              <w:jc w:val="both"/>
              <w:rPr>
                <w:szCs w:val="24"/>
              </w:rPr>
            </w:pPr>
            <w:r>
              <w:rPr>
                <w:szCs w:val="24"/>
              </w:rPr>
              <w:t>Thực hiện theo Hậu điều kiện</w:t>
            </w:r>
          </w:p>
          <w:p w:rsidR="00F02761" w:rsidRDefault="00F02761" w:rsidP="00784B41">
            <w:pPr>
              <w:jc w:val="both"/>
              <w:rPr>
                <w:szCs w:val="24"/>
              </w:rPr>
            </w:pPr>
            <w:r>
              <w:rPr>
                <w:szCs w:val="24"/>
              </w:rPr>
              <w:t>Đóng I.02</w:t>
            </w:r>
          </w:p>
          <w:p w:rsidR="00F02761" w:rsidRDefault="00F02761" w:rsidP="00784B41">
            <w:pPr>
              <w:jc w:val="both"/>
              <w:rPr>
                <w:szCs w:val="24"/>
              </w:rPr>
            </w:pPr>
            <w:r>
              <w:rPr>
                <w:szCs w:val="24"/>
              </w:rPr>
              <w:t>Mở A.09</w:t>
            </w:r>
          </w:p>
        </w:tc>
      </w:tr>
    </w:tbl>
    <w:p w:rsidR="00F34791" w:rsidRDefault="00F34791" w:rsidP="00F34791">
      <w:pPr>
        <w:numPr>
          <w:ilvl w:val="0"/>
          <w:numId w:val="6"/>
        </w:numPr>
        <w:tabs>
          <w:tab w:val="clear" w:pos="720"/>
          <w:tab w:val="num" w:pos="1080"/>
        </w:tabs>
        <w:ind w:left="1080"/>
        <w:jc w:val="both"/>
        <w:rPr>
          <w:szCs w:val="24"/>
        </w:rPr>
      </w:pPr>
      <w:r>
        <w:rPr>
          <w:b/>
          <w:szCs w:val="24"/>
        </w:rPr>
        <w:t>Luồng tương tác khác</w:t>
      </w:r>
      <w:r w:rsidRPr="00A052D6">
        <w:rPr>
          <w:szCs w:val="24"/>
        </w:rPr>
        <w:t>.</w:t>
      </w:r>
    </w:p>
    <w:tbl>
      <w:tblPr>
        <w:tblStyle w:val="TableGrid"/>
        <w:tblW w:w="0" w:type="auto"/>
        <w:tblInd w:w="1080" w:type="dxa"/>
        <w:tblLook w:val="04A0"/>
      </w:tblPr>
      <w:tblGrid>
        <w:gridCol w:w="4878"/>
        <w:gridCol w:w="4878"/>
      </w:tblGrid>
      <w:tr w:rsidR="009765B6" w:rsidTr="00D3651A">
        <w:tc>
          <w:tcPr>
            <w:tcW w:w="4878" w:type="dxa"/>
          </w:tcPr>
          <w:p w:rsidR="009765B6" w:rsidRPr="004034F1" w:rsidRDefault="009765B6" w:rsidP="00D3651A">
            <w:pPr>
              <w:jc w:val="center"/>
              <w:rPr>
                <w:b/>
                <w:szCs w:val="24"/>
              </w:rPr>
            </w:pPr>
            <w:r w:rsidRPr="004034F1">
              <w:rPr>
                <w:b/>
                <w:szCs w:val="24"/>
              </w:rPr>
              <w:t>Người dùng</w:t>
            </w:r>
          </w:p>
        </w:tc>
        <w:tc>
          <w:tcPr>
            <w:tcW w:w="4878" w:type="dxa"/>
          </w:tcPr>
          <w:p w:rsidR="009765B6" w:rsidRPr="004034F1" w:rsidRDefault="009765B6" w:rsidP="00D3651A">
            <w:pPr>
              <w:jc w:val="center"/>
              <w:rPr>
                <w:b/>
                <w:szCs w:val="24"/>
              </w:rPr>
            </w:pPr>
            <w:r w:rsidRPr="004034F1">
              <w:rPr>
                <w:b/>
                <w:szCs w:val="24"/>
              </w:rPr>
              <w:t>Hệ thống</w:t>
            </w:r>
          </w:p>
        </w:tc>
      </w:tr>
      <w:tr w:rsidR="009765B6" w:rsidTr="00D3651A">
        <w:tc>
          <w:tcPr>
            <w:tcW w:w="4878" w:type="dxa"/>
          </w:tcPr>
          <w:p w:rsidR="009765B6" w:rsidRDefault="009765B6" w:rsidP="00D3651A">
            <w:pPr>
              <w:jc w:val="both"/>
              <w:rPr>
                <w:szCs w:val="24"/>
              </w:rPr>
            </w:pPr>
            <w:r>
              <w:rPr>
                <w:szCs w:val="24"/>
              </w:rPr>
              <w:t>Bấm nút Cancel</w:t>
            </w:r>
          </w:p>
        </w:tc>
        <w:tc>
          <w:tcPr>
            <w:tcW w:w="4878" w:type="dxa"/>
          </w:tcPr>
          <w:p w:rsidR="009765B6" w:rsidRDefault="009765B6" w:rsidP="00D3651A">
            <w:pPr>
              <w:jc w:val="both"/>
              <w:rPr>
                <w:szCs w:val="24"/>
              </w:rPr>
            </w:pPr>
            <w:r>
              <w:rPr>
                <w:szCs w:val="24"/>
              </w:rPr>
              <w:t>Giữ nguyên màn hình hiện tại</w:t>
            </w:r>
          </w:p>
        </w:tc>
      </w:tr>
    </w:tbl>
    <w:p w:rsidR="00F34791" w:rsidRDefault="00F34791" w:rsidP="009765B6">
      <w:pPr>
        <w:numPr>
          <w:ilvl w:val="0"/>
          <w:numId w:val="6"/>
        </w:numPr>
        <w:tabs>
          <w:tab w:val="clear" w:pos="720"/>
          <w:tab w:val="num" w:pos="1080"/>
        </w:tabs>
        <w:ind w:left="1080"/>
        <w:jc w:val="both"/>
        <w:rPr>
          <w:b/>
          <w:szCs w:val="24"/>
        </w:rPr>
      </w:pPr>
      <w:r w:rsidRPr="003C364E">
        <w:rPr>
          <w:b/>
          <w:szCs w:val="24"/>
        </w:rPr>
        <w:t>Yêu cầu</w:t>
      </w:r>
    </w:p>
    <w:p w:rsidR="00D81584" w:rsidRPr="00964BEA" w:rsidRDefault="00D81584" w:rsidP="00CF0F5A">
      <w:pPr>
        <w:pStyle w:val="Heading2"/>
      </w:pPr>
      <w:proofErr w:type="gramStart"/>
      <w:r>
        <w:t xml:space="preserve">Báo cáo tổng hợp Nhập – Xuất – Tồn. </w:t>
      </w:r>
      <w:r w:rsidRPr="00964BEA">
        <w:t>(</w:t>
      </w:r>
      <w:r w:rsidR="000A1100">
        <w:t>I</w:t>
      </w:r>
      <w:r>
        <w:t>.</w:t>
      </w:r>
      <w:r w:rsidR="004F287E">
        <w:t>03</w:t>
      </w:r>
      <w:r w:rsidRPr="00964BEA">
        <w:t>).</w:t>
      </w:r>
      <w:proofErr w:type="gramEnd"/>
    </w:p>
    <w:p w:rsidR="00F34791" w:rsidRPr="00522FC3" w:rsidRDefault="00F34791" w:rsidP="00F34791">
      <w:pPr>
        <w:numPr>
          <w:ilvl w:val="0"/>
          <w:numId w:val="5"/>
        </w:numPr>
        <w:tabs>
          <w:tab w:val="clear" w:pos="720"/>
          <w:tab w:val="num" w:pos="1080"/>
        </w:tabs>
        <w:ind w:left="1080"/>
        <w:jc w:val="both"/>
        <w:rPr>
          <w:szCs w:val="24"/>
        </w:rPr>
      </w:pPr>
      <w:r>
        <w:rPr>
          <w:b/>
          <w:szCs w:val="24"/>
        </w:rPr>
        <w:t>Tác nhân</w:t>
      </w:r>
    </w:p>
    <w:p w:rsidR="00F34791" w:rsidRPr="00522FC3" w:rsidRDefault="00F34791" w:rsidP="00F34791">
      <w:pPr>
        <w:pStyle w:val="ListParagraph"/>
        <w:numPr>
          <w:ilvl w:val="0"/>
          <w:numId w:val="23"/>
        </w:numPr>
        <w:ind w:left="1440"/>
        <w:jc w:val="both"/>
        <w:rPr>
          <w:szCs w:val="24"/>
        </w:rPr>
      </w:pPr>
      <w:r>
        <w:rPr>
          <w:szCs w:val="24"/>
        </w:rPr>
        <w:t>Admin</w:t>
      </w:r>
    </w:p>
    <w:p w:rsidR="00F34791" w:rsidRPr="00522FC3" w:rsidRDefault="00F34791" w:rsidP="00F34791">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F34791" w:rsidRPr="00522FC3" w:rsidRDefault="00F34791" w:rsidP="00F34791">
      <w:pPr>
        <w:pStyle w:val="ListParagraph"/>
        <w:numPr>
          <w:ilvl w:val="0"/>
          <w:numId w:val="23"/>
        </w:numPr>
        <w:ind w:left="1440"/>
        <w:jc w:val="both"/>
        <w:rPr>
          <w:szCs w:val="24"/>
        </w:rPr>
      </w:pPr>
      <w:r>
        <w:rPr>
          <w:szCs w:val="24"/>
        </w:rPr>
        <w:t>Thực hiện việc ghi nhận các phản ảnh của Customer</w:t>
      </w:r>
    </w:p>
    <w:p w:rsidR="00F34791" w:rsidRDefault="00F34791" w:rsidP="00F34791">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F34791" w:rsidRDefault="00F34791" w:rsidP="00F34791">
      <w:pPr>
        <w:pStyle w:val="ListParagraph"/>
        <w:numPr>
          <w:ilvl w:val="0"/>
          <w:numId w:val="23"/>
        </w:numPr>
        <w:ind w:left="1440"/>
        <w:jc w:val="both"/>
        <w:rPr>
          <w:szCs w:val="24"/>
        </w:rPr>
      </w:pPr>
      <w:r>
        <w:rPr>
          <w:szCs w:val="24"/>
        </w:rPr>
        <w:t>Có 2 trạng thái cơ bản – bắt buộc:</w:t>
      </w:r>
    </w:p>
    <w:p w:rsidR="00F34791" w:rsidRDefault="00F34791" w:rsidP="00F34791">
      <w:pPr>
        <w:pStyle w:val="ListParagraph"/>
        <w:numPr>
          <w:ilvl w:val="0"/>
          <w:numId w:val="17"/>
        </w:numPr>
        <w:ind w:left="1800"/>
        <w:jc w:val="both"/>
        <w:rPr>
          <w:szCs w:val="24"/>
        </w:rPr>
      </w:pPr>
      <w:r>
        <w:rPr>
          <w:szCs w:val="24"/>
        </w:rPr>
        <w:t xml:space="preserve">Hoàn thành: là cuộc gọi vào của Customer đã được MBGN tiếp nhận – xử lý thành công – </w:t>
      </w:r>
      <w:r>
        <w:rPr>
          <w:szCs w:val="24"/>
        </w:rPr>
        <w:lastRenderedPageBreak/>
        <w:t>Customer cảm thấy hài long.</w:t>
      </w:r>
    </w:p>
    <w:p w:rsidR="00F34791" w:rsidRDefault="00F34791" w:rsidP="00F34791">
      <w:pPr>
        <w:pStyle w:val="ListParagraph"/>
        <w:numPr>
          <w:ilvl w:val="0"/>
          <w:numId w:val="17"/>
        </w:numPr>
        <w:ind w:left="1800"/>
        <w:jc w:val="both"/>
        <w:rPr>
          <w:szCs w:val="24"/>
        </w:rPr>
      </w:pPr>
      <w:r>
        <w:rPr>
          <w:szCs w:val="24"/>
        </w:rPr>
        <w:t>Đặt lịch gọi lại: là cuộc gọi vào của Customer đã được MBGN tiếp nhận – nhưng không xử lý được – phải đặt lịch gọi lại.</w:t>
      </w:r>
    </w:p>
    <w:p w:rsidR="00F34791" w:rsidRPr="005D1D3C" w:rsidRDefault="00F34791" w:rsidP="00F34791">
      <w:pPr>
        <w:pStyle w:val="ListParagraph"/>
        <w:numPr>
          <w:ilvl w:val="0"/>
          <w:numId w:val="23"/>
        </w:numPr>
        <w:ind w:left="1440"/>
        <w:jc w:val="both"/>
        <w:rPr>
          <w:szCs w:val="24"/>
        </w:rPr>
      </w:pPr>
      <w:r>
        <w:rPr>
          <w:szCs w:val="24"/>
        </w:rPr>
        <w:t>Có thể có nhiều trạng thái khác nhau – tùy thuộc vào mô hình của MBGN và mô hình hoạt động:</w:t>
      </w:r>
    </w:p>
    <w:p w:rsidR="00F34791" w:rsidRDefault="00F34791" w:rsidP="00F34791">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F34791" w:rsidRDefault="00F34791" w:rsidP="00F34791">
      <w:pPr>
        <w:pStyle w:val="ListParagraph"/>
        <w:numPr>
          <w:ilvl w:val="0"/>
          <w:numId w:val="23"/>
        </w:numPr>
        <w:ind w:left="1440"/>
        <w:jc w:val="both"/>
        <w:rPr>
          <w:szCs w:val="24"/>
        </w:rPr>
      </w:pPr>
      <w:r>
        <w:rPr>
          <w:szCs w:val="24"/>
        </w:rPr>
        <w:t>Người dùng đã login thành công website.</w:t>
      </w:r>
    </w:p>
    <w:p w:rsidR="00F34791" w:rsidRPr="00FA7258" w:rsidRDefault="00F34791" w:rsidP="00F34791">
      <w:pPr>
        <w:pStyle w:val="ListParagraph"/>
        <w:numPr>
          <w:ilvl w:val="0"/>
          <w:numId w:val="23"/>
        </w:numPr>
        <w:ind w:left="1440"/>
        <w:jc w:val="both"/>
        <w:rPr>
          <w:szCs w:val="24"/>
        </w:rPr>
      </w:pPr>
      <w:r>
        <w:rPr>
          <w:szCs w:val="24"/>
        </w:rPr>
        <w:t>Người dùng chọn menu Tiếp nhận khiếu nại.</w:t>
      </w:r>
    </w:p>
    <w:p w:rsidR="00F34791" w:rsidRDefault="00F34791" w:rsidP="00F34791">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F34791" w:rsidRDefault="00F34791" w:rsidP="00F34791">
      <w:pPr>
        <w:pStyle w:val="ListParagraph"/>
        <w:numPr>
          <w:ilvl w:val="0"/>
          <w:numId w:val="23"/>
        </w:numPr>
        <w:ind w:left="1440"/>
        <w:jc w:val="both"/>
        <w:rPr>
          <w:szCs w:val="24"/>
        </w:rPr>
      </w:pPr>
      <w:r w:rsidRPr="00BF617D">
        <w:rPr>
          <w:szCs w:val="24"/>
        </w:rPr>
        <w:t>Đọc chuẩn kỹ thuật chung</w:t>
      </w:r>
    </w:p>
    <w:p w:rsidR="00F34791" w:rsidRPr="00F24FB1" w:rsidRDefault="00F34791" w:rsidP="00F34791">
      <w:pPr>
        <w:pStyle w:val="ListParagraph"/>
        <w:numPr>
          <w:ilvl w:val="0"/>
          <w:numId w:val="23"/>
        </w:numPr>
        <w:ind w:left="1440"/>
        <w:jc w:val="both"/>
        <w:rPr>
          <w:szCs w:val="24"/>
        </w:rPr>
      </w:pPr>
      <w:r>
        <w:rPr>
          <w:szCs w:val="24"/>
        </w:rPr>
        <w:t>Dữ liệu của drop Kênh gọi vào, Nhóm nội dung, Kiểu nội dung, Loại nội dung đã có trong CSDL.</w:t>
      </w:r>
    </w:p>
    <w:p w:rsidR="00F34791" w:rsidRPr="00F24FB1" w:rsidRDefault="00F34791" w:rsidP="00F34791">
      <w:pPr>
        <w:numPr>
          <w:ilvl w:val="0"/>
          <w:numId w:val="6"/>
        </w:numPr>
        <w:tabs>
          <w:tab w:val="clear" w:pos="720"/>
          <w:tab w:val="num" w:pos="1080"/>
          <w:tab w:val="num" w:pos="2520"/>
        </w:tabs>
        <w:ind w:left="1080"/>
        <w:jc w:val="both"/>
        <w:rPr>
          <w:szCs w:val="24"/>
        </w:rPr>
      </w:pPr>
      <w:r>
        <w:rPr>
          <w:b/>
          <w:szCs w:val="24"/>
        </w:rPr>
        <w:t>Hậu điều kiện</w:t>
      </w:r>
    </w:p>
    <w:p w:rsidR="00F34791" w:rsidRPr="00F24FB1" w:rsidRDefault="00F34791" w:rsidP="00F34791">
      <w:pPr>
        <w:pStyle w:val="ListParagraph"/>
        <w:numPr>
          <w:ilvl w:val="0"/>
          <w:numId w:val="23"/>
        </w:numPr>
        <w:ind w:left="1440"/>
        <w:jc w:val="both"/>
        <w:rPr>
          <w:szCs w:val="24"/>
        </w:rPr>
      </w:pPr>
      <w:r>
        <w:rPr>
          <w:szCs w:val="24"/>
        </w:rPr>
        <w:t>Hệ thống insert vào CSDL với 2 trạng thái: Hoàn thành hoặc Đặt lịch gọi lại.</w:t>
      </w:r>
    </w:p>
    <w:p w:rsidR="00F34791" w:rsidRDefault="00F34791" w:rsidP="00F34791">
      <w:pPr>
        <w:numPr>
          <w:ilvl w:val="0"/>
          <w:numId w:val="6"/>
        </w:numPr>
        <w:tabs>
          <w:tab w:val="clear" w:pos="720"/>
          <w:tab w:val="num" w:pos="1080"/>
        </w:tabs>
        <w:ind w:left="1080"/>
        <w:jc w:val="both"/>
        <w:rPr>
          <w:b/>
          <w:szCs w:val="24"/>
        </w:rPr>
      </w:pPr>
      <w:r w:rsidRPr="00C60165">
        <w:rPr>
          <w:b/>
          <w:szCs w:val="24"/>
        </w:rPr>
        <w:t>Màn hình dự kiến.</w:t>
      </w:r>
    </w:p>
    <w:p w:rsidR="00F34791" w:rsidRPr="009C4835" w:rsidRDefault="00F34791" w:rsidP="00F34791">
      <w:pPr>
        <w:ind w:left="360"/>
        <w:jc w:val="both"/>
        <w:rPr>
          <w:b/>
          <w:szCs w:val="24"/>
        </w:rPr>
      </w:pPr>
      <w:r>
        <w:rPr>
          <w:b/>
          <w:noProof/>
          <w:snapToGrid/>
          <w:szCs w:val="24"/>
        </w:rPr>
        <w:drawing>
          <wp:inline distT="0" distB="0" distL="0" distR="0">
            <wp:extent cx="7029450" cy="4080439"/>
            <wp:effectExtent l="19050" t="0" r="0" b="0"/>
            <wp:docPr id="107"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2" cstate="print"/>
                    <a:srcRect/>
                    <a:stretch>
                      <a:fillRect/>
                    </a:stretch>
                  </pic:blipFill>
                  <pic:spPr bwMode="auto">
                    <a:xfrm>
                      <a:off x="0" y="0"/>
                      <a:ext cx="7029450" cy="4080439"/>
                    </a:xfrm>
                    <a:prstGeom prst="rect">
                      <a:avLst/>
                    </a:prstGeom>
                    <a:noFill/>
                    <a:ln w="9525">
                      <a:noFill/>
                      <a:miter lim="800000"/>
                      <a:headEnd/>
                      <a:tailEnd/>
                    </a:ln>
                  </pic:spPr>
                </pic:pic>
              </a:graphicData>
            </a:graphic>
          </wp:inline>
        </w:drawing>
      </w:r>
    </w:p>
    <w:p w:rsidR="00F34791" w:rsidRDefault="00F34791" w:rsidP="00F34791">
      <w:pPr>
        <w:numPr>
          <w:ilvl w:val="0"/>
          <w:numId w:val="6"/>
        </w:numPr>
        <w:tabs>
          <w:tab w:val="clear" w:pos="720"/>
          <w:tab w:val="num" w:pos="1080"/>
        </w:tabs>
        <w:ind w:left="1080"/>
        <w:jc w:val="both"/>
        <w:rPr>
          <w:szCs w:val="24"/>
        </w:rPr>
      </w:pPr>
      <w:r>
        <w:rPr>
          <w:b/>
          <w:szCs w:val="24"/>
        </w:rPr>
        <w:t>Luồng tương tác chính</w:t>
      </w:r>
      <w:r w:rsidRPr="00A052D6">
        <w:rPr>
          <w:szCs w:val="24"/>
        </w:rPr>
        <w:t>.</w:t>
      </w:r>
    </w:p>
    <w:tbl>
      <w:tblPr>
        <w:tblStyle w:val="TableGrid"/>
        <w:tblW w:w="0" w:type="auto"/>
        <w:tblInd w:w="1080" w:type="dxa"/>
        <w:tblLook w:val="04A0"/>
      </w:tblPr>
      <w:tblGrid>
        <w:gridCol w:w="4878"/>
        <w:gridCol w:w="4878"/>
      </w:tblGrid>
      <w:tr w:rsidR="00F34791" w:rsidTr="00784B41">
        <w:tc>
          <w:tcPr>
            <w:tcW w:w="4878" w:type="dxa"/>
          </w:tcPr>
          <w:p w:rsidR="00F34791" w:rsidRPr="004034F1" w:rsidRDefault="00F34791" w:rsidP="00784B41">
            <w:pPr>
              <w:jc w:val="center"/>
              <w:rPr>
                <w:b/>
                <w:szCs w:val="24"/>
              </w:rPr>
            </w:pPr>
            <w:r w:rsidRPr="004034F1">
              <w:rPr>
                <w:b/>
                <w:szCs w:val="24"/>
              </w:rPr>
              <w:t>Người dùng</w:t>
            </w:r>
          </w:p>
        </w:tc>
        <w:tc>
          <w:tcPr>
            <w:tcW w:w="4878" w:type="dxa"/>
          </w:tcPr>
          <w:p w:rsidR="00F34791" w:rsidRPr="004034F1" w:rsidRDefault="00F34791" w:rsidP="00784B41">
            <w:pPr>
              <w:jc w:val="center"/>
              <w:rPr>
                <w:b/>
                <w:szCs w:val="24"/>
              </w:rPr>
            </w:pPr>
            <w:r w:rsidRPr="004034F1">
              <w:rPr>
                <w:b/>
                <w:szCs w:val="24"/>
              </w:rPr>
              <w:t>Hệ thống</w:t>
            </w:r>
          </w:p>
        </w:tc>
      </w:tr>
      <w:tr w:rsidR="00F34791" w:rsidTr="00784B41">
        <w:tc>
          <w:tcPr>
            <w:tcW w:w="4878" w:type="dxa"/>
          </w:tcPr>
          <w:p w:rsidR="00F34791" w:rsidRDefault="00F34791" w:rsidP="00784B41">
            <w:pPr>
              <w:jc w:val="both"/>
              <w:rPr>
                <w:szCs w:val="24"/>
              </w:rPr>
            </w:pPr>
            <w:r>
              <w:rPr>
                <w:szCs w:val="24"/>
              </w:rPr>
              <w:lastRenderedPageBreak/>
              <w:t>Nhập txt Địa chỉ gọi vào</w:t>
            </w:r>
          </w:p>
          <w:p w:rsidR="00F34791" w:rsidRDefault="00F34791" w:rsidP="00784B41">
            <w:pPr>
              <w:jc w:val="both"/>
              <w:rPr>
                <w:szCs w:val="24"/>
              </w:rPr>
            </w:pPr>
            <w:r>
              <w:rPr>
                <w:szCs w:val="24"/>
              </w:rPr>
              <w:t>Chọn drop Kênh gọi vào</w:t>
            </w:r>
          </w:p>
          <w:p w:rsidR="00F34791" w:rsidRDefault="00F34791" w:rsidP="00784B41">
            <w:pPr>
              <w:jc w:val="both"/>
              <w:rPr>
                <w:szCs w:val="24"/>
              </w:rPr>
            </w:pPr>
            <w:r>
              <w:rPr>
                <w:szCs w:val="24"/>
              </w:rPr>
              <w:t>Bấm nút Kiểm tra</w:t>
            </w:r>
          </w:p>
        </w:tc>
        <w:tc>
          <w:tcPr>
            <w:tcW w:w="4878" w:type="dxa"/>
          </w:tcPr>
          <w:p w:rsidR="00F34791" w:rsidRDefault="00F34791" w:rsidP="00784B41">
            <w:pPr>
              <w:jc w:val="both"/>
              <w:rPr>
                <w:szCs w:val="24"/>
              </w:rPr>
            </w:pPr>
            <w:r>
              <w:rPr>
                <w:szCs w:val="24"/>
              </w:rPr>
              <w:t>Thực hiện kiểm tra trong CSDL xem Customer có txt Địa chỉ gọi vào hay chưa</w:t>
            </w:r>
          </w:p>
          <w:p w:rsidR="00F34791" w:rsidRDefault="00F34791" w:rsidP="00784B41">
            <w:pPr>
              <w:jc w:val="both"/>
              <w:rPr>
                <w:szCs w:val="24"/>
              </w:rPr>
            </w:pPr>
            <w:r>
              <w:rPr>
                <w:szCs w:val="24"/>
              </w:rPr>
              <w:t>Có: Hiển thị link Lịch sử khiếu nại</w:t>
            </w:r>
          </w:p>
          <w:p w:rsidR="00F34791" w:rsidRDefault="00F34791" w:rsidP="00784B41">
            <w:pPr>
              <w:jc w:val="both"/>
              <w:rPr>
                <w:szCs w:val="24"/>
              </w:rPr>
            </w:pPr>
            <w:r>
              <w:rPr>
                <w:szCs w:val="24"/>
              </w:rPr>
              <w:t>- Điền dữ liệu vào txt Mã khách hàng, Phân loại 1, Phân loại 2.</w:t>
            </w:r>
          </w:p>
          <w:p w:rsidR="00F34791" w:rsidRDefault="00F34791" w:rsidP="00784B41">
            <w:pPr>
              <w:jc w:val="both"/>
              <w:rPr>
                <w:szCs w:val="24"/>
              </w:rPr>
            </w:pPr>
            <w:r>
              <w:rPr>
                <w:szCs w:val="24"/>
              </w:rPr>
              <w:t>Không: Không hiển thị link  Lịch sử kiếu nại</w:t>
            </w:r>
          </w:p>
        </w:tc>
      </w:tr>
      <w:tr w:rsidR="00F34791" w:rsidTr="00784B41">
        <w:tc>
          <w:tcPr>
            <w:tcW w:w="4878" w:type="dxa"/>
          </w:tcPr>
          <w:p w:rsidR="00F34791" w:rsidRDefault="00F34791" w:rsidP="00784B41">
            <w:pPr>
              <w:jc w:val="both"/>
              <w:rPr>
                <w:szCs w:val="24"/>
              </w:rPr>
            </w:pPr>
            <w:r>
              <w:rPr>
                <w:szCs w:val="24"/>
              </w:rPr>
              <w:t>Bấm link Lịch sử khiếu nại.</w:t>
            </w:r>
          </w:p>
        </w:tc>
        <w:tc>
          <w:tcPr>
            <w:tcW w:w="4878" w:type="dxa"/>
          </w:tcPr>
          <w:p w:rsidR="00F34791" w:rsidRDefault="00F34791" w:rsidP="00784B41">
            <w:pPr>
              <w:jc w:val="both"/>
              <w:rPr>
                <w:szCs w:val="24"/>
              </w:rPr>
            </w:pPr>
            <w:r>
              <w:rPr>
                <w:szCs w:val="24"/>
              </w:rPr>
              <w:t>Đóng CRM.01</w:t>
            </w:r>
          </w:p>
          <w:p w:rsidR="00F34791" w:rsidRDefault="00F34791" w:rsidP="00784B41">
            <w:pPr>
              <w:jc w:val="both"/>
              <w:rPr>
                <w:szCs w:val="24"/>
              </w:rPr>
            </w:pPr>
            <w:r>
              <w:rPr>
                <w:szCs w:val="24"/>
              </w:rPr>
              <w:t>Mở CRM.02.</w:t>
            </w:r>
          </w:p>
        </w:tc>
      </w:tr>
      <w:tr w:rsidR="00F34791" w:rsidTr="00784B41">
        <w:tc>
          <w:tcPr>
            <w:tcW w:w="4878" w:type="dxa"/>
          </w:tcPr>
          <w:p w:rsidR="00F34791" w:rsidRDefault="00F34791" w:rsidP="00784B41">
            <w:pPr>
              <w:jc w:val="both"/>
              <w:rPr>
                <w:szCs w:val="24"/>
              </w:rPr>
            </w:pPr>
            <w:r>
              <w:rPr>
                <w:szCs w:val="24"/>
              </w:rPr>
              <w:t>Nhập txt Nội dung – khiếu nại</w:t>
            </w:r>
          </w:p>
          <w:p w:rsidR="00F34791" w:rsidRDefault="00F34791" w:rsidP="00784B41">
            <w:pPr>
              <w:jc w:val="both"/>
              <w:rPr>
                <w:szCs w:val="24"/>
              </w:rPr>
            </w:pPr>
            <w:r>
              <w:rPr>
                <w:szCs w:val="24"/>
              </w:rPr>
              <w:t>Chọn lst Nhóm nội dung, Kiểu nội dụng, Loại nội dung</w:t>
            </w:r>
          </w:p>
          <w:p w:rsidR="00F34791" w:rsidRDefault="00F34791" w:rsidP="00784B41">
            <w:pPr>
              <w:jc w:val="both"/>
              <w:rPr>
                <w:szCs w:val="24"/>
              </w:rPr>
            </w:pPr>
            <w:r>
              <w:rPr>
                <w:szCs w:val="24"/>
              </w:rPr>
              <w:t>Nhập txt Nội dung – xử lý khiếu nại</w:t>
            </w:r>
          </w:p>
          <w:p w:rsidR="00F34791" w:rsidRDefault="00F34791" w:rsidP="00784B41">
            <w:pPr>
              <w:jc w:val="both"/>
              <w:rPr>
                <w:szCs w:val="24"/>
              </w:rPr>
            </w:pPr>
            <w:r>
              <w:rPr>
                <w:szCs w:val="24"/>
              </w:rPr>
              <w:t>Bấm nút Hoàn thành</w:t>
            </w:r>
          </w:p>
        </w:tc>
        <w:tc>
          <w:tcPr>
            <w:tcW w:w="4878" w:type="dxa"/>
          </w:tcPr>
          <w:p w:rsidR="00F34791" w:rsidRDefault="00F34791" w:rsidP="00784B41">
            <w:pPr>
              <w:jc w:val="both"/>
              <w:rPr>
                <w:szCs w:val="24"/>
              </w:rPr>
            </w:pPr>
            <w:r>
              <w:rPr>
                <w:szCs w:val="24"/>
              </w:rPr>
              <w:t>Thực hiện theo Hậu điều kiện: Hoàn thành</w:t>
            </w:r>
          </w:p>
          <w:p w:rsidR="00F34791" w:rsidRDefault="00F34791" w:rsidP="00784B41">
            <w:pPr>
              <w:jc w:val="both"/>
              <w:rPr>
                <w:szCs w:val="24"/>
              </w:rPr>
            </w:pPr>
            <w:r>
              <w:rPr>
                <w:szCs w:val="24"/>
              </w:rPr>
              <w:t>Giữ nguyên màn hình CRM.01</w:t>
            </w:r>
          </w:p>
          <w:p w:rsidR="00F34791" w:rsidRDefault="00F34791" w:rsidP="00784B41">
            <w:pPr>
              <w:jc w:val="both"/>
              <w:rPr>
                <w:szCs w:val="24"/>
              </w:rPr>
            </w:pPr>
            <w:r>
              <w:rPr>
                <w:szCs w:val="24"/>
              </w:rPr>
              <w:t>Txt Địa chỉ gọi vào, Nội dung – khiếu nại, txt Nội dung – xử lý khiếu nại = rỗng</w:t>
            </w:r>
          </w:p>
          <w:p w:rsidR="00F34791" w:rsidRDefault="00F34791" w:rsidP="00784B41">
            <w:pPr>
              <w:jc w:val="both"/>
              <w:rPr>
                <w:szCs w:val="24"/>
              </w:rPr>
            </w:pPr>
            <w:r>
              <w:rPr>
                <w:szCs w:val="24"/>
              </w:rPr>
              <w:t>Khôi phục lại giá trị ngầm định của các drop</w:t>
            </w:r>
          </w:p>
          <w:p w:rsidR="00F34791" w:rsidRDefault="00F34791" w:rsidP="00784B41">
            <w:pPr>
              <w:jc w:val="both"/>
              <w:rPr>
                <w:szCs w:val="24"/>
              </w:rPr>
            </w:pPr>
            <w:r>
              <w:rPr>
                <w:szCs w:val="24"/>
              </w:rPr>
              <w:t>Txt Mã khách hàng, Phân loại 1, Phân loại 2 = rỗng (nếu có dữ liệu điền vào)</w:t>
            </w:r>
          </w:p>
        </w:tc>
      </w:tr>
      <w:tr w:rsidR="00F34791" w:rsidTr="00784B41">
        <w:tc>
          <w:tcPr>
            <w:tcW w:w="4878" w:type="dxa"/>
          </w:tcPr>
          <w:p w:rsidR="00F34791" w:rsidRDefault="00F34791" w:rsidP="00784B41">
            <w:pPr>
              <w:jc w:val="both"/>
              <w:rPr>
                <w:szCs w:val="24"/>
              </w:rPr>
            </w:pPr>
            <w:r>
              <w:rPr>
                <w:szCs w:val="24"/>
              </w:rPr>
              <w:t>Nhập txt Nội dung – khiếu nại</w:t>
            </w:r>
          </w:p>
          <w:p w:rsidR="00F34791" w:rsidRDefault="00F34791" w:rsidP="00784B41">
            <w:pPr>
              <w:jc w:val="both"/>
              <w:rPr>
                <w:szCs w:val="24"/>
              </w:rPr>
            </w:pPr>
            <w:r>
              <w:rPr>
                <w:szCs w:val="24"/>
              </w:rPr>
              <w:t>Chọn lst Nhóm nội dung, Kiểu nội dụng, Loại nội dung</w:t>
            </w:r>
          </w:p>
          <w:p w:rsidR="00F34791" w:rsidRDefault="00F34791" w:rsidP="00784B41">
            <w:pPr>
              <w:jc w:val="both"/>
              <w:rPr>
                <w:szCs w:val="24"/>
              </w:rPr>
            </w:pPr>
            <w:r>
              <w:rPr>
                <w:szCs w:val="24"/>
              </w:rPr>
              <w:t>Nhập txt Nội dung – xử lý khiếu nại</w:t>
            </w:r>
          </w:p>
          <w:p w:rsidR="00F34791" w:rsidRDefault="00F34791" w:rsidP="00784B41">
            <w:pPr>
              <w:jc w:val="both"/>
              <w:rPr>
                <w:szCs w:val="24"/>
              </w:rPr>
            </w:pPr>
            <w:r>
              <w:rPr>
                <w:szCs w:val="24"/>
              </w:rPr>
              <w:t>Chọn Ngày đặt lịch gọi lại</w:t>
            </w:r>
          </w:p>
          <w:p w:rsidR="00F34791" w:rsidRDefault="00F34791" w:rsidP="00784B41">
            <w:pPr>
              <w:jc w:val="both"/>
              <w:rPr>
                <w:szCs w:val="24"/>
              </w:rPr>
            </w:pPr>
            <w:r>
              <w:rPr>
                <w:szCs w:val="24"/>
              </w:rPr>
              <w:t>Bấm nút Đặt lịch gọi lại</w:t>
            </w:r>
          </w:p>
        </w:tc>
        <w:tc>
          <w:tcPr>
            <w:tcW w:w="4878" w:type="dxa"/>
          </w:tcPr>
          <w:p w:rsidR="00F34791" w:rsidRDefault="00F34791" w:rsidP="00784B41">
            <w:pPr>
              <w:jc w:val="both"/>
              <w:rPr>
                <w:szCs w:val="24"/>
              </w:rPr>
            </w:pPr>
            <w:r>
              <w:rPr>
                <w:szCs w:val="24"/>
              </w:rPr>
              <w:t>Thực hiện theo Hậu điều kiện: Đặt lịch gọi lại</w:t>
            </w:r>
          </w:p>
          <w:p w:rsidR="00F34791" w:rsidRDefault="00F34791" w:rsidP="00784B41">
            <w:pPr>
              <w:jc w:val="both"/>
              <w:rPr>
                <w:szCs w:val="24"/>
              </w:rPr>
            </w:pPr>
            <w:r>
              <w:rPr>
                <w:szCs w:val="24"/>
              </w:rPr>
              <w:t>Giữ nguyên màn hình CRM.01</w:t>
            </w:r>
          </w:p>
          <w:p w:rsidR="00F34791" w:rsidRDefault="00F34791" w:rsidP="00784B41">
            <w:pPr>
              <w:jc w:val="both"/>
              <w:rPr>
                <w:szCs w:val="24"/>
              </w:rPr>
            </w:pPr>
            <w:r>
              <w:rPr>
                <w:szCs w:val="24"/>
              </w:rPr>
              <w:t>Txt Địa chỉ gọi vào, Nội dung – khiếu nại, txt Nội dung – xử lý khiếu nại = rỗng</w:t>
            </w:r>
          </w:p>
          <w:p w:rsidR="00F34791" w:rsidRDefault="00F34791" w:rsidP="00784B41">
            <w:pPr>
              <w:jc w:val="both"/>
              <w:rPr>
                <w:szCs w:val="24"/>
              </w:rPr>
            </w:pPr>
            <w:r>
              <w:rPr>
                <w:szCs w:val="24"/>
              </w:rPr>
              <w:t>Khôi phục lại giá trị ngầm định của các drop</w:t>
            </w:r>
          </w:p>
          <w:p w:rsidR="00F34791" w:rsidRDefault="00F34791" w:rsidP="00784B41">
            <w:pPr>
              <w:jc w:val="both"/>
              <w:rPr>
                <w:szCs w:val="24"/>
              </w:rPr>
            </w:pPr>
            <w:r>
              <w:rPr>
                <w:szCs w:val="24"/>
              </w:rPr>
              <w:t>Txt Mã khách hàng, Phân loại 1, Phân loại 2 = rỗng (nếu có dữ liệu điền vào)</w:t>
            </w:r>
          </w:p>
        </w:tc>
      </w:tr>
    </w:tbl>
    <w:p w:rsidR="00F34791" w:rsidRDefault="00F34791" w:rsidP="00F34791">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F34791" w:rsidRDefault="00F34791" w:rsidP="00F34791">
      <w:pPr>
        <w:numPr>
          <w:ilvl w:val="0"/>
          <w:numId w:val="6"/>
        </w:numPr>
        <w:tabs>
          <w:tab w:val="clear" w:pos="720"/>
          <w:tab w:val="num" w:pos="1080"/>
        </w:tabs>
        <w:ind w:left="1080"/>
        <w:jc w:val="both"/>
        <w:rPr>
          <w:b/>
          <w:szCs w:val="24"/>
        </w:rPr>
      </w:pPr>
      <w:r w:rsidRPr="003C364E">
        <w:rPr>
          <w:b/>
          <w:szCs w:val="24"/>
        </w:rPr>
        <w:t>Yêu cầu</w:t>
      </w:r>
    </w:p>
    <w:p w:rsidR="00F34791" w:rsidRPr="004F287E" w:rsidRDefault="00F34791" w:rsidP="00F34791">
      <w:pPr>
        <w:pStyle w:val="ListParagraph"/>
        <w:numPr>
          <w:ilvl w:val="0"/>
          <w:numId w:val="23"/>
        </w:numPr>
        <w:ind w:left="1440"/>
        <w:jc w:val="both"/>
        <w:rPr>
          <w:b/>
          <w:szCs w:val="24"/>
        </w:rPr>
      </w:pPr>
      <w:r>
        <w:rPr>
          <w:szCs w:val="24"/>
        </w:rPr>
        <w:t>Ngày đặt lịch gọi lại lấy Giờ/Phút hiện tại, Ngày hiện tại + 1.</w:t>
      </w:r>
    </w:p>
    <w:p w:rsidR="004F287E" w:rsidRPr="00964BEA" w:rsidRDefault="004F287E" w:rsidP="004F287E">
      <w:pPr>
        <w:pStyle w:val="Heading2"/>
      </w:pPr>
      <w:r>
        <w:t xml:space="preserve">Unblock những order mua hàng trên website – khi đã quá thời gian thanh toán. </w:t>
      </w:r>
      <w:proofErr w:type="gramStart"/>
      <w:r w:rsidRPr="00964BEA">
        <w:t>(</w:t>
      </w:r>
      <w:r>
        <w:t>I.04</w:t>
      </w:r>
      <w:r w:rsidRPr="00964BEA">
        <w:t>).</w:t>
      </w:r>
      <w:proofErr w:type="gramEnd"/>
    </w:p>
    <w:p w:rsidR="004F287E" w:rsidRPr="00522FC3" w:rsidRDefault="004F287E" w:rsidP="004F287E">
      <w:pPr>
        <w:numPr>
          <w:ilvl w:val="0"/>
          <w:numId w:val="5"/>
        </w:numPr>
        <w:tabs>
          <w:tab w:val="clear" w:pos="720"/>
          <w:tab w:val="num" w:pos="1080"/>
        </w:tabs>
        <w:ind w:left="1080"/>
        <w:jc w:val="both"/>
        <w:rPr>
          <w:szCs w:val="24"/>
        </w:rPr>
      </w:pPr>
      <w:r>
        <w:rPr>
          <w:b/>
          <w:szCs w:val="24"/>
        </w:rPr>
        <w:t>Tác nhân</w:t>
      </w:r>
    </w:p>
    <w:p w:rsidR="004F287E" w:rsidRPr="00522FC3" w:rsidRDefault="00ED6E1A" w:rsidP="004F287E">
      <w:pPr>
        <w:pStyle w:val="ListParagraph"/>
        <w:numPr>
          <w:ilvl w:val="0"/>
          <w:numId w:val="23"/>
        </w:numPr>
        <w:ind w:left="1440"/>
        <w:jc w:val="both"/>
        <w:rPr>
          <w:szCs w:val="24"/>
        </w:rPr>
      </w:pPr>
      <w:r>
        <w:rPr>
          <w:szCs w:val="24"/>
        </w:rPr>
        <w:t>System</w:t>
      </w:r>
    </w:p>
    <w:p w:rsidR="004F287E" w:rsidRPr="00522FC3" w:rsidRDefault="004F287E" w:rsidP="004F287E">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4F287E" w:rsidRPr="00522FC3" w:rsidRDefault="00ED6E1A" w:rsidP="004F287E">
      <w:pPr>
        <w:pStyle w:val="ListParagraph"/>
        <w:numPr>
          <w:ilvl w:val="0"/>
          <w:numId w:val="23"/>
        </w:numPr>
        <w:ind w:left="1440"/>
        <w:jc w:val="both"/>
        <w:rPr>
          <w:szCs w:val="24"/>
        </w:rPr>
      </w:pPr>
      <w:r>
        <w:rPr>
          <w:szCs w:val="24"/>
        </w:rPr>
        <w:t>Chuyển những Order đang có trạng thái Block – nhưng thời gian thanh toán (trạng thái: Đã thanh toán</w:t>
      </w:r>
      <w:proofErr w:type="gramStart"/>
      <w:r>
        <w:rPr>
          <w:szCs w:val="24"/>
        </w:rPr>
        <w:t>)đã</w:t>
      </w:r>
      <w:proofErr w:type="gramEnd"/>
      <w:r>
        <w:rPr>
          <w:szCs w:val="24"/>
        </w:rPr>
        <w:t xml:space="preserve"> quá n thời gian (n=24 giờ)</w:t>
      </w:r>
      <w:r w:rsidR="00942EDE">
        <w:rPr>
          <w:szCs w:val="24"/>
        </w:rPr>
        <w:t xml:space="preserve"> </w:t>
      </w:r>
      <w:r w:rsidR="00942EDE" w:rsidRPr="00942EDE">
        <w:rPr>
          <w:szCs w:val="24"/>
        </w:rPr>
        <w:sym w:font="Wingdings" w:char="F0E0"/>
      </w:r>
      <w:r w:rsidR="00942EDE">
        <w:rPr>
          <w:szCs w:val="24"/>
        </w:rPr>
        <w:t xml:space="preserve"> UnBlock.</w:t>
      </w:r>
    </w:p>
    <w:p w:rsidR="004F287E" w:rsidRDefault="004F287E" w:rsidP="004F287E">
      <w:pPr>
        <w:numPr>
          <w:ilvl w:val="0"/>
          <w:numId w:val="6"/>
        </w:numPr>
        <w:tabs>
          <w:tab w:val="clear" w:pos="720"/>
          <w:tab w:val="num" w:pos="1080"/>
        </w:tabs>
        <w:ind w:left="1080"/>
        <w:jc w:val="both"/>
        <w:rPr>
          <w:szCs w:val="24"/>
        </w:rPr>
      </w:pPr>
      <w:r w:rsidRPr="00A052D6">
        <w:rPr>
          <w:b/>
          <w:szCs w:val="24"/>
        </w:rPr>
        <w:lastRenderedPageBreak/>
        <w:t>Đặc điểm</w:t>
      </w:r>
      <w:r w:rsidRPr="00A052D6">
        <w:rPr>
          <w:szCs w:val="24"/>
        </w:rPr>
        <w:t>.</w:t>
      </w:r>
    </w:p>
    <w:p w:rsidR="00ED6E1A" w:rsidRDefault="00ED6E1A" w:rsidP="004F287E">
      <w:pPr>
        <w:pStyle w:val="ListParagraph"/>
        <w:numPr>
          <w:ilvl w:val="0"/>
          <w:numId w:val="23"/>
        </w:numPr>
        <w:ind w:left="1440"/>
        <w:jc w:val="both"/>
        <w:rPr>
          <w:szCs w:val="24"/>
        </w:rPr>
      </w:pPr>
      <w:r>
        <w:rPr>
          <w:szCs w:val="24"/>
        </w:rPr>
        <w:t>Do System tự động quét, chạy tự động</w:t>
      </w:r>
    </w:p>
    <w:p w:rsidR="00455AEF" w:rsidRDefault="00455AEF" w:rsidP="004F287E">
      <w:pPr>
        <w:pStyle w:val="ListParagraph"/>
        <w:numPr>
          <w:ilvl w:val="0"/>
          <w:numId w:val="23"/>
        </w:numPr>
        <w:ind w:left="1440"/>
        <w:jc w:val="both"/>
        <w:rPr>
          <w:szCs w:val="24"/>
        </w:rPr>
      </w:pPr>
      <w:r>
        <w:rPr>
          <w:szCs w:val="24"/>
        </w:rPr>
        <w:t xml:space="preserve">Lấy </w:t>
      </w:r>
      <w:proofErr w:type="gramStart"/>
      <w:r>
        <w:rPr>
          <w:szCs w:val="24"/>
        </w:rPr>
        <w:t>theo</w:t>
      </w:r>
      <w:proofErr w:type="gramEnd"/>
      <w:r>
        <w:rPr>
          <w:szCs w:val="24"/>
        </w:rPr>
        <w:t xml:space="preserve"> mốc thời gian khởi tạo Order mua hàng trên website.</w:t>
      </w:r>
    </w:p>
    <w:p w:rsidR="004F287E" w:rsidRDefault="004F287E" w:rsidP="004F287E">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4F287E" w:rsidRPr="00ED6E1A" w:rsidRDefault="004F287E" w:rsidP="00ED6E1A">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4F287E" w:rsidRPr="00F24FB1" w:rsidRDefault="004F287E" w:rsidP="004F287E">
      <w:pPr>
        <w:numPr>
          <w:ilvl w:val="0"/>
          <w:numId w:val="6"/>
        </w:numPr>
        <w:tabs>
          <w:tab w:val="clear" w:pos="720"/>
          <w:tab w:val="num" w:pos="1080"/>
          <w:tab w:val="num" w:pos="2520"/>
        </w:tabs>
        <w:ind w:left="1080"/>
        <w:jc w:val="both"/>
        <w:rPr>
          <w:szCs w:val="24"/>
        </w:rPr>
      </w:pPr>
      <w:r>
        <w:rPr>
          <w:b/>
          <w:szCs w:val="24"/>
        </w:rPr>
        <w:t>Hậu điều kiện</w:t>
      </w:r>
    </w:p>
    <w:p w:rsidR="004F287E" w:rsidRPr="00ED6E1A" w:rsidRDefault="004F287E" w:rsidP="00ED6E1A">
      <w:pPr>
        <w:numPr>
          <w:ilvl w:val="0"/>
          <w:numId w:val="6"/>
        </w:numPr>
        <w:tabs>
          <w:tab w:val="clear" w:pos="720"/>
          <w:tab w:val="num" w:pos="1080"/>
        </w:tabs>
        <w:ind w:left="1080"/>
        <w:jc w:val="both"/>
        <w:rPr>
          <w:b/>
          <w:szCs w:val="24"/>
        </w:rPr>
      </w:pPr>
      <w:r w:rsidRPr="00C60165">
        <w:rPr>
          <w:b/>
          <w:szCs w:val="24"/>
        </w:rPr>
        <w:t>Màn hình dự kiến.</w:t>
      </w:r>
    </w:p>
    <w:p w:rsidR="004F287E" w:rsidRDefault="004F287E" w:rsidP="004F287E">
      <w:pPr>
        <w:numPr>
          <w:ilvl w:val="0"/>
          <w:numId w:val="6"/>
        </w:numPr>
        <w:tabs>
          <w:tab w:val="clear" w:pos="720"/>
          <w:tab w:val="num" w:pos="1080"/>
        </w:tabs>
        <w:ind w:left="1080"/>
        <w:jc w:val="both"/>
        <w:rPr>
          <w:szCs w:val="24"/>
        </w:rPr>
      </w:pPr>
      <w:r>
        <w:rPr>
          <w:b/>
          <w:szCs w:val="24"/>
        </w:rPr>
        <w:t>Luồng tương tác chính</w:t>
      </w:r>
      <w:r w:rsidRPr="00A052D6">
        <w:rPr>
          <w:szCs w:val="24"/>
        </w:rPr>
        <w:t>.</w:t>
      </w:r>
    </w:p>
    <w:p w:rsidR="004F287E" w:rsidRDefault="004F287E" w:rsidP="004F287E">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4F287E" w:rsidRDefault="004F287E" w:rsidP="004F287E">
      <w:pPr>
        <w:numPr>
          <w:ilvl w:val="0"/>
          <w:numId w:val="6"/>
        </w:numPr>
        <w:tabs>
          <w:tab w:val="clear" w:pos="720"/>
          <w:tab w:val="num" w:pos="1080"/>
        </w:tabs>
        <w:ind w:left="1080"/>
        <w:jc w:val="both"/>
        <w:rPr>
          <w:b/>
          <w:szCs w:val="24"/>
        </w:rPr>
      </w:pPr>
      <w:r w:rsidRPr="003C364E">
        <w:rPr>
          <w:b/>
          <w:szCs w:val="24"/>
        </w:rPr>
        <w:t>Yêu cầu</w:t>
      </w:r>
    </w:p>
    <w:p w:rsidR="00746051" w:rsidRDefault="00746051" w:rsidP="00D81584">
      <w:pPr>
        <w:pStyle w:val="Heading1"/>
      </w:pPr>
      <w:r>
        <w:t>USECASE CHI TIẾT DÀNH CHO ADMIN – CRM</w:t>
      </w:r>
    </w:p>
    <w:p w:rsidR="00746051" w:rsidRDefault="00FA7258" w:rsidP="00CF0F5A">
      <w:pPr>
        <w:pStyle w:val="Heading2"/>
      </w:pPr>
      <w:r>
        <w:t xml:space="preserve">Tiếp nhận </w:t>
      </w:r>
      <w:r w:rsidR="00746051">
        <w:t>khiếu nại</w:t>
      </w:r>
      <w:r w:rsidR="000A1100">
        <w:t xml:space="preserve"> (CRM.01)</w:t>
      </w:r>
    </w:p>
    <w:p w:rsidR="00E30147" w:rsidRPr="00522FC3" w:rsidRDefault="00E30147" w:rsidP="00E30147">
      <w:pPr>
        <w:numPr>
          <w:ilvl w:val="0"/>
          <w:numId w:val="5"/>
        </w:numPr>
        <w:tabs>
          <w:tab w:val="clear" w:pos="720"/>
          <w:tab w:val="num" w:pos="1080"/>
        </w:tabs>
        <w:ind w:left="1080"/>
        <w:jc w:val="both"/>
        <w:rPr>
          <w:szCs w:val="24"/>
        </w:rPr>
      </w:pPr>
      <w:r>
        <w:rPr>
          <w:b/>
          <w:szCs w:val="24"/>
        </w:rPr>
        <w:t>Tác nhân</w:t>
      </w:r>
    </w:p>
    <w:p w:rsidR="00E30147" w:rsidRPr="00522FC3" w:rsidRDefault="00E30147" w:rsidP="00E30147">
      <w:pPr>
        <w:pStyle w:val="ListParagraph"/>
        <w:numPr>
          <w:ilvl w:val="0"/>
          <w:numId w:val="23"/>
        </w:numPr>
        <w:ind w:left="1440"/>
        <w:jc w:val="both"/>
        <w:rPr>
          <w:szCs w:val="24"/>
        </w:rPr>
      </w:pPr>
      <w:r>
        <w:rPr>
          <w:szCs w:val="24"/>
        </w:rPr>
        <w:t>Admin</w:t>
      </w:r>
    </w:p>
    <w:p w:rsidR="00E30147" w:rsidRPr="00522FC3" w:rsidRDefault="00E30147" w:rsidP="00E30147">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E30147" w:rsidRPr="00522FC3" w:rsidRDefault="00F93201" w:rsidP="00E30147">
      <w:pPr>
        <w:pStyle w:val="ListParagraph"/>
        <w:numPr>
          <w:ilvl w:val="0"/>
          <w:numId w:val="23"/>
        </w:numPr>
        <w:ind w:left="1440"/>
        <w:jc w:val="both"/>
        <w:rPr>
          <w:szCs w:val="24"/>
        </w:rPr>
      </w:pPr>
      <w:r>
        <w:rPr>
          <w:szCs w:val="24"/>
        </w:rPr>
        <w:t>Thực hiện việc ghi nhận các phản ảnh của Customer</w:t>
      </w:r>
    </w:p>
    <w:p w:rsidR="00E30147" w:rsidRDefault="00E30147" w:rsidP="00E30147">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F93201" w:rsidRDefault="00F93201" w:rsidP="00F93201">
      <w:pPr>
        <w:pStyle w:val="ListParagraph"/>
        <w:numPr>
          <w:ilvl w:val="0"/>
          <w:numId w:val="23"/>
        </w:numPr>
        <w:ind w:left="1440"/>
        <w:jc w:val="both"/>
        <w:rPr>
          <w:szCs w:val="24"/>
        </w:rPr>
      </w:pPr>
      <w:r>
        <w:rPr>
          <w:szCs w:val="24"/>
        </w:rPr>
        <w:t>Có 2 trạng thái</w:t>
      </w:r>
      <w:r w:rsidR="005D1D3C">
        <w:rPr>
          <w:szCs w:val="24"/>
        </w:rPr>
        <w:t xml:space="preserve"> cơ bản – bắt buộc</w:t>
      </w:r>
      <w:r>
        <w:rPr>
          <w:szCs w:val="24"/>
        </w:rPr>
        <w:t>:</w:t>
      </w:r>
    </w:p>
    <w:p w:rsidR="00F93201" w:rsidRDefault="00F93201" w:rsidP="00F93201">
      <w:pPr>
        <w:pStyle w:val="ListParagraph"/>
        <w:numPr>
          <w:ilvl w:val="0"/>
          <w:numId w:val="17"/>
        </w:numPr>
        <w:ind w:left="1800"/>
        <w:jc w:val="both"/>
        <w:rPr>
          <w:szCs w:val="24"/>
        </w:rPr>
      </w:pPr>
      <w:r>
        <w:rPr>
          <w:szCs w:val="24"/>
        </w:rPr>
        <w:t>Hoàn thành: là cuộc gọi vào của Customer đã được MBGN tiếp nhận – xử lý thành công – Customer cảm thấy hài long.</w:t>
      </w:r>
    </w:p>
    <w:p w:rsidR="00F93201" w:rsidRDefault="00F93201" w:rsidP="00F93201">
      <w:pPr>
        <w:pStyle w:val="ListParagraph"/>
        <w:numPr>
          <w:ilvl w:val="0"/>
          <w:numId w:val="17"/>
        </w:numPr>
        <w:ind w:left="1800"/>
        <w:jc w:val="both"/>
        <w:rPr>
          <w:szCs w:val="24"/>
        </w:rPr>
      </w:pPr>
      <w:r>
        <w:rPr>
          <w:szCs w:val="24"/>
        </w:rPr>
        <w:t>Đặt lịch gọi lại: là cuộc gọi vào của Customer đã được MBGN tiếp nhận – nhưng không xử lý được – phải đặt lịch gọi lại.</w:t>
      </w:r>
    </w:p>
    <w:p w:rsidR="005D1D3C" w:rsidRPr="005D1D3C" w:rsidRDefault="005D1D3C" w:rsidP="005D1D3C">
      <w:pPr>
        <w:pStyle w:val="ListParagraph"/>
        <w:numPr>
          <w:ilvl w:val="0"/>
          <w:numId w:val="23"/>
        </w:numPr>
        <w:ind w:left="1440"/>
        <w:jc w:val="both"/>
        <w:rPr>
          <w:szCs w:val="24"/>
        </w:rPr>
      </w:pPr>
      <w:r>
        <w:rPr>
          <w:szCs w:val="24"/>
        </w:rPr>
        <w:t>Có thể có nhiều trạng thái khác nhau – tùy thuộc vào mô hình của MBGN và mô hình hoạt động:</w:t>
      </w:r>
    </w:p>
    <w:p w:rsidR="00E30147" w:rsidRDefault="00E30147" w:rsidP="00E30147">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FA7258" w:rsidRDefault="00FA7258" w:rsidP="00FA7258">
      <w:pPr>
        <w:pStyle w:val="ListParagraph"/>
        <w:numPr>
          <w:ilvl w:val="0"/>
          <w:numId w:val="23"/>
        </w:numPr>
        <w:ind w:left="1440"/>
        <w:jc w:val="both"/>
        <w:rPr>
          <w:szCs w:val="24"/>
        </w:rPr>
      </w:pPr>
      <w:r>
        <w:rPr>
          <w:szCs w:val="24"/>
        </w:rPr>
        <w:t>Người dùng đã login thành công website.</w:t>
      </w:r>
    </w:p>
    <w:p w:rsidR="005D1D3C" w:rsidRPr="00FA7258" w:rsidRDefault="00FA7258" w:rsidP="00FA7258">
      <w:pPr>
        <w:pStyle w:val="ListParagraph"/>
        <w:numPr>
          <w:ilvl w:val="0"/>
          <w:numId w:val="23"/>
        </w:numPr>
        <w:ind w:left="1440"/>
        <w:jc w:val="both"/>
        <w:rPr>
          <w:szCs w:val="24"/>
        </w:rPr>
      </w:pPr>
      <w:r>
        <w:rPr>
          <w:szCs w:val="24"/>
        </w:rPr>
        <w:t>Người dùng chọn menu Tiếp nhận khiếu nại.</w:t>
      </w:r>
    </w:p>
    <w:p w:rsidR="00E30147" w:rsidRDefault="00E30147" w:rsidP="00E30147">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F24FB1" w:rsidRDefault="00F24FB1" w:rsidP="00F24FB1">
      <w:pPr>
        <w:pStyle w:val="ListParagraph"/>
        <w:numPr>
          <w:ilvl w:val="0"/>
          <w:numId w:val="23"/>
        </w:numPr>
        <w:ind w:left="1440"/>
        <w:jc w:val="both"/>
        <w:rPr>
          <w:szCs w:val="24"/>
        </w:rPr>
      </w:pPr>
      <w:r w:rsidRPr="00BF617D">
        <w:rPr>
          <w:szCs w:val="24"/>
        </w:rPr>
        <w:t>Đọc chuẩn kỹ thuật chung</w:t>
      </w:r>
    </w:p>
    <w:p w:rsidR="00150139" w:rsidRPr="00F24FB1" w:rsidRDefault="00150139" w:rsidP="00F24FB1">
      <w:pPr>
        <w:pStyle w:val="ListParagraph"/>
        <w:numPr>
          <w:ilvl w:val="0"/>
          <w:numId w:val="23"/>
        </w:numPr>
        <w:ind w:left="1440"/>
        <w:jc w:val="both"/>
        <w:rPr>
          <w:szCs w:val="24"/>
        </w:rPr>
      </w:pPr>
      <w:r>
        <w:rPr>
          <w:szCs w:val="24"/>
        </w:rPr>
        <w:t>Dữ liệu của drop Kênh gọi vào, Nhóm nội dung, Kiểu nội dung, Loại nội dung đã có trong CSDL.</w:t>
      </w:r>
    </w:p>
    <w:p w:rsidR="00E30147" w:rsidRPr="00F24FB1" w:rsidRDefault="00E30147" w:rsidP="00E30147">
      <w:pPr>
        <w:numPr>
          <w:ilvl w:val="0"/>
          <w:numId w:val="6"/>
        </w:numPr>
        <w:tabs>
          <w:tab w:val="clear" w:pos="720"/>
          <w:tab w:val="num" w:pos="1080"/>
          <w:tab w:val="num" w:pos="2520"/>
        </w:tabs>
        <w:ind w:left="1080"/>
        <w:jc w:val="both"/>
        <w:rPr>
          <w:szCs w:val="24"/>
        </w:rPr>
      </w:pPr>
      <w:r>
        <w:rPr>
          <w:b/>
          <w:szCs w:val="24"/>
        </w:rPr>
        <w:lastRenderedPageBreak/>
        <w:t>Hậu điều kiện</w:t>
      </w:r>
    </w:p>
    <w:p w:rsidR="00F24FB1" w:rsidRPr="00F24FB1" w:rsidRDefault="00F24FB1" w:rsidP="00F24FB1">
      <w:pPr>
        <w:pStyle w:val="ListParagraph"/>
        <w:numPr>
          <w:ilvl w:val="0"/>
          <w:numId w:val="23"/>
        </w:numPr>
        <w:ind w:left="1440"/>
        <w:jc w:val="both"/>
        <w:rPr>
          <w:szCs w:val="24"/>
        </w:rPr>
      </w:pPr>
      <w:r>
        <w:rPr>
          <w:szCs w:val="24"/>
        </w:rPr>
        <w:t>Hệ thống insert vào CSDL với 2 trạng thái: Hoàn thành hoặc Đặt lịch gọi lại.</w:t>
      </w:r>
    </w:p>
    <w:p w:rsidR="00E30147" w:rsidRDefault="00E30147" w:rsidP="00E30147">
      <w:pPr>
        <w:numPr>
          <w:ilvl w:val="0"/>
          <w:numId w:val="6"/>
        </w:numPr>
        <w:tabs>
          <w:tab w:val="clear" w:pos="720"/>
          <w:tab w:val="num" w:pos="1080"/>
        </w:tabs>
        <w:ind w:left="1080"/>
        <w:jc w:val="both"/>
        <w:rPr>
          <w:b/>
          <w:szCs w:val="24"/>
        </w:rPr>
      </w:pPr>
      <w:r w:rsidRPr="00C60165">
        <w:rPr>
          <w:b/>
          <w:szCs w:val="24"/>
        </w:rPr>
        <w:t>Màn hình dự kiến.</w:t>
      </w:r>
    </w:p>
    <w:p w:rsidR="00FA7258" w:rsidRPr="009C4835" w:rsidRDefault="00FA7258" w:rsidP="00FA7258">
      <w:pPr>
        <w:ind w:left="360"/>
        <w:jc w:val="both"/>
        <w:rPr>
          <w:b/>
          <w:szCs w:val="24"/>
        </w:rPr>
      </w:pPr>
      <w:r>
        <w:rPr>
          <w:b/>
          <w:noProof/>
          <w:snapToGrid/>
          <w:szCs w:val="24"/>
        </w:rPr>
        <w:drawing>
          <wp:inline distT="0" distB="0" distL="0" distR="0">
            <wp:extent cx="7029450" cy="4080439"/>
            <wp:effectExtent l="19050" t="0" r="0" b="0"/>
            <wp:docPr id="96"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2" cstate="print"/>
                    <a:srcRect/>
                    <a:stretch>
                      <a:fillRect/>
                    </a:stretch>
                  </pic:blipFill>
                  <pic:spPr bwMode="auto">
                    <a:xfrm>
                      <a:off x="0" y="0"/>
                      <a:ext cx="7029450" cy="4080439"/>
                    </a:xfrm>
                    <a:prstGeom prst="rect">
                      <a:avLst/>
                    </a:prstGeom>
                    <a:noFill/>
                    <a:ln w="9525">
                      <a:noFill/>
                      <a:miter lim="800000"/>
                      <a:headEnd/>
                      <a:tailEnd/>
                    </a:ln>
                  </pic:spPr>
                </pic:pic>
              </a:graphicData>
            </a:graphic>
          </wp:inline>
        </w:drawing>
      </w:r>
    </w:p>
    <w:p w:rsidR="00E30147" w:rsidRDefault="00E30147" w:rsidP="00E30147">
      <w:pPr>
        <w:numPr>
          <w:ilvl w:val="0"/>
          <w:numId w:val="6"/>
        </w:numPr>
        <w:tabs>
          <w:tab w:val="clear" w:pos="720"/>
          <w:tab w:val="num" w:pos="1080"/>
        </w:tabs>
        <w:ind w:left="1080"/>
        <w:jc w:val="both"/>
        <w:rPr>
          <w:szCs w:val="24"/>
        </w:rPr>
      </w:pPr>
      <w:r>
        <w:rPr>
          <w:b/>
          <w:szCs w:val="24"/>
        </w:rPr>
        <w:t>Luồng tương tác chính</w:t>
      </w:r>
      <w:r w:rsidRPr="00A052D6">
        <w:rPr>
          <w:szCs w:val="24"/>
        </w:rPr>
        <w:t>.</w:t>
      </w:r>
    </w:p>
    <w:tbl>
      <w:tblPr>
        <w:tblStyle w:val="TableGrid"/>
        <w:tblW w:w="0" w:type="auto"/>
        <w:tblInd w:w="1080" w:type="dxa"/>
        <w:tblLook w:val="04A0"/>
      </w:tblPr>
      <w:tblGrid>
        <w:gridCol w:w="4878"/>
        <w:gridCol w:w="4878"/>
      </w:tblGrid>
      <w:tr w:rsidR="00150139" w:rsidTr="00784B41">
        <w:tc>
          <w:tcPr>
            <w:tcW w:w="4878" w:type="dxa"/>
          </w:tcPr>
          <w:p w:rsidR="00150139" w:rsidRPr="004034F1" w:rsidRDefault="00150139" w:rsidP="00784B41">
            <w:pPr>
              <w:jc w:val="center"/>
              <w:rPr>
                <w:b/>
                <w:szCs w:val="24"/>
              </w:rPr>
            </w:pPr>
            <w:r w:rsidRPr="004034F1">
              <w:rPr>
                <w:b/>
                <w:szCs w:val="24"/>
              </w:rPr>
              <w:t>Người dùng</w:t>
            </w:r>
          </w:p>
        </w:tc>
        <w:tc>
          <w:tcPr>
            <w:tcW w:w="4878" w:type="dxa"/>
          </w:tcPr>
          <w:p w:rsidR="00150139" w:rsidRPr="004034F1" w:rsidRDefault="00150139" w:rsidP="00784B41">
            <w:pPr>
              <w:jc w:val="center"/>
              <w:rPr>
                <w:b/>
                <w:szCs w:val="24"/>
              </w:rPr>
            </w:pPr>
            <w:r w:rsidRPr="004034F1">
              <w:rPr>
                <w:b/>
                <w:szCs w:val="24"/>
              </w:rPr>
              <w:t>Hệ thống</w:t>
            </w:r>
          </w:p>
        </w:tc>
      </w:tr>
      <w:tr w:rsidR="00150139" w:rsidTr="00784B41">
        <w:tc>
          <w:tcPr>
            <w:tcW w:w="4878" w:type="dxa"/>
          </w:tcPr>
          <w:p w:rsidR="00504212" w:rsidRDefault="00504212" w:rsidP="00784B41">
            <w:pPr>
              <w:jc w:val="both"/>
              <w:rPr>
                <w:szCs w:val="24"/>
              </w:rPr>
            </w:pPr>
            <w:r>
              <w:rPr>
                <w:szCs w:val="24"/>
              </w:rPr>
              <w:t>Nhập txt Địa chỉ gọi vào</w:t>
            </w:r>
          </w:p>
          <w:p w:rsidR="00150139" w:rsidRDefault="00504212" w:rsidP="00784B41">
            <w:pPr>
              <w:jc w:val="both"/>
              <w:rPr>
                <w:szCs w:val="24"/>
              </w:rPr>
            </w:pPr>
            <w:r>
              <w:rPr>
                <w:szCs w:val="24"/>
              </w:rPr>
              <w:t>Chọn drop Kênh gọi vào</w:t>
            </w:r>
          </w:p>
          <w:p w:rsidR="00504212" w:rsidRDefault="00504212" w:rsidP="00784B41">
            <w:pPr>
              <w:jc w:val="both"/>
              <w:rPr>
                <w:szCs w:val="24"/>
              </w:rPr>
            </w:pPr>
            <w:r>
              <w:rPr>
                <w:szCs w:val="24"/>
              </w:rPr>
              <w:t>Bấm nút Kiểm tra</w:t>
            </w:r>
          </w:p>
        </w:tc>
        <w:tc>
          <w:tcPr>
            <w:tcW w:w="4878" w:type="dxa"/>
          </w:tcPr>
          <w:p w:rsidR="00150139" w:rsidRDefault="00504212" w:rsidP="00784B41">
            <w:pPr>
              <w:jc w:val="both"/>
              <w:rPr>
                <w:szCs w:val="24"/>
              </w:rPr>
            </w:pPr>
            <w:r>
              <w:rPr>
                <w:szCs w:val="24"/>
              </w:rPr>
              <w:t xml:space="preserve">Thực hiện kiểm tra trong CSDL </w:t>
            </w:r>
            <w:r w:rsidR="00390928">
              <w:rPr>
                <w:szCs w:val="24"/>
              </w:rPr>
              <w:t xml:space="preserve">xem Customer </w:t>
            </w:r>
            <w:r>
              <w:rPr>
                <w:szCs w:val="24"/>
              </w:rPr>
              <w:t>có txt Địa chỉ gọi vào hay chưa</w:t>
            </w:r>
          </w:p>
          <w:p w:rsidR="00504212" w:rsidRDefault="00504212" w:rsidP="00784B41">
            <w:pPr>
              <w:jc w:val="both"/>
              <w:rPr>
                <w:szCs w:val="24"/>
              </w:rPr>
            </w:pPr>
            <w:r>
              <w:rPr>
                <w:szCs w:val="24"/>
              </w:rPr>
              <w:t>Có: Hiển thị link Lịch sử k</w:t>
            </w:r>
            <w:r w:rsidR="006943CF">
              <w:rPr>
                <w:szCs w:val="24"/>
              </w:rPr>
              <w:t>h</w:t>
            </w:r>
            <w:r>
              <w:rPr>
                <w:szCs w:val="24"/>
              </w:rPr>
              <w:t>iếu nại</w:t>
            </w:r>
          </w:p>
          <w:p w:rsidR="00E52876" w:rsidRDefault="00E52876" w:rsidP="00784B41">
            <w:pPr>
              <w:jc w:val="both"/>
              <w:rPr>
                <w:szCs w:val="24"/>
              </w:rPr>
            </w:pPr>
            <w:r>
              <w:rPr>
                <w:szCs w:val="24"/>
              </w:rPr>
              <w:t>- Điền dữ liệu vào txt Mã khách hàng, Phân loại 1, Phân loại 2.</w:t>
            </w:r>
          </w:p>
          <w:p w:rsidR="00504212" w:rsidRDefault="00504212" w:rsidP="00784B41">
            <w:pPr>
              <w:jc w:val="both"/>
              <w:rPr>
                <w:szCs w:val="24"/>
              </w:rPr>
            </w:pPr>
            <w:r>
              <w:rPr>
                <w:szCs w:val="24"/>
              </w:rPr>
              <w:t>Không: Không hiển thị link  Lịch sử kiếu nại</w:t>
            </w:r>
          </w:p>
        </w:tc>
      </w:tr>
      <w:tr w:rsidR="00150139" w:rsidTr="00784B41">
        <w:tc>
          <w:tcPr>
            <w:tcW w:w="4878" w:type="dxa"/>
          </w:tcPr>
          <w:p w:rsidR="006943CF" w:rsidRDefault="006943CF" w:rsidP="00784B41">
            <w:pPr>
              <w:jc w:val="both"/>
              <w:rPr>
                <w:szCs w:val="24"/>
              </w:rPr>
            </w:pPr>
            <w:r>
              <w:rPr>
                <w:szCs w:val="24"/>
              </w:rPr>
              <w:t>Bấm link Lịch sử khiếu nại.</w:t>
            </w:r>
          </w:p>
        </w:tc>
        <w:tc>
          <w:tcPr>
            <w:tcW w:w="4878" w:type="dxa"/>
          </w:tcPr>
          <w:p w:rsidR="00150139" w:rsidRDefault="00504212" w:rsidP="00784B41">
            <w:pPr>
              <w:jc w:val="both"/>
              <w:rPr>
                <w:szCs w:val="24"/>
              </w:rPr>
            </w:pPr>
            <w:r>
              <w:rPr>
                <w:szCs w:val="24"/>
              </w:rPr>
              <w:t>Đóng CRM.01</w:t>
            </w:r>
          </w:p>
          <w:p w:rsidR="00504212" w:rsidRDefault="00504212" w:rsidP="00784B41">
            <w:pPr>
              <w:jc w:val="both"/>
              <w:rPr>
                <w:szCs w:val="24"/>
              </w:rPr>
            </w:pPr>
            <w:r>
              <w:rPr>
                <w:szCs w:val="24"/>
              </w:rPr>
              <w:t>Mở CRM.02.</w:t>
            </w:r>
          </w:p>
        </w:tc>
      </w:tr>
      <w:tr w:rsidR="00150139" w:rsidTr="00784B41">
        <w:tc>
          <w:tcPr>
            <w:tcW w:w="4878" w:type="dxa"/>
          </w:tcPr>
          <w:p w:rsidR="006943CF" w:rsidRDefault="006943CF" w:rsidP="006943CF">
            <w:pPr>
              <w:jc w:val="both"/>
              <w:rPr>
                <w:szCs w:val="24"/>
              </w:rPr>
            </w:pPr>
            <w:r>
              <w:rPr>
                <w:szCs w:val="24"/>
              </w:rPr>
              <w:t>Nhập txt Nội dung</w:t>
            </w:r>
            <w:r w:rsidR="006A31F5">
              <w:rPr>
                <w:szCs w:val="24"/>
              </w:rPr>
              <w:t xml:space="preserve"> – khiếu nại</w:t>
            </w:r>
          </w:p>
          <w:p w:rsidR="006943CF" w:rsidRDefault="006943CF" w:rsidP="006943CF">
            <w:pPr>
              <w:jc w:val="both"/>
              <w:rPr>
                <w:szCs w:val="24"/>
              </w:rPr>
            </w:pPr>
            <w:r>
              <w:rPr>
                <w:szCs w:val="24"/>
              </w:rPr>
              <w:t>Chọn lst Nhóm nội dung, Kiểu nội dụng, Loại nội dung</w:t>
            </w:r>
          </w:p>
          <w:p w:rsidR="006A31F5" w:rsidRDefault="006A31F5" w:rsidP="006943CF">
            <w:pPr>
              <w:jc w:val="both"/>
              <w:rPr>
                <w:szCs w:val="24"/>
              </w:rPr>
            </w:pPr>
            <w:r>
              <w:rPr>
                <w:szCs w:val="24"/>
              </w:rPr>
              <w:lastRenderedPageBreak/>
              <w:t>Nhập txt Nội dung – xử lý khiếu nại</w:t>
            </w:r>
          </w:p>
          <w:p w:rsidR="00150139" w:rsidRDefault="006943CF" w:rsidP="006943CF">
            <w:pPr>
              <w:jc w:val="both"/>
              <w:rPr>
                <w:szCs w:val="24"/>
              </w:rPr>
            </w:pPr>
            <w:r>
              <w:rPr>
                <w:szCs w:val="24"/>
              </w:rPr>
              <w:t>Bấm nút Hoàn thành</w:t>
            </w:r>
          </w:p>
        </w:tc>
        <w:tc>
          <w:tcPr>
            <w:tcW w:w="4878" w:type="dxa"/>
          </w:tcPr>
          <w:p w:rsidR="00150139" w:rsidRDefault="006A31F5" w:rsidP="00784B41">
            <w:pPr>
              <w:jc w:val="both"/>
              <w:rPr>
                <w:szCs w:val="24"/>
              </w:rPr>
            </w:pPr>
            <w:r>
              <w:rPr>
                <w:szCs w:val="24"/>
              </w:rPr>
              <w:lastRenderedPageBreak/>
              <w:t>Thực hiện theo Hậu điều kiện: Hoàn thành</w:t>
            </w:r>
          </w:p>
          <w:p w:rsidR="00146FEA" w:rsidRDefault="00146FEA" w:rsidP="00784B41">
            <w:pPr>
              <w:jc w:val="both"/>
              <w:rPr>
                <w:szCs w:val="24"/>
              </w:rPr>
            </w:pPr>
            <w:r>
              <w:rPr>
                <w:szCs w:val="24"/>
              </w:rPr>
              <w:t>Giữ nguyên màn hình CRM.01</w:t>
            </w:r>
          </w:p>
          <w:p w:rsidR="00146FEA" w:rsidRDefault="00146FEA" w:rsidP="00784B41">
            <w:pPr>
              <w:jc w:val="both"/>
              <w:rPr>
                <w:szCs w:val="24"/>
              </w:rPr>
            </w:pPr>
            <w:r>
              <w:rPr>
                <w:szCs w:val="24"/>
              </w:rPr>
              <w:t xml:space="preserve">Txt Địa chỉ gọi vào, Nội dung – khiếu nại, txt </w:t>
            </w:r>
            <w:r>
              <w:rPr>
                <w:szCs w:val="24"/>
              </w:rPr>
              <w:lastRenderedPageBreak/>
              <w:t>Nội dung – xử lý khiếu nại = rỗng</w:t>
            </w:r>
          </w:p>
          <w:p w:rsidR="00387EBC" w:rsidRDefault="00387EBC" w:rsidP="00784B41">
            <w:pPr>
              <w:jc w:val="both"/>
              <w:rPr>
                <w:szCs w:val="24"/>
              </w:rPr>
            </w:pPr>
            <w:r>
              <w:rPr>
                <w:szCs w:val="24"/>
              </w:rPr>
              <w:t>Khôi phục lại giá trị ngầm định của các drop</w:t>
            </w:r>
          </w:p>
          <w:p w:rsidR="00146FEA" w:rsidRDefault="0046364C" w:rsidP="00784B41">
            <w:pPr>
              <w:jc w:val="both"/>
              <w:rPr>
                <w:szCs w:val="24"/>
              </w:rPr>
            </w:pPr>
            <w:r>
              <w:rPr>
                <w:szCs w:val="24"/>
              </w:rPr>
              <w:t>Txt Mã khách hàng, Phân loại 1, Phân loại 2 = rỗng (nếu có dữ liệu điền vào)</w:t>
            </w:r>
          </w:p>
        </w:tc>
      </w:tr>
      <w:tr w:rsidR="00150139" w:rsidTr="00784B41">
        <w:tc>
          <w:tcPr>
            <w:tcW w:w="4878" w:type="dxa"/>
          </w:tcPr>
          <w:p w:rsidR="006A31F5" w:rsidRDefault="006A31F5" w:rsidP="006A31F5">
            <w:pPr>
              <w:jc w:val="both"/>
              <w:rPr>
                <w:szCs w:val="24"/>
              </w:rPr>
            </w:pPr>
            <w:r>
              <w:rPr>
                <w:szCs w:val="24"/>
              </w:rPr>
              <w:lastRenderedPageBreak/>
              <w:t>Nhập txt Nội dung – khiếu nại</w:t>
            </w:r>
          </w:p>
          <w:p w:rsidR="006A31F5" w:rsidRDefault="006A31F5" w:rsidP="006A31F5">
            <w:pPr>
              <w:jc w:val="both"/>
              <w:rPr>
                <w:szCs w:val="24"/>
              </w:rPr>
            </w:pPr>
            <w:r>
              <w:rPr>
                <w:szCs w:val="24"/>
              </w:rPr>
              <w:t>Chọn lst Nhóm nội dung, Kiểu nội dụng, Loại nội dung</w:t>
            </w:r>
          </w:p>
          <w:p w:rsidR="006A31F5" w:rsidRDefault="006A31F5" w:rsidP="006A31F5">
            <w:pPr>
              <w:jc w:val="both"/>
              <w:rPr>
                <w:szCs w:val="24"/>
              </w:rPr>
            </w:pPr>
            <w:r>
              <w:rPr>
                <w:szCs w:val="24"/>
              </w:rPr>
              <w:t>Nhập txt Nội dung – xử lý khiếu nại</w:t>
            </w:r>
          </w:p>
          <w:p w:rsidR="006A31F5" w:rsidRDefault="006A31F5" w:rsidP="006A31F5">
            <w:pPr>
              <w:jc w:val="both"/>
              <w:rPr>
                <w:szCs w:val="24"/>
              </w:rPr>
            </w:pPr>
            <w:r>
              <w:rPr>
                <w:szCs w:val="24"/>
              </w:rPr>
              <w:t>Chọn Ngày đặt lịch gọi lại</w:t>
            </w:r>
          </w:p>
          <w:p w:rsidR="00150139" w:rsidRDefault="006A31F5" w:rsidP="006A31F5">
            <w:pPr>
              <w:jc w:val="both"/>
              <w:rPr>
                <w:szCs w:val="24"/>
              </w:rPr>
            </w:pPr>
            <w:r>
              <w:rPr>
                <w:szCs w:val="24"/>
              </w:rPr>
              <w:t>Bấm nút Đặt lịch gọi lại</w:t>
            </w:r>
          </w:p>
        </w:tc>
        <w:tc>
          <w:tcPr>
            <w:tcW w:w="4878" w:type="dxa"/>
          </w:tcPr>
          <w:p w:rsidR="00150139" w:rsidRDefault="00EC5E2B" w:rsidP="00784B41">
            <w:pPr>
              <w:jc w:val="both"/>
              <w:rPr>
                <w:szCs w:val="24"/>
              </w:rPr>
            </w:pPr>
            <w:r>
              <w:rPr>
                <w:szCs w:val="24"/>
              </w:rPr>
              <w:t>Thực hiện theo Hậu điều kiện: Đặt lịch gọi lại</w:t>
            </w:r>
          </w:p>
          <w:p w:rsidR="00B6025E" w:rsidRDefault="00B6025E" w:rsidP="00B6025E">
            <w:pPr>
              <w:jc w:val="both"/>
              <w:rPr>
                <w:szCs w:val="24"/>
              </w:rPr>
            </w:pPr>
            <w:r>
              <w:rPr>
                <w:szCs w:val="24"/>
              </w:rPr>
              <w:t>Giữ nguyên màn hình CRM.01</w:t>
            </w:r>
          </w:p>
          <w:p w:rsidR="00B6025E" w:rsidRDefault="00B6025E" w:rsidP="00B6025E">
            <w:pPr>
              <w:jc w:val="both"/>
              <w:rPr>
                <w:szCs w:val="24"/>
              </w:rPr>
            </w:pPr>
            <w:r>
              <w:rPr>
                <w:szCs w:val="24"/>
              </w:rPr>
              <w:t>Txt Địa chỉ gọi vào, Nội dung – khiếu nại, txt Nội dung – xử lý khiếu nại = rỗng</w:t>
            </w:r>
          </w:p>
          <w:p w:rsidR="00B6025E" w:rsidRDefault="00B6025E" w:rsidP="00B6025E">
            <w:pPr>
              <w:jc w:val="both"/>
              <w:rPr>
                <w:szCs w:val="24"/>
              </w:rPr>
            </w:pPr>
            <w:r>
              <w:rPr>
                <w:szCs w:val="24"/>
              </w:rPr>
              <w:t>Khôi phục lại giá trị ngầm định của các drop</w:t>
            </w:r>
          </w:p>
          <w:p w:rsidR="00B6025E" w:rsidRDefault="00B6025E" w:rsidP="00B6025E">
            <w:pPr>
              <w:jc w:val="both"/>
              <w:rPr>
                <w:szCs w:val="24"/>
              </w:rPr>
            </w:pPr>
            <w:r>
              <w:rPr>
                <w:szCs w:val="24"/>
              </w:rPr>
              <w:t>Txt Mã khách hàng, Phân loại 1, Phân loại 2 = rỗng (nếu có dữ liệu điền vào)</w:t>
            </w:r>
          </w:p>
        </w:tc>
      </w:tr>
    </w:tbl>
    <w:p w:rsidR="00E30147" w:rsidRDefault="00E30147" w:rsidP="00150139">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3C364E" w:rsidRDefault="003C364E" w:rsidP="00150139">
      <w:pPr>
        <w:numPr>
          <w:ilvl w:val="0"/>
          <w:numId w:val="6"/>
        </w:numPr>
        <w:tabs>
          <w:tab w:val="clear" w:pos="720"/>
          <w:tab w:val="num" w:pos="1080"/>
        </w:tabs>
        <w:ind w:left="1080"/>
        <w:jc w:val="both"/>
        <w:rPr>
          <w:b/>
          <w:szCs w:val="24"/>
        </w:rPr>
      </w:pPr>
      <w:r w:rsidRPr="003C364E">
        <w:rPr>
          <w:b/>
          <w:szCs w:val="24"/>
        </w:rPr>
        <w:t>Yêu cầu</w:t>
      </w:r>
    </w:p>
    <w:p w:rsidR="003C364E" w:rsidRPr="003C364E" w:rsidRDefault="003C364E" w:rsidP="003C364E">
      <w:pPr>
        <w:pStyle w:val="ListParagraph"/>
        <w:numPr>
          <w:ilvl w:val="0"/>
          <w:numId w:val="23"/>
        </w:numPr>
        <w:ind w:left="1440"/>
        <w:jc w:val="both"/>
        <w:rPr>
          <w:b/>
          <w:szCs w:val="24"/>
        </w:rPr>
      </w:pPr>
      <w:r>
        <w:rPr>
          <w:szCs w:val="24"/>
        </w:rPr>
        <w:t>Ngày đặt lịch gọi lại lấy Giờ/Phút hiện tại, Ngày hiện tại + 1.</w:t>
      </w:r>
    </w:p>
    <w:p w:rsidR="00746051" w:rsidRDefault="00746051" w:rsidP="00CF0F5A">
      <w:pPr>
        <w:pStyle w:val="Heading2"/>
      </w:pPr>
      <w:proofErr w:type="gramStart"/>
      <w:r>
        <w:t>Lịch sử yêu cầu khiếu nại</w:t>
      </w:r>
      <w:r w:rsidR="000A1100">
        <w:t xml:space="preserve"> (CRM.02)</w:t>
      </w:r>
      <w:r>
        <w:t>.</w:t>
      </w:r>
      <w:proofErr w:type="gramEnd"/>
    </w:p>
    <w:p w:rsidR="00390928" w:rsidRPr="00522FC3" w:rsidRDefault="00390928" w:rsidP="00390928">
      <w:pPr>
        <w:numPr>
          <w:ilvl w:val="0"/>
          <w:numId w:val="5"/>
        </w:numPr>
        <w:tabs>
          <w:tab w:val="clear" w:pos="720"/>
          <w:tab w:val="num" w:pos="1080"/>
        </w:tabs>
        <w:ind w:left="1080"/>
        <w:jc w:val="both"/>
        <w:rPr>
          <w:szCs w:val="24"/>
        </w:rPr>
      </w:pPr>
      <w:r>
        <w:rPr>
          <w:b/>
          <w:szCs w:val="24"/>
        </w:rPr>
        <w:t>Tác nhân</w:t>
      </w:r>
    </w:p>
    <w:p w:rsidR="00390928" w:rsidRPr="00522FC3" w:rsidRDefault="00390928" w:rsidP="00390928">
      <w:pPr>
        <w:pStyle w:val="ListParagraph"/>
        <w:numPr>
          <w:ilvl w:val="0"/>
          <w:numId w:val="23"/>
        </w:numPr>
        <w:ind w:left="1440"/>
        <w:jc w:val="both"/>
        <w:rPr>
          <w:szCs w:val="24"/>
        </w:rPr>
      </w:pPr>
      <w:r>
        <w:rPr>
          <w:szCs w:val="24"/>
        </w:rPr>
        <w:t>Admin</w:t>
      </w:r>
    </w:p>
    <w:p w:rsidR="00390928" w:rsidRPr="00522FC3" w:rsidRDefault="00390928" w:rsidP="00390928">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390928" w:rsidRPr="00522FC3" w:rsidRDefault="00390928" w:rsidP="00390928">
      <w:pPr>
        <w:pStyle w:val="ListParagraph"/>
        <w:numPr>
          <w:ilvl w:val="0"/>
          <w:numId w:val="23"/>
        </w:numPr>
        <w:ind w:left="1440"/>
        <w:jc w:val="both"/>
        <w:rPr>
          <w:szCs w:val="24"/>
        </w:rPr>
      </w:pPr>
      <w:r>
        <w:rPr>
          <w:szCs w:val="24"/>
        </w:rPr>
        <w:t>Xem lịch sử yêu cầu khiếu nại của 1 mã khách hàng</w:t>
      </w:r>
      <w:r w:rsidR="00DB2304">
        <w:rPr>
          <w:szCs w:val="24"/>
        </w:rPr>
        <w:t xml:space="preserve"> đã gọi trước đây.</w:t>
      </w:r>
    </w:p>
    <w:p w:rsidR="00390928" w:rsidRPr="00390928" w:rsidRDefault="00390928" w:rsidP="00390928">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390928" w:rsidRDefault="00390928" w:rsidP="00390928">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390928" w:rsidRPr="00DB2304" w:rsidRDefault="00390928" w:rsidP="00DB2304">
      <w:pPr>
        <w:pStyle w:val="ListParagraph"/>
        <w:numPr>
          <w:ilvl w:val="0"/>
          <w:numId w:val="23"/>
        </w:numPr>
        <w:ind w:left="1440"/>
        <w:jc w:val="both"/>
        <w:rPr>
          <w:szCs w:val="24"/>
        </w:rPr>
      </w:pPr>
      <w:r>
        <w:rPr>
          <w:szCs w:val="24"/>
        </w:rPr>
        <w:t xml:space="preserve">Người dùng đã chọn </w:t>
      </w:r>
      <w:r w:rsidR="00DB2304">
        <w:rPr>
          <w:szCs w:val="24"/>
        </w:rPr>
        <w:t>link Lịch sử khiếu nại tại CRM.01</w:t>
      </w:r>
      <w:r>
        <w:rPr>
          <w:szCs w:val="24"/>
        </w:rPr>
        <w:t>.</w:t>
      </w:r>
    </w:p>
    <w:p w:rsidR="00390928" w:rsidRPr="006C2631" w:rsidRDefault="00390928" w:rsidP="006C2631">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390928" w:rsidRPr="00F24FB1" w:rsidRDefault="00390928" w:rsidP="00390928">
      <w:pPr>
        <w:numPr>
          <w:ilvl w:val="0"/>
          <w:numId w:val="6"/>
        </w:numPr>
        <w:tabs>
          <w:tab w:val="clear" w:pos="720"/>
          <w:tab w:val="num" w:pos="1080"/>
          <w:tab w:val="num" w:pos="2520"/>
        </w:tabs>
        <w:ind w:left="1080"/>
        <w:jc w:val="both"/>
        <w:rPr>
          <w:szCs w:val="24"/>
        </w:rPr>
      </w:pPr>
      <w:r>
        <w:rPr>
          <w:b/>
          <w:szCs w:val="24"/>
        </w:rPr>
        <w:t>Hậu điều kiện</w:t>
      </w:r>
    </w:p>
    <w:p w:rsidR="006C2631" w:rsidRDefault="00390928" w:rsidP="00390928">
      <w:pPr>
        <w:pStyle w:val="ListParagraph"/>
        <w:numPr>
          <w:ilvl w:val="0"/>
          <w:numId w:val="23"/>
        </w:numPr>
        <w:ind w:left="1440"/>
        <w:jc w:val="both"/>
        <w:rPr>
          <w:szCs w:val="24"/>
        </w:rPr>
      </w:pPr>
      <w:r>
        <w:rPr>
          <w:szCs w:val="24"/>
        </w:rPr>
        <w:t xml:space="preserve">Hệ thống </w:t>
      </w:r>
      <w:r w:rsidR="006C2631">
        <w:rPr>
          <w:szCs w:val="24"/>
        </w:rPr>
        <w:t>hiển thị lịch sử yêu cầu khiếu nại của 1 mã khách hàng đã gọi vào trước đây</w:t>
      </w:r>
    </w:p>
    <w:p w:rsidR="00390928" w:rsidRDefault="00390928" w:rsidP="00390928">
      <w:pPr>
        <w:numPr>
          <w:ilvl w:val="0"/>
          <w:numId w:val="6"/>
        </w:numPr>
        <w:tabs>
          <w:tab w:val="clear" w:pos="720"/>
          <w:tab w:val="num" w:pos="1080"/>
        </w:tabs>
        <w:ind w:left="1080"/>
        <w:jc w:val="both"/>
        <w:rPr>
          <w:b/>
          <w:szCs w:val="24"/>
        </w:rPr>
      </w:pPr>
      <w:r w:rsidRPr="00C60165">
        <w:rPr>
          <w:b/>
          <w:szCs w:val="24"/>
        </w:rPr>
        <w:t>Màn hình dự kiến.</w:t>
      </w:r>
    </w:p>
    <w:p w:rsidR="00390928" w:rsidRPr="009C4835" w:rsidRDefault="00660C81" w:rsidP="00390928">
      <w:pPr>
        <w:ind w:left="360"/>
        <w:jc w:val="both"/>
        <w:rPr>
          <w:b/>
          <w:szCs w:val="24"/>
        </w:rPr>
      </w:pPr>
      <w:r>
        <w:rPr>
          <w:b/>
          <w:noProof/>
          <w:snapToGrid/>
          <w:szCs w:val="24"/>
        </w:rPr>
        <w:lastRenderedPageBreak/>
        <w:drawing>
          <wp:inline distT="0" distB="0" distL="0" distR="0">
            <wp:extent cx="7029450" cy="1885205"/>
            <wp:effectExtent l="19050" t="0" r="0" b="0"/>
            <wp:docPr id="99"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3" cstate="print"/>
                    <a:srcRect/>
                    <a:stretch>
                      <a:fillRect/>
                    </a:stretch>
                  </pic:blipFill>
                  <pic:spPr bwMode="auto">
                    <a:xfrm>
                      <a:off x="0" y="0"/>
                      <a:ext cx="7029450" cy="1885205"/>
                    </a:xfrm>
                    <a:prstGeom prst="rect">
                      <a:avLst/>
                    </a:prstGeom>
                    <a:noFill/>
                    <a:ln w="9525">
                      <a:noFill/>
                      <a:miter lim="800000"/>
                      <a:headEnd/>
                      <a:tailEnd/>
                    </a:ln>
                  </pic:spPr>
                </pic:pic>
              </a:graphicData>
            </a:graphic>
          </wp:inline>
        </w:drawing>
      </w:r>
    </w:p>
    <w:p w:rsidR="00390928" w:rsidRDefault="00390928" w:rsidP="00390928">
      <w:pPr>
        <w:numPr>
          <w:ilvl w:val="0"/>
          <w:numId w:val="6"/>
        </w:numPr>
        <w:tabs>
          <w:tab w:val="clear" w:pos="720"/>
          <w:tab w:val="num" w:pos="1080"/>
        </w:tabs>
        <w:ind w:left="1080"/>
        <w:jc w:val="both"/>
        <w:rPr>
          <w:szCs w:val="24"/>
        </w:rPr>
      </w:pPr>
      <w:r>
        <w:rPr>
          <w:b/>
          <w:szCs w:val="24"/>
        </w:rPr>
        <w:t>Luồng tương tác chính</w:t>
      </w:r>
      <w:r w:rsidRPr="00A052D6">
        <w:rPr>
          <w:szCs w:val="24"/>
        </w:rPr>
        <w:t>.</w:t>
      </w:r>
    </w:p>
    <w:tbl>
      <w:tblPr>
        <w:tblStyle w:val="TableGrid"/>
        <w:tblW w:w="0" w:type="auto"/>
        <w:tblInd w:w="1080" w:type="dxa"/>
        <w:tblLook w:val="04A0"/>
      </w:tblPr>
      <w:tblGrid>
        <w:gridCol w:w="4878"/>
        <w:gridCol w:w="4878"/>
      </w:tblGrid>
      <w:tr w:rsidR="00390928" w:rsidTr="00784B41">
        <w:tc>
          <w:tcPr>
            <w:tcW w:w="4878" w:type="dxa"/>
          </w:tcPr>
          <w:p w:rsidR="00390928" w:rsidRPr="004034F1" w:rsidRDefault="00390928" w:rsidP="00784B41">
            <w:pPr>
              <w:jc w:val="center"/>
              <w:rPr>
                <w:b/>
                <w:szCs w:val="24"/>
              </w:rPr>
            </w:pPr>
            <w:r w:rsidRPr="004034F1">
              <w:rPr>
                <w:b/>
                <w:szCs w:val="24"/>
              </w:rPr>
              <w:t>Người dùng</w:t>
            </w:r>
          </w:p>
        </w:tc>
        <w:tc>
          <w:tcPr>
            <w:tcW w:w="4878" w:type="dxa"/>
          </w:tcPr>
          <w:p w:rsidR="00390928" w:rsidRPr="004034F1" w:rsidRDefault="00390928" w:rsidP="00784B41">
            <w:pPr>
              <w:jc w:val="center"/>
              <w:rPr>
                <w:b/>
                <w:szCs w:val="24"/>
              </w:rPr>
            </w:pPr>
            <w:r w:rsidRPr="004034F1">
              <w:rPr>
                <w:b/>
                <w:szCs w:val="24"/>
              </w:rPr>
              <w:t>Hệ thống</w:t>
            </w:r>
          </w:p>
        </w:tc>
      </w:tr>
      <w:tr w:rsidR="00390928" w:rsidTr="00784B41">
        <w:tc>
          <w:tcPr>
            <w:tcW w:w="4878" w:type="dxa"/>
          </w:tcPr>
          <w:p w:rsidR="00390928" w:rsidRDefault="00660C81" w:rsidP="00784B41">
            <w:pPr>
              <w:jc w:val="both"/>
              <w:rPr>
                <w:szCs w:val="24"/>
              </w:rPr>
            </w:pPr>
            <w:r>
              <w:rPr>
                <w:szCs w:val="24"/>
              </w:rPr>
              <w:t>Bấm nút Hủy bỏ</w:t>
            </w:r>
            <w:r w:rsidR="00390928">
              <w:rPr>
                <w:szCs w:val="24"/>
              </w:rPr>
              <w:t>.</w:t>
            </w:r>
          </w:p>
        </w:tc>
        <w:tc>
          <w:tcPr>
            <w:tcW w:w="4878" w:type="dxa"/>
          </w:tcPr>
          <w:p w:rsidR="00390928" w:rsidRDefault="00660C81" w:rsidP="00784B41">
            <w:pPr>
              <w:jc w:val="both"/>
              <w:rPr>
                <w:szCs w:val="24"/>
              </w:rPr>
            </w:pPr>
            <w:r>
              <w:rPr>
                <w:szCs w:val="24"/>
              </w:rPr>
              <w:t>Đóng CRM.02</w:t>
            </w:r>
          </w:p>
          <w:p w:rsidR="00390928" w:rsidRDefault="00660C81" w:rsidP="00784B41">
            <w:pPr>
              <w:jc w:val="both"/>
              <w:rPr>
                <w:szCs w:val="24"/>
              </w:rPr>
            </w:pPr>
            <w:r>
              <w:rPr>
                <w:szCs w:val="24"/>
              </w:rPr>
              <w:t>Mở CRM.01</w:t>
            </w:r>
            <w:r w:rsidR="00390928">
              <w:rPr>
                <w:szCs w:val="24"/>
              </w:rPr>
              <w:t>.</w:t>
            </w:r>
          </w:p>
        </w:tc>
      </w:tr>
    </w:tbl>
    <w:p w:rsidR="00390928" w:rsidRDefault="00390928" w:rsidP="00390928">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390928" w:rsidRDefault="00390928" w:rsidP="00390928">
      <w:pPr>
        <w:numPr>
          <w:ilvl w:val="0"/>
          <w:numId w:val="6"/>
        </w:numPr>
        <w:tabs>
          <w:tab w:val="clear" w:pos="720"/>
          <w:tab w:val="num" w:pos="1080"/>
        </w:tabs>
        <w:ind w:left="1080"/>
        <w:jc w:val="both"/>
        <w:rPr>
          <w:b/>
          <w:szCs w:val="24"/>
        </w:rPr>
      </w:pPr>
      <w:r w:rsidRPr="003C364E">
        <w:rPr>
          <w:b/>
          <w:szCs w:val="24"/>
        </w:rPr>
        <w:t>Yêu cầu</w:t>
      </w:r>
    </w:p>
    <w:p w:rsidR="00660C81" w:rsidRPr="00660C81" w:rsidRDefault="00660C81" w:rsidP="00390928">
      <w:pPr>
        <w:pStyle w:val="ListParagraph"/>
        <w:numPr>
          <w:ilvl w:val="0"/>
          <w:numId w:val="23"/>
        </w:numPr>
        <w:ind w:left="1440"/>
        <w:jc w:val="both"/>
        <w:rPr>
          <w:b/>
          <w:szCs w:val="24"/>
        </w:rPr>
      </w:pPr>
      <w:r>
        <w:rPr>
          <w:szCs w:val="24"/>
        </w:rPr>
        <w:t xml:space="preserve">Grid được sort </w:t>
      </w:r>
      <w:proofErr w:type="gramStart"/>
      <w:r>
        <w:rPr>
          <w:szCs w:val="24"/>
        </w:rPr>
        <w:t>theo</w:t>
      </w:r>
      <w:proofErr w:type="gramEnd"/>
      <w:r>
        <w:rPr>
          <w:szCs w:val="24"/>
        </w:rPr>
        <w:t xml:space="preserve"> thứ tự - Ngày mới ở trên, ngày cũ ở dưới</w:t>
      </w:r>
      <w:r w:rsidR="001F6179">
        <w:rPr>
          <w:szCs w:val="24"/>
        </w:rPr>
        <w:t xml:space="preserve"> – trường Ngày khiếu nại.</w:t>
      </w:r>
    </w:p>
    <w:p w:rsidR="00504212" w:rsidRDefault="00504212" w:rsidP="00504212">
      <w:pPr>
        <w:pStyle w:val="Heading2"/>
      </w:pPr>
      <w:proofErr w:type="gramStart"/>
      <w:r>
        <w:t>Quản lý khiếu nại (CRM.03).</w:t>
      </w:r>
      <w:proofErr w:type="gramEnd"/>
    </w:p>
    <w:p w:rsidR="00C1507A" w:rsidRPr="00522FC3" w:rsidRDefault="00C1507A" w:rsidP="00C1507A">
      <w:pPr>
        <w:numPr>
          <w:ilvl w:val="0"/>
          <w:numId w:val="5"/>
        </w:numPr>
        <w:tabs>
          <w:tab w:val="clear" w:pos="720"/>
          <w:tab w:val="num" w:pos="1080"/>
        </w:tabs>
        <w:ind w:left="1080"/>
        <w:jc w:val="both"/>
        <w:rPr>
          <w:szCs w:val="24"/>
        </w:rPr>
      </w:pPr>
      <w:r>
        <w:rPr>
          <w:b/>
          <w:szCs w:val="24"/>
        </w:rPr>
        <w:t>Tác nhân</w:t>
      </w:r>
    </w:p>
    <w:p w:rsidR="00C1507A" w:rsidRPr="00522FC3" w:rsidRDefault="00C1507A" w:rsidP="00C1507A">
      <w:pPr>
        <w:pStyle w:val="ListParagraph"/>
        <w:numPr>
          <w:ilvl w:val="0"/>
          <w:numId w:val="23"/>
        </w:numPr>
        <w:ind w:left="1440"/>
        <w:jc w:val="both"/>
        <w:rPr>
          <w:szCs w:val="24"/>
        </w:rPr>
      </w:pPr>
      <w:r>
        <w:rPr>
          <w:szCs w:val="24"/>
        </w:rPr>
        <w:t>Admin</w:t>
      </w:r>
    </w:p>
    <w:p w:rsidR="00C1507A" w:rsidRPr="00522FC3" w:rsidRDefault="00C1507A" w:rsidP="00C1507A">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C1507A" w:rsidRDefault="00C1507A" w:rsidP="00C1507A">
      <w:pPr>
        <w:pStyle w:val="ListParagraph"/>
        <w:numPr>
          <w:ilvl w:val="0"/>
          <w:numId w:val="23"/>
        </w:numPr>
        <w:ind w:left="1440"/>
        <w:jc w:val="both"/>
        <w:rPr>
          <w:szCs w:val="24"/>
        </w:rPr>
      </w:pPr>
      <w:r>
        <w:rPr>
          <w:szCs w:val="24"/>
        </w:rPr>
        <w:t>Xem</w:t>
      </w:r>
      <w:r w:rsidR="00EA4ED1">
        <w:rPr>
          <w:szCs w:val="24"/>
        </w:rPr>
        <w:t xml:space="preserve"> lịch sử yêu cầu khiếu nại của n</w:t>
      </w:r>
      <w:r>
        <w:rPr>
          <w:szCs w:val="24"/>
        </w:rPr>
        <w:t xml:space="preserve"> mã khách hàng đã gọi trước đây.</w:t>
      </w:r>
    </w:p>
    <w:p w:rsidR="00EA4ED1" w:rsidRPr="00522FC3" w:rsidRDefault="00EA4ED1" w:rsidP="00C1507A">
      <w:pPr>
        <w:pStyle w:val="ListParagraph"/>
        <w:numPr>
          <w:ilvl w:val="0"/>
          <w:numId w:val="23"/>
        </w:numPr>
        <w:ind w:left="1440"/>
        <w:jc w:val="both"/>
        <w:rPr>
          <w:szCs w:val="24"/>
        </w:rPr>
      </w:pPr>
      <w:r>
        <w:rPr>
          <w:szCs w:val="24"/>
        </w:rPr>
        <w:t>Xử lý các cuộc khiếu nại có trạng thái là Đặt lịch gọi lại.</w:t>
      </w:r>
    </w:p>
    <w:p w:rsidR="00EA4ED1" w:rsidRPr="00EA4ED1" w:rsidRDefault="00C1507A" w:rsidP="00EA4ED1">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C1507A" w:rsidRDefault="00C1507A" w:rsidP="00C1507A">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EA4ED1" w:rsidRDefault="00EA4ED1" w:rsidP="00EA4ED1">
      <w:pPr>
        <w:pStyle w:val="ListParagraph"/>
        <w:numPr>
          <w:ilvl w:val="0"/>
          <w:numId w:val="23"/>
        </w:numPr>
        <w:ind w:left="1440"/>
        <w:jc w:val="both"/>
        <w:rPr>
          <w:szCs w:val="24"/>
        </w:rPr>
      </w:pPr>
      <w:r>
        <w:rPr>
          <w:szCs w:val="24"/>
        </w:rPr>
        <w:t>Người dùng đã login thành công website.</w:t>
      </w:r>
    </w:p>
    <w:p w:rsidR="00EA4ED1" w:rsidRPr="00FA7258" w:rsidRDefault="00EA4ED1" w:rsidP="00EA4ED1">
      <w:pPr>
        <w:pStyle w:val="ListParagraph"/>
        <w:numPr>
          <w:ilvl w:val="0"/>
          <w:numId w:val="23"/>
        </w:numPr>
        <w:ind w:left="1440"/>
        <w:jc w:val="both"/>
        <w:rPr>
          <w:szCs w:val="24"/>
        </w:rPr>
      </w:pPr>
      <w:r>
        <w:rPr>
          <w:szCs w:val="24"/>
        </w:rPr>
        <w:t>Người dùng chọn menu Quản lý khiếu nại.</w:t>
      </w:r>
    </w:p>
    <w:p w:rsidR="00C1507A" w:rsidRPr="006C2631" w:rsidRDefault="00C1507A" w:rsidP="00C1507A">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C1507A" w:rsidRPr="00F24FB1" w:rsidRDefault="00C1507A" w:rsidP="00C1507A">
      <w:pPr>
        <w:numPr>
          <w:ilvl w:val="0"/>
          <w:numId w:val="6"/>
        </w:numPr>
        <w:tabs>
          <w:tab w:val="clear" w:pos="720"/>
          <w:tab w:val="num" w:pos="1080"/>
          <w:tab w:val="num" w:pos="2520"/>
        </w:tabs>
        <w:ind w:left="1080"/>
        <w:jc w:val="both"/>
        <w:rPr>
          <w:szCs w:val="24"/>
        </w:rPr>
      </w:pPr>
      <w:r>
        <w:rPr>
          <w:b/>
          <w:szCs w:val="24"/>
        </w:rPr>
        <w:t>Hậu điều kiện</w:t>
      </w:r>
    </w:p>
    <w:p w:rsidR="00C1507A" w:rsidRDefault="00C1507A" w:rsidP="00C1507A">
      <w:pPr>
        <w:pStyle w:val="ListParagraph"/>
        <w:numPr>
          <w:ilvl w:val="0"/>
          <w:numId w:val="23"/>
        </w:numPr>
        <w:ind w:left="1440"/>
        <w:jc w:val="both"/>
        <w:rPr>
          <w:szCs w:val="24"/>
        </w:rPr>
      </w:pPr>
      <w:r>
        <w:rPr>
          <w:szCs w:val="24"/>
        </w:rPr>
        <w:t>Hệ thống hiển thị lịch sử yêu cầu khiếu nại của 1 mã khách hàng đã gọi vào trước đây</w:t>
      </w:r>
    </w:p>
    <w:p w:rsidR="00C1507A" w:rsidRDefault="00C1507A" w:rsidP="00C1507A">
      <w:pPr>
        <w:numPr>
          <w:ilvl w:val="0"/>
          <w:numId w:val="6"/>
        </w:numPr>
        <w:tabs>
          <w:tab w:val="clear" w:pos="720"/>
          <w:tab w:val="num" w:pos="1080"/>
        </w:tabs>
        <w:ind w:left="1080"/>
        <w:jc w:val="both"/>
        <w:rPr>
          <w:b/>
          <w:szCs w:val="24"/>
        </w:rPr>
      </w:pPr>
      <w:r w:rsidRPr="00C60165">
        <w:rPr>
          <w:b/>
          <w:szCs w:val="24"/>
        </w:rPr>
        <w:t>Màn hình dự kiến.</w:t>
      </w:r>
    </w:p>
    <w:p w:rsidR="00C1507A" w:rsidRPr="009C4835" w:rsidRDefault="006D13F0" w:rsidP="00C1507A">
      <w:pPr>
        <w:ind w:left="360"/>
        <w:jc w:val="both"/>
        <w:rPr>
          <w:b/>
          <w:szCs w:val="24"/>
        </w:rPr>
      </w:pPr>
      <w:r>
        <w:rPr>
          <w:b/>
          <w:noProof/>
          <w:snapToGrid/>
          <w:szCs w:val="24"/>
        </w:rPr>
        <w:lastRenderedPageBreak/>
        <w:drawing>
          <wp:inline distT="0" distB="0" distL="0" distR="0">
            <wp:extent cx="7029450" cy="4278796"/>
            <wp:effectExtent l="19050" t="0" r="0" b="0"/>
            <wp:docPr id="102"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4" cstate="print"/>
                    <a:srcRect/>
                    <a:stretch>
                      <a:fillRect/>
                    </a:stretch>
                  </pic:blipFill>
                  <pic:spPr bwMode="auto">
                    <a:xfrm>
                      <a:off x="0" y="0"/>
                      <a:ext cx="7029450" cy="4278796"/>
                    </a:xfrm>
                    <a:prstGeom prst="rect">
                      <a:avLst/>
                    </a:prstGeom>
                    <a:noFill/>
                    <a:ln w="9525">
                      <a:noFill/>
                      <a:miter lim="800000"/>
                      <a:headEnd/>
                      <a:tailEnd/>
                    </a:ln>
                  </pic:spPr>
                </pic:pic>
              </a:graphicData>
            </a:graphic>
          </wp:inline>
        </w:drawing>
      </w:r>
    </w:p>
    <w:p w:rsidR="00C1507A" w:rsidRDefault="00C1507A" w:rsidP="00C1507A">
      <w:pPr>
        <w:numPr>
          <w:ilvl w:val="0"/>
          <w:numId w:val="6"/>
        </w:numPr>
        <w:tabs>
          <w:tab w:val="clear" w:pos="720"/>
          <w:tab w:val="num" w:pos="1080"/>
        </w:tabs>
        <w:ind w:left="1080"/>
        <w:jc w:val="both"/>
        <w:rPr>
          <w:szCs w:val="24"/>
        </w:rPr>
      </w:pPr>
      <w:r>
        <w:rPr>
          <w:b/>
          <w:szCs w:val="24"/>
        </w:rPr>
        <w:t>Luồng tương tác chính</w:t>
      </w:r>
      <w:r w:rsidRPr="00A052D6">
        <w:rPr>
          <w:szCs w:val="24"/>
        </w:rPr>
        <w:t>.</w:t>
      </w:r>
    </w:p>
    <w:tbl>
      <w:tblPr>
        <w:tblStyle w:val="TableGrid"/>
        <w:tblW w:w="0" w:type="auto"/>
        <w:tblInd w:w="1080" w:type="dxa"/>
        <w:tblLook w:val="04A0"/>
      </w:tblPr>
      <w:tblGrid>
        <w:gridCol w:w="4878"/>
        <w:gridCol w:w="4878"/>
      </w:tblGrid>
      <w:tr w:rsidR="00C1507A" w:rsidTr="00784B41">
        <w:tc>
          <w:tcPr>
            <w:tcW w:w="4878" w:type="dxa"/>
          </w:tcPr>
          <w:p w:rsidR="00C1507A" w:rsidRPr="004034F1" w:rsidRDefault="00C1507A" w:rsidP="00784B41">
            <w:pPr>
              <w:jc w:val="center"/>
              <w:rPr>
                <w:b/>
                <w:szCs w:val="24"/>
              </w:rPr>
            </w:pPr>
            <w:r w:rsidRPr="004034F1">
              <w:rPr>
                <w:b/>
                <w:szCs w:val="24"/>
              </w:rPr>
              <w:t>Người dùng</w:t>
            </w:r>
          </w:p>
        </w:tc>
        <w:tc>
          <w:tcPr>
            <w:tcW w:w="4878" w:type="dxa"/>
          </w:tcPr>
          <w:p w:rsidR="00C1507A" w:rsidRPr="004034F1" w:rsidRDefault="00C1507A" w:rsidP="00784B41">
            <w:pPr>
              <w:jc w:val="center"/>
              <w:rPr>
                <w:b/>
                <w:szCs w:val="24"/>
              </w:rPr>
            </w:pPr>
            <w:r w:rsidRPr="004034F1">
              <w:rPr>
                <w:b/>
                <w:szCs w:val="24"/>
              </w:rPr>
              <w:t>Hệ thống</w:t>
            </w:r>
          </w:p>
        </w:tc>
      </w:tr>
      <w:tr w:rsidR="00C1507A" w:rsidTr="00784B41">
        <w:tc>
          <w:tcPr>
            <w:tcW w:w="4878" w:type="dxa"/>
          </w:tcPr>
          <w:p w:rsidR="003A243A" w:rsidRDefault="003A243A" w:rsidP="00784B41">
            <w:pPr>
              <w:jc w:val="both"/>
              <w:rPr>
                <w:szCs w:val="24"/>
              </w:rPr>
            </w:pPr>
            <w:r>
              <w:rPr>
                <w:szCs w:val="24"/>
              </w:rPr>
              <w:t>Nhập dữ liệu</w:t>
            </w:r>
          </w:p>
          <w:p w:rsidR="003A243A" w:rsidRDefault="003A243A" w:rsidP="00784B41">
            <w:pPr>
              <w:jc w:val="both"/>
              <w:rPr>
                <w:szCs w:val="24"/>
              </w:rPr>
            </w:pPr>
            <w:r>
              <w:rPr>
                <w:szCs w:val="24"/>
              </w:rPr>
              <w:t>Chọn dữ liệu</w:t>
            </w:r>
          </w:p>
          <w:p w:rsidR="00C1507A" w:rsidRDefault="003A243A" w:rsidP="00784B41">
            <w:pPr>
              <w:jc w:val="both"/>
              <w:rPr>
                <w:szCs w:val="24"/>
              </w:rPr>
            </w:pPr>
            <w:r>
              <w:rPr>
                <w:szCs w:val="24"/>
              </w:rPr>
              <w:t>Bấm nút Tìm kiếm</w:t>
            </w:r>
            <w:r w:rsidR="00C1507A">
              <w:rPr>
                <w:szCs w:val="24"/>
              </w:rPr>
              <w:t>.</w:t>
            </w:r>
          </w:p>
        </w:tc>
        <w:tc>
          <w:tcPr>
            <w:tcW w:w="4878" w:type="dxa"/>
          </w:tcPr>
          <w:p w:rsidR="00C1507A" w:rsidRDefault="003A243A" w:rsidP="00784B41">
            <w:pPr>
              <w:jc w:val="both"/>
              <w:rPr>
                <w:szCs w:val="24"/>
              </w:rPr>
            </w:pPr>
            <w:r>
              <w:rPr>
                <w:szCs w:val="24"/>
              </w:rPr>
              <w:t>Thực hiện theo Hậu điều kiện</w:t>
            </w:r>
          </w:p>
        </w:tc>
      </w:tr>
      <w:tr w:rsidR="00121670" w:rsidTr="00784B41">
        <w:tc>
          <w:tcPr>
            <w:tcW w:w="4878" w:type="dxa"/>
          </w:tcPr>
          <w:p w:rsidR="00121670" w:rsidRDefault="00121670" w:rsidP="00784B41">
            <w:pPr>
              <w:jc w:val="both"/>
              <w:rPr>
                <w:szCs w:val="24"/>
              </w:rPr>
            </w:pPr>
            <w:r>
              <w:rPr>
                <w:szCs w:val="24"/>
              </w:rPr>
              <w:t>Bấm vào link Gọi lại</w:t>
            </w:r>
          </w:p>
        </w:tc>
        <w:tc>
          <w:tcPr>
            <w:tcW w:w="4878" w:type="dxa"/>
          </w:tcPr>
          <w:p w:rsidR="00DD79D3" w:rsidRDefault="00DD79D3" w:rsidP="00DD79D3">
            <w:pPr>
              <w:jc w:val="both"/>
              <w:rPr>
                <w:szCs w:val="24"/>
              </w:rPr>
            </w:pPr>
            <w:r>
              <w:rPr>
                <w:szCs w:val="24"/>
              </w:rPr>
              <w:t>Đóng CRM.03</w:t>
            </w:r>
          </w:p>
          <w:p w:rsidR="00121670" w:rsidRDefault="00DD79D3" w:rsidP="00DD79D3">
            <w:pPr>
              <w:jc w:val="both"/>
              <w:rPr>
                <w:szCs w:val="24"/>
              </w:rPr>
            </w:pPr>
            <w:r>
              <w:rPr>
                <w:szCs w:val="24"/>
              </w:rPr>
              <w:t>Mở CRM.04.</w:t>
            </w:r>
          </w:p>
        </w:tc>
      </w:tr>
    </w:tbl>
    <w:p w:rsidR="00C1507A" w:rsidRDefault="00C1507A" w:rsidP="00C1507A">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C1507A" w:rsidRDefault="00C1507A" w:rsidP="00C1507A">
      <w:pPr>
        <w:numPr>
          <w:ilvl w:val="0"/>
          <w:numId w:val="6"/>
        </w:numPr>
        <w:tabs>
          <w:tab w:val="clear" w:pos="720"/>
          <w:tab w:val="num" w:pos="1080"/>
        </w:tabs>
        <w:ind w:left="1080"/>
        <w:jc w:val="both"/>
        <w:rPr>
          <w:b/>
          <w:szCs w:val="24"/>
        </w:rPr>
      </w:pPr>
      <w:r w:rsidRPr="003C364E">
        <w:rPr>
          <w:b/>
          <w:szCs w:val="24"/>
        </w:rPr>
        <w:t>Yêu cầu</w:t>
      </w:r>
    </w:p>
    <w:p w:rsidR="00C1507A" w:rsidRPr="001740A6" w:rsidRDefault="00C1507A" w:rsidP="00C1507A">
      <w:pPr>
        <w:pStyle w:val="ListParagraph"/>
        <w:numPr>
          <w:ilvl w:val="0"/>
          <w:numId w:val="23"/>
        </w:numPr>
        <w:ind w:left="1440"/>
        <w:jc w:val="both"/>
        <w:rPr>
          <w:b/>
          <w:szCs w:val="24"/>
        </w:rPr>
      </w:pPr>
      <w:r>
        <w:rPr>
          <w:szCs w:val="24"/>
        </w:rPr>
        <w:t xml:space="preserve">Grid được sort </w:t>
      </w:r>
      <w:proofErr w:type="gramStart"/>
      <w:r>
        <w:rPr>
          <w:szCs w:val="24"/>
        </w:rPr>
        <w:t>theo</w:t>
      </w:r>
      <w:proofErr w:type="gramEnd"/>
      <w:r>
        <w:rPr>
          <w:szCs w:val="24"/>
        </w:rPr>
        <w:t xml:space="preserve"> thứ tự - Ngày mới ở trên, ngày cũ ở dưới – trường Ngày khiếu nại.</w:t>
      </w:r>
    </w:p>
    <w:p w:rsidR="001740A6" w:rsidRPr="00C1507A" w:rsidRDefault="001740A6" w:rsidP="00C1507A">
      <w:pPr>
        <w:pStyle w:val="ListParagraph"/>
        <w:numPr>
          <w:ilvl w:val="0"/>
          <w:numId w:val="23"/>
        </w:numPr>
        <w:ind w:left="1440"/>
        <w:jc w:val="both"/>
        <w:rPr>
          <w:b/>
          <w:szCs w:val="24"/>
        </w:rPr>
      </w:pPr>
      <w:r>
        <w:rPr>
          <w:szCs w:val="24"/>
        </w:rPr>
        <w:t xml:space="preserve">Tìm kiếm Từ - Tới </w:t>
      </w:r>
      <w:proofErr w:type="gramStart"/>
      <w:r>
        <w:rPr>
          <w:szCs w:val="24"/>
        </w:rPr>
        <w:t>theo</w:t>
      </w:r>
      <w:proofErr w:type="gramEnd"/>
      <w:r>
        <w:rPr>
          <w:szCs w:val="24"/>
        </w:rPr>
        <w:t xml:space="preserve"> mốc trường Ngày khiếu nại.</w:t>
      </w:r>
    </w:p>
    <w:p w:rsidR="00504212" w:rsidRDefault="001740A6" w:rsidP="00504212">
      <w:pPr>
        <w:pStyle w:val="Heading2"/>
      </w:pPr>
      <w:proofErr w:type="gramStart"/>
      <w:r>
        <w:t xml:space="preserve">Hoàn thành - </w:t>
      </w:r>
      <w:r w:rsidR="00504212">
        <w:t>Đặt lịch gọi lại (CRM.04).</w:t>
      </w:r>
      <w:proofErr w:type="gramEnd"/>
    </w:p>
    <w:p w:rsidR="005B6843" w:rsidRPr="00522FC3" w:rsidRDefault="005B6843" w:rsidP="005B6843">
      <w:pPr>
        <w:numPr>
          <w:ilvl w:val="0"/>
          <w:numId w:val="5"/>
        </w:numPr>
        <w:tabs>
          <w:tab w:val="clear" w:pos="720"/>
          <w:tab w:val="num" w:pos="1080"/>
        </w:tabs>
        <w:ind w:left="1080"/>
        <w:jc w:val="both"/>
        <w:rPr>
          <w:szCs w:val="24"/>
        </w:rPr>
      </w:pPr>
      <w:r>
        <w:rPr>
          <w:b/>
          <w:szCs w:val="24"/>
        </w:rPr>
        <w:t>Tác nhân</w:t>
      </w:r>
    </w:p>
    <w:p w:rsidR="005B6843" w:rsidRPr="00522FC3" w:rsidRDefault="005B6843" w:rsidP="005B6843">
      <w:pPr>
        <w:pStyle w:val="ListParagraph"/>
        <w:numPr>
          <w:ilvl w:val="0"/>
          <w:numId w:val="23"/>
        </w:numPr>
        <w:ind w:left="1440"/>
        <w:jc w:val="both"/>
        <w:rPr>
          <w:szCs w:val="24"/>
        </w:rPr>
      </w:pPr>
      <w:r>
        <w:rPr>
          <w:szCs w:val="24"/>
        </w:rPr>
        <w:t>Admin</w:t>
      </w:r>
    </w:p>
    <w:p w:rsidR="005B6843" w:rsidRPr="00522FC3" w:rsidRDefault="005B6843" w:rsidP="005B6843">
      <w:pPr>
        <w:numPr>
          <w:ilvl w:val="0"/>
          <w:numId w:val="6"/>
        </w:numPr>
        <w:tabs>
          <w:tab w:val="clear" w:pos="720"/>
          <w:tab w:val="num" w:pos="1080"/>
        </w:tabs>
        <w:ind w:left="1080"/>
        <w:jc w:val="both"/>
        <w:rPr>
          <w:szCs w:val="24"/>
        </w:rPr>
      </w:pPr>
      <w:r w:rsidRPr="00A052D6">
        <w:rPr>
          <w:b/>
          <w:szCs w:val="24"/>
        </w:rPr>
        <w:lastRenderedPageBreak/>
        <w:t>Mục đích</w:t>
      </w:r>
      <w:r>
        <w:rPr>
          <w:szCs w:val="24"/>
        </w:rPr>
        <w:t xml:space="preserve">, </w:t>
      </w:r>
      <w:r>
        <w:rPr>
          <w:b/>
          <w:szCs w:val="24"/>
        </w:rPr>
        <w:t>mô tả.</w:t>
      </w:r>
    </w:p>
    <w:p w:rsidR="005B6843" w:rsidRPr="00522FC3" w:rsidRDefault="005B6843" w:rsidP="005B6843">
      <w:pPr>
        <w:pStyle w:val="ListParagraph"/>
        <w:numPr>
          <w:ilvl w:val="0"/>
          <w:numId w:val="23"/>
        </w:numPr>
        <w:ind w:left="1440"/>
        <w:jc w:val="both"/>
        <w:rPr>
          <w:szCs w:val="24"/>
        </w:rPr>
      </w:pPr>
      <w:r>
        <w:rPr>
          <w:szCs w:val="24"/>
        </w:rPr>
        <w:t xml:space="preserve">Thực hiện việc </w:t>
      </w:r>
      <w:r w:rsidR="00344A5A">
        <w:rPr>
          <w:szCs w:val="24"/>
        </w:rPr>
        <w:t>liên lạc lại với Customer – dựa trên các khiếu nại có trạng thái là Đặt lịch gọi lại.</w:t>
      </w:r>
    </w:p>
    <w:p w:rsidR="005B6843" w:rsidRDefault="005B6843" w:rsidP="005B6843">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5B6843" w:rsidRDefault="005B6843" w:rsidP="005B6843">
      <w:pPr>
        <w:pStyle w:val="ListParagraph"/>
        <w:numPr>
          <w:ilvl w:val="0"/>
          <w:numId w:val="23"/>
        </w:numPr>
        <w:ind w:left="1440"/>
        <w:jc w:val="both"/>
        <w:rPr>
          <w:szCs w:val="24"/>
        </w:rPr>
      </w:pPr>
      <w:r>
        <w:rPr>
          <w:szCs w:val="24"/>
        </w:rPr>
        <w:t>Có 2 trạng thái cơ bản – bắt buộc:</w:t>
      </w:r>
    </w:p>
    <w:p w:rsidR="005B6843" w:rsidRDefault="005B6843" w:rsidP="005B6843">
      <w:pPr>
        <w:pStyle w:val="ListParagraph"/>
        <w:numPr>
          <w:ilvl w:val="0"/>
          <w:numId w:val="17"/>
        </w:numPr>
        <w:ind w:left="1800"/>
        <w:jc w:val="both"/>
        <w:rPr>
          <w:szCs w:val="24"/>
        </w:rPr>
      </w:pPr>
      <w:r>
        <w:rPr>
          <w:szCs w:val="24"/>
        </w:rPr>
        <w:t>Hoàn thành</w:t>
      </w:r>
      <w:r w:rsidR="00E07E93">
        <w:rPr>
          <w:szCs w:val="24"/>
        </w:rPr>
        <w:t xml:space="preserve">: là cuộc gọi ra </w:t>
      </w:r>
      <w:r>
        <w:rPr>
          <w:szCs w:val="24"/>
        </w:rPr>
        <w:t xml:space="preserve">– xử lý thành công – Customer cảm thấy hài </w:t>
      </w:r>
      <w:r w:rsidR="00E07E93">
        <w:rPr>
          <w:szCs w:val="24"/>
        </w:rPr>
        <w:t>lò</w:t>
      </w:r>
      <w:r>
        <w:rPr>
          <w:szCs w:val="24"/>
        </w:rPr>
        <w:t>ng.</w:t>
      </w:r>
    </w:p>
    <w:p w:rsidR="005B6843" w:rsidRDefault="005B6843" w:rsidP="005B6843">
      <w:pPr>
        <w:pStyle w:val="ListParagraph"/>
        <w:numPr>
          <w:ilvl w:val="0"/>
          <w:numId w:val="17"/>
        </w:numPr>
        <w:ind w:left="1800"/>
        <w:jc w:val="both"/>
        <w:rPr>
          <w:szCs w:val="24"/>
        </w:rPr>
      </w:pPr>
      <w:r>
        <w:rPr>
          <w:szCs w:val="24"/>
        </w:rPr>
        <w:t xml:space="preserve">Đặt lịch gọi lại: là cuộc gọi </w:t>
      </w:r>
      <w:r w:rsidR="00E07E93">
        <w:rPr>
          <w:szCs w:val="24"/>
        </w:rPr>
        <w:t>ra</w:t>
      </w:r>
      <w:r>
        <w:rPr>
          <w:szCs w:val="24"/>
        </w:rPr>
        <w:t xml:space="preserve"> – nhưng </w:t>
      </w:r>
      <w:r w:rsidR="00FA58B5">
        <w:rPr>
          <w:szCs w:val="24"/>
        </w:rPr>
        <w:t>Customer cảm thấy không hài lòng</w:t>
      </w:r>
      <w:r>
        <w:rPr>
          <w:szCs w:val="24"/>
        </w:rPr>
        <w:t xml:space="preserve"> – phải đặt lịch gọi lại.</w:t>
      </w:r>
      <w:r w:rsidR="00FA58B5">
        <w:rPr>
          <w:szCs w:val="24"/>
        </w:rPr>
        <w:t xml:space="preserve"> (Đặt lịch gọi lại mới</w:t>
      </w:r>
      <w:r w:rsidR="00E07E93">
        <w:rPr>
          <w:szCs w:val="24"/>
        </w:rPr>
        <w:t xml:space="preserve"> sẽ được lưu </w:t>
      </w:r>
      <w:proofErr w:type="gramStart"/>
      <w:r w:rsidR="00E07E93">
        <w:rPr>
          <w:szCs w:val="24"/>
        </w:rPr>
        <w:t>vết  từ</w:t>
      </w:r>
      <w:proofErr w:type="gramEnd"/>
      <w:r w:rsidR="00E07E93">
        <w:rPr>
          <w:szCs w:val="24"/>
        </w:rPr>
        <w:t xml:space="preserve"> cuộc gọi cũ – để tiện theo dõi lịch sử).</w:t>
      </w:r>
    </w:p>
    <w:p w:rsidR="005B6843" w:rsidRDefault="005B6843" w:rsidP="005B6843">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A763CF" w:rsidRPr="00DB2304" w:rsidRDefault="00A763CF" w:rsidP="00A763CF">
      <w:pPr>
        <w:pStyle w:val="ListParagraph"/>
        <w:numPr>
          <w:ilvl w:val="0"/>
          <w:numId w:val="23"/>
        </w:numPr>
        <w:ind w:left="1440"/>
        <w:jc w:val="both"/>
        <w:rPr>
          <w:szCs w:val="24"/>
        </w:rPr>
      </w:pPr>
      <w:r>
        <w:rPr>
          <w:szCs w:val="24"/>
        </w:rPr>
        <w:t>Người dùng đã chọn link Gọi lại CRM.03.</w:t>
      </w:r>
    </w:p>
    <w:p w:rsidR="005B6843" w:rsidRDefault="005B6843" w:rsidP="005B6843">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5B6843" w:rsidRDefault="005B6843" w:rsidP="005B6843">
      <w:pPr>
        <w:pStyle w:val="ListParagraph"/>
        <w:numPr>
          <w:ilvl w:val="0"/>
          <w:numId w:val="23"/>
        </w:numPr>
        <w:ind w:left="1440"/>
        <w:jc w:val="both"/>
        <w:rPr>
          <w:szCs w:val="24"/>
        </w:rPr>
      </w:pPr>
      <w:r w:rsidRPr="00BF617D">
        <w:rPr>
          <w:szCs w:val="24"/>
        </w:rPr>
        <w:t>Đọc chuẩn kỹ thuật chung</w:t>
      </w:r>
    </w:p>
    <w:p w:rsidR="005B6843" w:rsidRPr="00F24FB1" w:rsidRDefault="005B6843" w:rsidP="005B6843">
      <w:pPr>
        <w:pStyle w:val="ListParagraph"/>
        <w:numPr>
          <w:ilvl w:val="0"/>
          <w:numId w:val="23"/>
        </w:numPr>
        <w:ind w:left="1440"/>
        <w:jc w:val="both"/>
        <w:rPr>
          <w:szCs w:val="24"/>
        </w:rPr>
      </w:pPr>
      <w:r>
        <w:rPr>
          <w:szCs w:val="24"/>
        </w:rPr>
        <w:t xml:space="preserve">Dữ liệu của drop </w:t>
      </w:r>
      <w:r w:rsidR="00081C94">
        <w:rPr>
          <w:szCs w:val="24"/>
        </w:rPr>
        <w:t xml:space="preserve">Kênh gọi ra </w:t>
      </w:r>
      <w:r>
        <w:rPr>
          <w:szCs w:val="24"/>
        </w:rPr>
        <w:t>đã có trong CSDL.</w:t>
      </w:r>
    </w:p>
    <w:p w:rsidR="005B6843" w:rsidRPr="00F24FB1" w:rsidRDefault="005B6843" w:rsidP="005B6843">
      <w:pPr>
        <w:numPr>
          <w:ilvl w:val="0"/>
          <w:numId w:val="6"/>
        </w:numPr>
        <w:tabs>
          <w:tab w:val="clear" w:pos="720"/>
          <w:tab w:val="num" w:pos="1080"/>
          <w:tab w:val="num" w:pos="2520"/>
        </w:tabs>
        <w:ind w:left="1080"/>
        <w:jc w:val="both"/>
        <w:rPr>
          <w:szCs w:val="24"/>
        </w:rPr>
      </w:pPr>
      <w:r>
        <w:rPr>
          <w:b/>
          <w:szCs w:val="24"/>
        </w:rPr>
        <w:t>Hậu điều kiện</w:t>
      </w:r>
    </w:p>
    <w:p w:rsidR="005B6843" w:rsidRPr="00F24FB1" w:rsidRDefault="005B6843" w:rsidP="005B6843">
      <w:pPr>
        <w:pStyle w:val="ListParagraph"/>
        <w:numPr>
          <w:ilvl w:val="0"/>
          <w:numId w:val="23"/>
        </w:numPr>
        <w:ind w:left="1440"/>
        <w:jc w:val="both"/>
        <w:rPr>
          <w:szCs w:val="24"/>
        </w:rPr>
      </w:pPr>
      <w:r>
        <w:rPr>
          <w:szCs w:val="24"/>
        </w:rPr>
        <w:t>Hệ thống insert</w:t>
      </w:r>
      <w:r w:rsidR="0081230F">
        <w:rPr>
          <w:szCs w:val="24"/>
        </w:rPr>
        <w:t>, update</w:t>
      </w:r>
      <w:r>
        <w:rPr>
          <w:szCs w:val="24"/>
        </w:rPr>
        <w:t xml:space="preserve"> vào CSDL với 2 trạng thái: Hoàn thành hoặc Đặt lịch gọi lại.</w:t>
      </w:r>
    </w:p>
    <w:p w:rsidR="005B6843" w:rsidRDefault="005B6843" w:rsidP="005B6843">
      <w:pPr>
        <w:numPr>
          <w:ilvl w:val="0"/>
          <w:numId w:val="6"/>
        </w:numPr>
        <w:tabs>
          <w:tab w:val="clear" w:pos="720"/>
          <w:tab w:val="num" w:pos="1080"/>
        </w:tabs>
        <w:ind w:left="1080"/>
        <w:jc w:val="both"/>
        <w:rPr>
          <w:b/>
          <w:szCs w:val="24"/>
        </w:rPr>
      </w:pPr>
      <w:r w:rsidRPr="00C60165">
        <w:rPr>
          <w:b/>
          <w:szCs w:val="24"/>
        </w:rPr>
        <w:t>Màn hình dự kiến.</w:t>
      </w:r>
    </w:p>
    <w:p w:rsidR="005B6843" w:rsidRPr="009C4835" w:rsidRDefault="00344A5A" w:rsidP="005B6843">
      <w:pPr>
        <w:ind w:left="360"/>
        <w:jc w:val="both"/>
        <w:rPr>
          <w:b/>
          <w:szCs w:val="24"/>
        </w:rPr>
      </w:pPr>
      <w:r>
        <w:rPr>
          <w:b/>
          <w:noProof/>
          <w:snapToGrid/>
          <w:szCs w:val="24"/>
        </w:rPr>
        <w:drawing>
          <wp:inline distT="0" distB="0" distL="0" distR="0">
            <wp:extent cx="7029450" cy="1946170"/>
            <wp:effectExtent l="19050" t="0" r="0" b="0"/>
            <wp:docPr id="104"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5" cstate="print"/>
                    <a:srcRect/>
                    <a:stretch>
                      <a:fillRect/>
                    </a:stretch>
                  </pic:blipFill>
                  <pic:spPr bwMode="auto">
                    <a:xfrm>
                      <a:off x="0" y="0"/>
                      <a:ext cx="7029450" cy="1946170"/>
                    </a:xfrm>
                    <a:prstGeom prst="rect">
                      <a:avLst/>
                    </a:prstGeom>
                    <a:noFill/>
                    <a:ln w="9525">
                      <a:noFill/>
                      <a:miter lim="800000"/>
                      <a:headEnd/>
                      <a:tailEnd/>
                    </a:ln>
                  </pic:spPr>
                </pic:pic>
              </a:graphicData>
            </a:graphic>
          </wp:inline>
        </w:drawing>
      </w:r>
    </w:p>
    <w:p w:rsidR="005B6843" w:rsidRDefault="005B6843" w:rsidP="005B6843">
      <w:pPr>
        <w:numPr>
          <w:ilvl w:val="0"/>
          <w:numId w:val="6"/>
        </w:numPr>
        <w:tabs>
          <w:tab w:val="clear" w:pos="720"/>
          <w:tab w:val="num" w:pos="1080"/>
        </w:tabs>
        <w:ind w:left="1080"/>
        <w:jc w:val="both"/>
        <w:rPr>
          <w:szCs w:val="24"/>
        </w:rPr>
      </w:pPr>
      <w:r>
        <w:rPr>
          <w:b/>
          <w:szCs w:val="24"/>
        </w:rPr>
        <w:t>Luồng tương tác chính</w:t>
      </w:r>
      <w:r w:rsidRPr="00A052D6">
        <w:rPr>
          <w:szCs w:val="24"/>
        </w:rPr>
        <w:t>.</w:t>
      </w:r>
    </w:p>
    <w:tbl>
      <w:tblPr>
        <w:tblStyle w:val="TableGrid"/>
        <w:tblW w:w="0" w:type="auto"/>
        <w:tblInd w:w="1080" w:type="dxa"/>
        <w:tblLook w:val="04A0"/>
      </w:tblPr>
      <w:tblGrid>
        <w:gridCol w:w="4878"/>
        <w:gridCol w:w="4878"/>
      </w:tblGrid>
      <w:tr w:rsidR="005B6843" w:rsidTr="00784B41">
        <w:tc>
          <w:tcPr>
            <w:tcW w:w="4878" w:type="dxa"/>
          </w:tcPr>
          <w:p w:rsidR="005B6843" w:rsidRPr="004034F1" w:rsidRDefault="005B6843" w:rsidP="00784B41">
            <w:pPr>
              <w:jc w:val="center"/>
              <w:rPr>
                <w:b/>
                <w:szCs w:val="24"/>
              </w:rPr>
            </w:pPr>
            <w:r w:rsidRPr="004034F1">
              <w:rPr>
                <w:b/>
                <w:szCs w:val="24"/>
              </w:rPr>
              <w:t>Người dùng</w:t>
            </w:r>
          </w:p>
        </w:tc>
        <w:tc>
          <w:tcPr>
            <w:tcW w:w="4878" w:type="dxa"/>
          </w:tcPr>
          <w:p w:rsidR="005B6843" w:rsidRPr="004034F1" w:rsidRDefault="005B6843" w:rsidP="00784B41">
            <w:pPr>
              <w:jc w:val="center"/>
              <w:rPr>
                <w:b/>
                <w:szCs w:val="24"/>
              </w:rPr>
            </w:pPr>
            <w:r w:rsidRPr="004034F1">
              <w:rPr>
                <w:b/>
                <w:szCs w:val="24"/>
              </w:rPr>
              <w:t>Hệ thống</w:t>
            </w:r>
          </w:p>
        </w:tc>
      </w:tr>
      <w:tr w:rsidR="005B6843" w:rsidTr="00784B41">
        <w:tc>
          <w:tcPr>
            <w:tcW w:w="4878" w:type="dxa"/>
          </w:tcPr>
          <w:p w:rsidR="00360EDE" w:rsidRDefault="00360EDE" w:rsidP="00360EDE">
            <w:pPr>
              <w:jc w:val="both"/>
              <w:rPr>
                <w:szCs w:val="24"/>
              </w:rPr>
            </w:pPr>
            <w:r>
              <w:rPr>
                <w:szCs w:val="24"/>
              </w:rPr>
              <w:t>Nhập txt Địa chỉ gọi ra</w:t>
            </w:r>
          </w:p>
          <w:p w:rsidR="00360EDE" w:rsidRDefault="00360EDE" w:rsidP="00784B41">
            <w:pPr>
              <w:jc w:val="both"/>
              <w:rPr>
                <w:szCs w:val="24"/>
              </w:rPr>
            </w:pPr>
            <w:r>
              <w:rPr>
                <w:szCs w:val="24"/>
              </w:rPr>
              <w:t>Chọn drop Kênh gọi ra</w:t>
            </w:r>
          </w:p>
          <w:p w:rsidR="005B6843" w:rsidRDefault="005B6843" w:rsidP="00784B41">
            <w:pPr>
              <w:jc w:val="both"/>
              <w:rPr>
                <w:szCs w:val="24"/>
              </w:rPr>
            </w:pPr>
            <w:r>
              <w:rPr>
                <w:szCs w:val="24"/>
              </w:rPr>
              <w:t>Nhập txt Nội dung – xử lý khiếu nại</w:t>
            </w:r>
          </w:p>
          <w:p w:rsidR="005B6843" w:rsidRDefault="005B6843" w:rsidP="00784B41">
            <w:pPr>
              <w:jc w:val="both"/>
              <w:rPr>
                <w:szCs w:val="24"/>
              </w:rPr>
            </w:pPr>
            <w:r>
              <w:rPr>
                <w:szCs w:val="24"/>
              </w:rPr>
              <w:t>Bấm nút Hoàn thành</w:t>
            </w:r>
          </w:p>
        </w:tc>
        <w:tc>
          <w:tcPr>
            <w:tcW w:w="4878" w:type="dxa"/>
          </w:tcPr>
          <w:p w:rsidR="005B6843" w:rsidRDefault="005B6843" w:rsidP="00784B41">
            <w:pPr>
              <w:jc w:val="both"/>
              <w:rPr>
                <w:szCs w:val="24"/>
              </w:rPr>
            </w:pPr>
            <w:r>
              <w:rPr>
                <w:szCs w:val="24"/>
              </w:rPr>
              <w:t>Thực hiện theo Hậu điều kiện: Hoàn thành</w:t>
            </w:r>
          </w:p>
          <w:p w:rsidR="00360EDE" w:rsidRDefault="00265A28" w:rsidP="00360EDE">
            <w:pPr>
              <w:jc w:val="both"/>
              <w:rPr>
                <w:szCs w:val="24"/>
              </w:rPr>
            </w:pPr>
            <w:r>
              <w:rPr>
                <w:szCs w:val="24"/>
              </w:rPr>
              <w:t>Đóng CRM.04</w:t>
            </w:r>
          </w:p>
          <w:p w:rsidR="00360EDE" w:rsidRDefault="00265A28" w:rsidP="00360EDE">
            <w:pPr>
              <w:jc w:val="both"/>
              <w:rPr>
                <w:szCs w:val="24"/>
              </w:rPr>
            </w:pPr>
            <w:r>
              <w:rPr>
                <w:szCs w:val="24"/>
              </w:rPr>
              <w:t>Mở CRM.03</w:t>
            </w:r>
            <w:r w:rsidR="00360EDE">
              <w:rPr>
                <w:szCs w:val="24"/>
              </w:rPr>
              <w:t>.</w:t>
            </w:r>
          </w:p>
        </w:tc>
      </w:tr>
      <w:tr w:rsidR="005B6843" w:rsidTr="00784B41">
        <w:tc>
          <w:tcPr>
            <w:tcW w:w="4878" w:type="dxa"/>
          </w:tcPr>
          <w:p w:rsidR="005B6843" w:rsidRDefault="005B6843" w:rsidP="00784B41">
            <w:pPr>
              <w:jc w:val="both"/>
              <w:rPr>
                <w:szCs w:val="24"/>
              </w:rPr>
            </w:pPr>
            <w:r>
              <w:rPr>
                <w:szCs w:val="24"/>
              </w:rPr>
              <w:t>Nhập txt Nội dung – khiếu nại</w:t>
            </w:r>
          </w:p>
          <w:p w:rsidR="004E2699" w:rsidRDefault="004E2699" w:rsidP="004E2699">
            <w:pPr>
              <w:jc w:val="both"/>
              <w:rPr>
                <w:szCs w:val="24"/>
              </w:rPr>
            </w:pPr>
            <w:r>
              <w:rPr>
                <w:szCs w:val="24"/>
              </w:rPr>
              <w:lastRenderedPageBreak/>
              <w:t>Nhập txt Địa chỉ gọi ra</w:t>
            </w:r>
          </w:p>
          <w:p w:rsidR="004E2699" w:rsidRDefault="004E2699" w:rsidP="004E2699">
            <w:pPr>
              <w:jc w:val="both"/>
              <w:rPr>
                <w:szCs w:val="24"/>
              </w:rPr>
            </w:pPr>
            <w:r>
              <w:rPr>
                <w:szCs w:val="24"/>
              </w:rPr>
              <w:t>Chọn drop Kênh gọi ra</w:t>
            </w:r>
          </w:p>
          <w:p w:rsidR="004E2699" w:rsidRDefault="004E2699" w:rsidP="004E2699">
            <w:pPr>
              <w:jc w:val="both"/>
              <w:rPr>
                <w:szCs w:val="24"/>
              </w:rPr>
            </w:pPr>
            <w:r>
              <w:rPr>
                <w:szCs w:val="24"/>
              </w:rPr>
              <w:t>Nhập txt Nội dung – xử lý khiếu nại</w:t>
            </w:r>
          </w:p>
          <w:p w:rsidR="005B6843" w:rsidRDefault="004E2699" w:rsidP="004E2699">
            <w:pPr>
              <w:jc w:val="both"/>
              <w:rPr>
                <w:szCs w:val="24"/>
              </w:rPr>
            </w:pPr>
            <w:r>
              <w:rPr>
                <w:szCs w:val="24"/>
              </w:rPr>
              <w:t>Bấm nút Đặt lịch gọi lại</w:t>
            </w:r>
          </w:p>
        </w:tc>
        <w:tc>
          <w:tcPr>
            <w:tcW w:w="4878" w:type="dxa"/>
          </w:tcPr>
          <w:p w:rsidR="005B6843" w:rsidRDefault="005B6843" w:rsidP="00784B41">
            <w:pPr>
              <w:jc w:val="both"/>
              <w:rPr>
                <w:szCs w:val="24"/>
              </w:rPr>
            </w:pPr>
            <w:r>
              <w:rPr>
                <w:szCs w:val="24"/>
              </w:rPr>
              <w:lastRenderedPageBreak/>
              <w:t>Thực hiện theo Hậu điều kiện: Đặt lịch gọi lại</w:t>
            </w:r>
          </w:p>
          <w:p w:rsidR="005B6843" w:rsidRDefault="005B6843" w:rsidP="00784B41">
            <w:pPr>
              <w:jc w:val="both"/>
              <w:rPr>
                <w:szCs w:val="24"/>
              </w:rPr>
            </w:pPr>
            <w:r>
              <w:rPr>
                <w:szCs w:val="24"/>
              </w:rPr>
              <w:lastRenderedPageBreak/>
              <w:t>Giữ nguyên màn hình CRM.01</w:t>
            </w:r>
          </w:p>
          <w:p w:rsidR="004E2699" w:rsidRDefault="004E2699" w:rsidP="004E2699">
            <w:pPr>
              <w:jc w:val="both"/>
              <w:rPr>
                <w:szCs w:val="24"/>
              </w:rPr>
            </w:pPr>
            <w:r>
              <w:rPr>
                <w:szCs w:val="24"/>
              </w:rPr>
              <w:t>Đóng CRM.04</w:t>
            </w:r>
          </w:p>
          <w:p w:rsidR="005B6843" w:rsidRDefault="004E2699" w:rsidP="004E2699">
            <w:pPr>
              <w:jc w:val="both"/>
              <w:rPr>
                <w:szCs w:val="24"/>
              </w:rPr>
            </w:pPr>
            <w:r>
              <w:rPr>
                <w:szCs w:val="24"/>
              </w:rPr>
              <w:t>Mở CRM.03.</w:t>
            </w:r>
          </w:p>
        </w:tc>
      </w:tr>
    </w:tbl>
    <w:p w:rsidR="005B6843" w:rsidRDefault="005B6843" w:rsidP="005B6843">
      <w:pPr>
        <w:numPr>
          <w:ilvl w:val="0"/>
          <w:numId w:val="6"/>
        </w:numPr>
        <w:tabs>
          <w:tab w:val="clear" w:pos="720"/>
          <w:tab w:val="num" w:pos="1080"/>
        </w:tabs>
        <w:ind w:left="1080"/>
        <w:jc w:val="both"/>
        <w:rPr>
          <w:szCs w:val="24"/>
        </w:rPr>
      </w:pPr>
      <w:r>
        <w:rPr>
          <w:b/>
          <w:szCs w:val="24"/>
        </w:rPr>
        <w:lastRenderedPageBreak/>
        <w:t>Luồng tương tác khác</w:t>
      </w:r>
      <w:r w:rsidRPr="00A052D6">
        <w:rPr>
          <w:szCs w:val="24"/>
        </w:rPr>
        <w:t>.</w:t>
      </w:r>
    </w:p>
    <w:p w:rsidR="001740A6" w:rsidRPr="0051281B" w:rsidRDefault="005B6843" w:rsidP="0051281B">
      <w:pPr>
        <w:numPr>
          <w:ilvl w:val="0"/>
          <w:numId w:val="6"/>
        </w:numPr>
        <w:tabs>
          <w:tab w:val="clear" w:pos="720"/>
          <w:tab w:val="num" w:pos="1080"/>
        </w:tabs>
        <w:ind w:left="1080"/>
        <w:jc w:val="both"/>
        <w:rPr>
          <w:b/>
          <w:szCs w:val="24"/>
        </w:rPr>
      </w:pPr>
      <w:r w:rsidRPr="003C364E">
        <w:rPr>
          <w:b/>
          <w:szCs w:val="24"/>
        </w:rPr>
        <w:t>Yêu cầu</w:t>
      </w:r>
    </w:p>
    <w:p w:rsidR="00FE7830" w:rsidRDefault="00FE7830" w:rsidP="00FE7830">
      <w:pPr>
        <w:pStyle w:val="Heading1"/>
      </w:pPr>
      <w:r>
        <w:t>CHUẨN KỸ THUẬT CHUNG.</w:t>
      </w:r>
    </w:p>
    <w:p w:rsidR="00FE7830" w:rsidRPr="00D971FD" w:rsidRDefault="00FE7830" w:rsidP="00FE7830">
      <w:pPr>
        <w:numPr>
          <w:ilvl w:val="0"/>
          <w:numId w:val="5"/>
        </w:numPr>
        <w:tabs>
          <w:tab w:val="clear" w:pos="720"/>
          <w:tab w:val="num" w:pos="1080"/>
        </w:tabs>
        <w:ind w:left="1080"/>
        <w:jc w:val="both"/>
        <w:rPr>
          <w:b/>
          <w:szCs w:val="24"/>
          <w:u w:val="single"/>
        </w:rPr>
      </w:pPr>
      <w:r w:rsidRPr="00D971FD">
        <w:rPr>
          <w:b/>
          <w:szCs w:val="24"/>
          <w:u w:val="single"/>
        </w:rPr>
        <w:t>Với các màn hình có chức năng tìm kiếm</w:t>
      </w:r>
    </w:p>
    <w:p w:rsidR="00FE7830" w:rsidRDefault="00FE7830" w:rsidP="00FE7830">
      <w:pPr>
        <w:pStyle w:val="ListParagraph"/>
        <w:numPr>
          <w:ilvl w:val="0"/>
          <w:numId w:val="26"/>
        </w:numPr>
        <w:jc w:val="both"/>
        <w:rPr>
          <w:szCs w:val="24"/>
        </w:rPr>
      </w:pPr>
      <w:r>
        <w:rPr>
          <w:szCs w:val="24"/>
        </w:rPr>
        <w:t>Mốc thời gian Từ: 0/1/ của ngày hiện tại, Mốc Tới: 23/59 của ngày hiện tại</w:t>
      </w:r>
    </w:p>
    <w:p w:rsidR="00FE7830" w:rsidRDefault="00FE7830" w:rsidP="00FE7830">
      <w:pPr>
        <w:pStyle w:val="ListParagraph"/>
        <w:numPr>
          <w:ilvl w:val="0"/>
          <w:numId w:val="26"/>
        </w:numPr>
        <w:jc w:val="both"/>
        <w:rPr>
          <w:szCs w:val="24"/>
        </w:rPr>
      </w:pPr>
      <w:r>
        <w:rPr>
          <w:szCs w:val="24"/>
        </w:rPr>
        <w:t>Các trường textbox clear dữ liệu</w:t>
      </w:r>
    </w:p>
    <w:p w:rsidR="00FE7830" w:rsidRPr="00D556A1" w:rsidRDefault="00FE7830" w:rsidP="00FE7830">
      <w:pPr>
        <w:pStyle w:val="ListParagraph"/>
        <w:numPr>
          <w:ilvl w:val="0"/>
          <w:numId w:val="26"/>
        </w:numPr>
        <w:jc w:val="both"/>
        <w:rPr>
          <w:szCs w:val="24"/>
        </w:rPr>
      </w:pPr>
      <w:r>
        <w:rPr>
          <w:szCs w:val="24"/>
        </w:rPr>
        <w:t>Các trường drop lấy giá trị index ngầm định, d</w:t>
      </w:r>
      <w:r w:rsidRPr="00D556A1">
        <w:rPr>
          <w:szCs w:val="24"/>
        </w:rPr>
        <w:t>ữ liệu cho các drop – lấy từ trong CSDL</w:t>
      </w:r>
    </w:p>
    <w:p w:rsidR="00FE7830" w:rsidRDefault="00FE7830" w:rsidP="00FE7830">
      <w:pPr>
        <w:pStyle w:val="ListParagraph"/>
        <w:numPr>
          <w:ilvl w:val="0"/>
          <w:numId w:val="26"/>
        </w:numPr>
        <w:jc w:val="both"/>
        <w:rPr>
          <w:szCs w:val="24"/>
        </w:rPr>
      </w:pPr>
      <w:r>
        <w:rPr>
          <w:szCs w:val="24"/>
        </w:rPr>
        <w:t>Khi chưa bấm nút Tìm kiếm – không hiển thị Grid có chứa dữ liệu</w:t>
      </w:r>
    </w:p>
    <w:p w:rsidR="00FE7830" w:rsidRDefault="00FE7830" w:rsidP="00FE7830">
      <w:pPr>
        <w:pStyle w:val="ListParagraph"/>
        <w:numPr>
          <w:ilvl w:val="0"/>
          <w:numId w:val="26"/>
        </w:numPr>
        <w:jc w:val="both"/>
        <w:rPr>
          <w:szCs w:val="24"/>
        </w:rPr>
      </w:pPr>
      <w:r>
        <w:rPr>
          <w:szCs w:val="24"/>
        </w:rPr>
        <w:t>Khi bấm nút Tìm kiếm:</w:t>
      </w:r>
    </w:p>
    <w:p w:rsidR="00FE7830" w:rsidRDefault="00FE7830" w:rsidP="00FE7830">
      <w:pPr>
        <w:pStyle w:val="ListParagraph"/>
        <w:numPr>
          <w:ilvl w:val="0"/>
          <w:numId w:val="17"/>
        </w:numPr>
        <w:jc w:val="both"/>
        <w:rPr>
          <w:szCs w:val="24"/>
        </w:rPr>
      </w:pPr>
      <w:r>
        <w:rPr>
          <w:szCs w:val="24"/>
        </w:rPr>
        <w:t>Nếu có dữ liệu thì hiển thị Grid có chứa dữ liệu, đồng thời các trường textbox, drop vẫn lưu lại dữ liệu tìm kiếm, hiển thị Phân trang (nếu có).</w:t>
      </w:r>
    </w:p>
    <w:p w:rsidR="00FE7830" w:rsidRDefault="00FE7830" w:rsidP="00FE7830">
      <w:pPr>
        <w:pStyle w:val="ListParagraph"/>
        <w:numPr>
          <w:ilvl w:val="0"/>
          <w:numId w:val="17"/>
        </w:numPr>
        <w:jc w:val="both"/>
        <w:rPr>
          <w:szCs w:val="24"/>
        </w:rPr>
      </w:pPr>
      <w:r>
        <w:rPr>
          <w:szCs w:val="24"/>
        </w:rPr>
        <w:t xml:space="preserve">Nếu không có dữ liệu </w:t>
      </w:r>
      <w:r w:rsidRPr="00DE2055">
        <w:rPr>
          <w:szCs w:val="24"/>
        </w:rPr>
        <w:sym w:font="Wingdings" w:char="F0E0"/>
      </w:r>
      <w:r>
        <w:rPr>
          <w:szCs w:val="24"/>
        </w:rPr>
        <w:t xml:space="preserve"> thông báo lỗi, đồng thời các trường textbox, drop vẫn lưu lại dữ liệu tìm kiếm.</w:t>
      </w:r>
    </w:p>
    <w:p w:rsidR="00FE7830" w:rsidRDefault="00FE7830" w:rsidP="00FE7830">
      <w:pPr>
        <w:pStyle w:val="ListParagraph"/>
        <w:numPr>
          <w:ilvl w:val="0"/>
          <w:numId w:val="26"/>
        </w:numPr>
        <w:jc w:val="both"/>
        <w:rPr>
          <w:szCs w:val="24"/>
        </w:rPr>
      </w:pPr>
      <w:r>
        <w:rPr>
          <w:szCs w:val="24"/>
        </w:rPr>
        <w:t>Khi bấm nút Reset:</w:t>
      </w:r>
    </w:p>
    <w:p w:rsidR="00FE7830" w:rsidRDefault="00FE7830" w:rsidP="00FE7830">
      <w:pPr>
        <w:pStyle w:val="ListParagraph"/>
        <w:numPr>
          <w:ilvl w:val="0"/>
          <w:numId w:val="17"/>
        </w:numPr>
        <w:jc w:val="both"/>
        <w:rPr>
          <w:szCs w:val="24"/>
        </w:rPr>
      </w:pPr>
      <w:r>
        <w:rPr>
          <w:szCs w:val="24"/>
        </w:rPr>
        <w:t>Các trường textbox clear dữ liệu</w:t>
      </w:r>
    </w:p>
    <w:p w:rsidR="00FE7830" w:rsidRDefault="00FE7830" w:rsidP="00FE7830">
      <w:pPr>
        <w:pStyle w:val="ListParagraph"/>
        <w:numPr>
          <w:ilvl w:val="0"/>
          <w:numId w:val="17"/>
        </w:numPr>
        <w:jc w:val="both"/>
        <w:rPr>
          <w:szCs w:val="24"/>
        </w:rPr>
      </w:pPr>
      <w:r>
        <w:rPr>
          <w:szCs w:val="24"/>
        </w:rPr>
        <w:t>Các trường drop lấy giá trị index ngầm định, d</w:t>
      </w:r>
      <w:r w:rsidRPr="00D556A1">
        <w:rPr>
          <w:szCs w:val="24"/>
        </w:rPr>
        <w:t>ữ liệu cho các drop – lấy từ trong CSDL</w:t>
      </w:r>
    </w:p>
    <w:p w:rsidR="00FE7830" w:rsidRDefault="00FE7830" w:rsidP="00FE7830">
      <w:pPr>
        <w:pStyle w:val="ListParagraph"/>
        <w:numPr>
          <w:ilvl w:val="0"/>
          <w:numId w:val="17"/>
        </w:numPr>
        <w:jc w:val="both"/>
        <w:rPr>
          <w:szCs w:val="24"/>
        </w:rPr>
      </w:pPr>
      <w:r>
        <w:rPr>
          <w:szCs w:val="24"/>
        </w:rPr>
        <w:t>Không hiển thị thông báo lỗi.</w:t>
      </w:r>
    </w:p>
    <w:p w:rsidR="00FE7830" w:rsidRPr="00587D17" w:rsidRDefault="00FE7830" w:rsidP="00FE7830">
      <w:pPr>
        <w:pStyle w:val="ListParagraph"/>
        <w:numPr>
          <w:ilvl w:val="0"/>
          <w:numId w:val="17"/>
        </w:numPr>
        <w:jc w:val="both"/>
        <w:rPr>
          <w:szCs w:val="24"/>
        </w:rPr>
      </w:pPr>
      <w:r>
        <w:rPr>
          <w:szCs w:val="24"/>
        </w:rPr>
        <w:t>Không hiển thị Grid có chứa dữ liệu</w:t>
      </w:r>
    </w:p>
    <w:p w:rsidR="00FE7830" w:rsidRPr="00444BDD" w:rsidRDefault="00FE7830" w:rsidP="00FE7830">
      <w:pPr>
        <w:pStyle w:val="ListParagraph"/>
        <w:numPr>
          <w:ilvl w:val="0"/>
          <w:numId w:val="17"/>
        </w:numPr>
        <w:jc w:val="both"/>
        <w:rPr>
          <w:szCs w:val="24"/>
        </w:rPr>
      </w:pPr>
      <w:r>
        <w:rPr>
          <w:szCs w:val="24"/>
        </w:rPr>
        <w:t>Không hiển thị Phân trang (nếu có)</w:t>
      </w:r>
    </w:p>
    <w:p w:rsidR="00FE7830" w:rsidRDefault="00FE7830" w:rsidP="00FE7830">
      <w:pPr>
        <w:numPr>
          <w:ilvl w:val="0"/>
          <w:numId w:val="5"/>
        </w:numPr>
        <w:tabs>
          <w:tab w:val="clear" w:pos="720"/>
          <w:tab w:val="num" w:pos="1080"/>
        </w:tabs>
        <w:ind w:left="1080"/>
        <w:jc w:val="both"/>
        <w:rPr>
          <w:szCs w:val="24"/>
        </w:rPr>
      </w:pPr>
      <w:r>
        <w:rPr>
          <w:szCs w:val="24"/>
        </w:rPr>
        <w:t xml:space="preserve">Phím F5, Back trên trình duyệt </w:t>
      </w:r>
      <w:r w:rsidRPr="00583F2C">
        <w:rPr>
          <w:szCs w:val="24"/>
        </w:rPr>
        <w:sym w:font="Wingdings" w:char="F0E0"/>
      </w:r>
      <w:r>
        <w:rPr>
          <w:szCs w:val="24"/>
        </w:rPr>
        <w:t xml:space="preserve"> lưu ý xử lý.</w:t>
      </w:r>
    </w:p>
    <w:p w:rsidR="00FE7830" w:rsidRPr="00D65510" w:rsidRDefault="00FE7830" w:rsidP="00D65510">
      <w:pPr>
        <w:numPr>
          <w:ilvl w:val="0"/>
          <w:numId w:val="5"/>
        </w:numPr>
        <w:tabs>
          <w:tab w:val="clear" w:pos="720"/>
          <w:tab w:val="num" w:pos="1080"/>
        </w:tabs>
        <w:ind w:left="1080"/>
        <w:jc w:val="both"/>
        <w:rPr>
          <w:szCs w:val="24"/>
        </w:rPr>
      </w:pPr>
      <w:r>
        <w:rPr>
          <w:szCs w:val="24"/>
        </w:rPr>
        <w:t>Mã capcha</w:t>
      </w:r>
      <w:r w:rsidR="00D65510">
        <w:rPr>
          <w:szCs w:val="24"/>
        </w:rPr>
        <w:t xml:space="preserve">, </w:t>
      </w:r>
      <w:r w:rsidRPr="00D65510">
        <w:rPr>
          <w:szCs w:val="24"/>
        </w:rPr>
        <w:t>Refesh capcha.</w:t>
      </w:r>
    </w:p>
    <w:p w:rsidR="00FE7830" w:rsidRDefault="00FE7830" w:rsidP="00FE7830">
      <w:pPr>
        <w:numPr>
          <w:ilvl w:val="0"/>
          <w:numId w:val="5"/>
        </w:numPr>
        <w:tabs>
          <w:tab w:val="clear" w:pos="720"/>
          <w:tab w:val="num" w:pos="1080"/>
        </w:tabs>
        <w:ind w:left="1080"/>
        <w:jc w:val="both"/>
        <w:rPr>
          <w:szCs w:val="24"/>
        </w:rPr>
      </w:pPr>
      <w:r>
        <w:rPr>
          <w:szCs w:val="24"/>
        </w:rPr>
        <w:t>Thông báo lỗi</w:t>
      </w:r>
    </w:p>
    <w:p w:rsidR="00FE7830" w:rsidRDefault="00FE7830" w:rsidP="00FE7830">
      <w:pPr>
        <w:pStyle w:val="ListParagraph"/>
        <w:numPr>
          <w:ilvl w:val="0"/>
          <w:numId w:val="25"/>
        </w:numPr>
        <w:jc w:val="both"/>
        <w:rPr>
          <w:szCs w:val="24"/>
        </w:rPr>
      </w:pPr>
      <w:r>
        <w:rPr>
          <w:szCs w:val="24"/>
        </w:rPr>
        <w:t>Quý khách chưa chọn….</w:t>
      </w:r>
    </w:p>
    <w:p w:rsidR="00FE7830" w:rsidRDefault="00FE7830" w:rsidP="00FE7830">
      <w:pPr>
        <w:pStyle w:val="ListParagraph"/>
        <w:numPr>
          <w:ilvl w:val="0"/>
          <w:numId w:val="25"/>
        </w:numPr>
        <w:jc w:val="both"/>
        <w:rPr>
          <w:szCs w:val="24"/>
        </w:rPr>
      </w:pPr>
      <w:r>
        <w:rPr>
          <w:szCs w:val="24"/>
        </w:rPr>
        <w:t>Quý khách chưa nhập….</w:t>
      </w:r>
    </w:p>
    <w:p w:rsidR="004F73C4" w:rsidRPr="00583495" w:rsidRDefault="004F73C4" w:rsidP="00FE7830">
      <w:pPr>
        <w:pStyle w:val="ListParagraph"/>
        <w:numPr>
          <w:ilvl w:val="0"/>
          <w:numId w:val="25"/>
        </w:numPr>
        <w:jc w:val="both"/>
        <w:rPr>
          <w:szCs w:val="24"/>
        </w:rPr>
      </w:pPr>
      <w:r>
        <w:rPr>
          <w:szCs w:val="24"/>
        </w:rPr>
        <w:t>…..</w:t>
      </w:r>
    </w:p>
    <w:p w:rsidR="00FE7830" w:rsidRDefault="00FE7830" w:rsidP="00FE7830">
      <w:pPr>
        <w:numPr>
          <w:ilvl w:val="0"/>
          <w:numId w:val="5"/>
        </w:numPr>
        <w:tabs>
          <w:tab w:val="clear" w:pos="720"/>
          <w:tab w:val="num" w:pos="1080"/>
        </w:tabs>
        <w:ind w:left="1080"/>
        <w:jc w:val="both"/>
        <w:rPr>
          <w:szCs w:val="24"/>
        </w:rPr>
      </w:pPr>
      <w:r>
        <w:rPr>
          <w:szCs w:val="24"/>
        </w:rPr>
        <w:lastRenderedPageBreak/>
        <w:t xml:space="preserve">Dữ liệu Xã – Huyện – Tỉnh: Bắt buộc phải dùng dropdownlist, lấy dữ liệu từ trong CSDL và phải có cơ chế lọc </w:t>
      </w:r>
      <w:proofErr w:type="gramStart"/>
      <w:r>
        <w:rPr>
          <w:szCs w:val="24"/>
        </w:rPr>
        <w:t>theo</w:t>
      </w:r>
      <w:proofErr w:type="gramEnd"/>
      <w:r>
        <w:rPr>
          <w:szCs w:val="24"/>
        </w:rPr>
        <w:t xml:space="preserve"> Index.</w:t>
      </w:r>
    </w:p>
    <w:p w:rsidR="00FE7830" w:rsidRDefault="00FE7830" w:rsidP="00FE7830">
      <w:pPr>
        <w:numPr>
          <w:ilvl w:val="0"/>
          <w:numId w:val="5"/>
        </w:numPr>
        <w:tabs>
          <w:tab w:val="clear" w:pos="720"/>
          <w:tab w:val="num" w:pos="1080"/>
        </w:tabs>
        <w:ind w:left="1080"/>
        <w:jc w:val="both"/>
        <w:rPr>
          <w:szCs w:val="24"/>
        </w:rPr>
      </w:pPr>
      <w:r>
        <w:rPr>
          <w:szCs w:val="24"/>
        </w:rPr>
        <w:t>Trường txt Số lượng: min 1 ký tự - max 9 ký tự, chỉ cho phép nhập số nguyên,  dương</w:t>
      </w:r>
    </w:p>
    <w:p w:rsidR="00FE7830" w:rsidRPr="00D65510" w:rsidRDefault="00FE7830" w:rsidP="00D65510">
      <w:pPr>
        <w:numPr>
          <w:ilvl w:val="0"/>
          <w:numId w:val="5"/>
        </w:numPr>
        <w:tabs>
          <w:tab w:val="clear" w:pos="720"/>
          <w:tab w:val="num" w:pos="1080"/>
        </w:tabs>
        <w:ind w:left="1080"/>
        <w:jc w:val="both"/>
        <w:rPr>
          <w:szCs w:val="24"/>
        </w:rPr>
      </w:pPr>
      <w:r>
        <w:rPr>
          <w:szCs w:val="24"/>
        </w:rPr>
        <w:t>Trường Từ ngày – đến ngày sử dụng trong các báo cáo:</w:t>
      </w:r>
    </w:p>
    <w:p w:rsidR="00FE7830" w:rsidRDefault="00FE7830" w:rsidP="00FE7830">
      <w:pPr>
        <w:numPr>
          <w:ilvl w:val="0"/>
          <w:numId w:val="5"/>
        </w:numPr>
        <w:tabs>
          <w:tab w:val="clear" w:pos="720"/>
          <w:tab w:val="num" w:pos="1080"/>
        </w:tabs>
        <w:ind w:left="1080"/>
        <w:jc w:val="both"/>
        <w:rPr>
          <w:szCs w:val="24"/>
        </w:rPr>
      </w:pPr>
      <w:r>
        <w:rPr>
          <w:szCs w:val="24"/>
        </w:rPr>
        <w:t>Trường txt Số điện thoại</w:t>
      </w:r>
    </w:p>
    <w:p w:rsidR="00FE7830" w:rsidRPr="00D65510" w:rsidRDefault="00FE7830" w:rsidP="00D65510">
      <w:pPr>
        <w:numPr>
          <w:ilvl w:val="0"/>
          <w:numId w:val="5"/>
        </w:numPr>
        <w:tabs>
          <w:tab w:val="clear" w:pos="720"/>
          <w:tab w:val="num" w:pos="1080"/>
        </w:tabs>
        <w:ind w:left="1080"/>
        <w:jc w:val="both"/>
        <w:rPr>
          <w:szCs w:val="24"/>
        </w:rPr>
      </w:pPr>
      <w:r w:rsidRPr="00D65510">
        <w:rPr>
          <w:szCs w:val="24"/>
        </w:rPr>
        <w:t>Trường txt Hình ảnh sản phẩm – chỉ cho phép chứa link 1 ảnh (để tránh quá tải dung lượng hệ thống)</w:t>
      </w:r>
    </w:p>
    <w:p w:rsidR="006B5294" w:rsidRPr="00672926" w:rsidRDefault="006B5294" w:rsidP="00277D8F">
      <w:pPr>
        <w:pStyle w:val="Heading1"/>
        <w:numPr>
          <w:ilvl w:val="0"/>
          <w:numId w:val="0"/>
        </w:numPr>
        <w:ind w:left="360"/>
      </w:pPr>
    </w:p>
    <w:sectPr w:rsidR="006B5294" w:rsidRPr="00672926" w:rsidSect="0042206D">
      <w:headerReference w:type="default" r:id="rId66"/>
      <w:footerReference w:type="default" r:id="rId67"/>
      <w:pgSz w:w="11909" w:h="16834" w:code="9"/>
      <w:pgMar w:top="1440" w:right="479" w:bottom="1260" w:left="36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7458" w:rsidRDefault="00147458">
      <w:r>
        <w:separator/>
      </w:r>
    </w:p>
  </w:endnote>
  <w:endnote w:type="continuationSeparator" w:id="0">
    <w:p w:rsidR="00147458" w:rsidRDefault="00147458">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VnTimeH">
    <w:panose1 w:val="020B7200000000000000"/>
    <w:charset w:val="00"/>
    <w:family w:val="swiss"/>
    <w:pitch w:val="variable"/>
    <w:sig w:usb0="00000007" w:usb1="00000000" w:usb2="00000000" w:usb3="00000000" w:csb0="00000013" w:csb1="00000000"/>
  </w:font>
  <w:font w:name=".VnTime">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B41" w:rsidRPr="005B231D" w:rsidRDefault="00784B41" w:rsidP="005B231D">
    <w:pPr>
      <w:pStyle w:val="Footer"/>
      <w:pBdr>
        <w:top w:val="single" w:sz="4" w:space="1" w:color="auto"/>
      </w:pBdr>
      <w:tabs>
        <w:tab w:val="clear" w:pos="8640"/>
        <w:tab w:val="right" w:pos="9720"/>
      </w:tabs>
      <w:rPr>
        <w:rFonts w:ascii="Verdana" w:hAnsi="Verdana"/>
        <w:i/>
        <w:sz w:val="20"/>
      </w:rPr>
    </w:pPr>
    <w:r>
      <w:rPr>
        <w:rStyle w:val="PageNumber"/>
        <w:sz w:val="16"/>
      </w:rPr>
      <w:tab/>
    </w:r>
    <w:r>
      <w:rPr>
        <w:rStyle w:val="PageNumber"/>
        <w:sz w:val="16"/>
      </w:rPr>
      <w:tab/>
      <w:t xml:space="preserve">   </w:t>
    </w:r>
    <w:r w:rsidRPr="005B231D">
      <w:rPr>
        <w:rStyle w:val="PageNumber"/>
        <w:rFonts w:ascii="Verdana" w:hAnsi="Verdana"/>
        <w:i/>
        <w:sz w:val="20"/>
      </w:rPr>
      <w:t xml:space="preserve">Trang số: </w:t>
    </w:r>
    <w:r w:rsidR="002261C5" w:rsidRPr="005B231D">
      <w:rPr>
        <w:rStyle w:val="PageNumber"/>
        <w:rFonts w:ascii="Verdana" w:hAnsi="Verdana"/>
        <w:i/>
        <w:sz w:val="20"/>
      </w:rPr>
      <w:fldChar w:fldCharType="begin"/>
    </w:r>
    <w:r w:rsidRPr="005B231D">
      <w:rPr>
        <w:rStyle w:val="PageNumber"/>
        <w:rFonts w:ascii="Verdana" w:hAnsi="Verdana"/>
        <w:i/>
        <w:sz w:val="20"/>
      </w:rPr>
      <w:instrText xml:space="preserve"> PAGE </w:instrText>
    </w:r>
    <w:r w:rsidR="002261C5" w:rsidRPr="005B231D">
      <w:rPr>
        <w:rStyle w:val="PageNumber"/>
        <w:rFonts w:ascii="Verdana" w:hAnsi="Verdana"/>
        <w:i/>
        <w:sz w:val="20"/>
      </w:rPr>
      <w:fldChar w:fldCharType="separate"/>
    </w:r>
    <w:r w:rsidR="00821A4D">
      <w:rPr>
        <w:rStyle w:val="PageNumber"/>
        <w:rFonts w:ascii="Verdana" w:hAnsi="Verdana"/>
        <w:i/>
        <w:noProof/>
        <w:sz w:val="20"/>
      </w:rPr>
      <w:t>50</w:t>
    </w:r>
    <w:r w:rsidR="002261C5" w:rsidRPr="005B231D">
      <w:rPr>
        <w:rStyle w:val="PageNumber"/>
        <w:rFonts w:ascii="Verdana" w:hAnsi="Verdana"/>
        <w:i/>
        <w:sz w:val="20"/>
      </w:rPr>
      <w:fldChar w:fldCharType="end"/>
    </w:r>
    <w:r w:rsidRPr="005B231D">
      <w:rPr>
        <w:rStyle w:val="PageNumber"/>
        <w:rFonts w:ascii="Verdana" w:hAnsi="Verdana"/>
        <w:i/>
        <w:sz w:val="20"/>
      </w:rPr>
      <w:t>/</w:t>
    </w:r>
    <w:r w:rsidR="002261C5" w:rsidRPr="005B231D">
      <w:rPr>
        <w:rStyle w:val="PageNumber"/>
        <w:rFonts w:ascii="Verdana" w:hAnsi="Verdana"/>
        <w:i/>
        <w:sz w:val="20"/>
      </w:rPr>
      <w:fldChar w:fldCharType="begin"/>
    </w:r>
    <w:r w:rsidRPr="005B231D">
      <w:rPr>
        <w:rStyle w:val="PageNumber"/>
        <w:rFonts w:ascii="Verdana" w:hAnsi="Verdana"/>
        <w:i/>
        <w:sz w:val="20"/>
      </w:rPr>
      <w:instrText xml:space="preserve"> NUMPAGES </w:instrText>
    </w:r>
    <w:r w:rsidR="002261C5" w:rsidRPr="005B231D">
      <w:rPr>
        <w:rStyle w:val="PageNumber"/>
        <w:rFonts w:ascii="Verdana" w:hAnsi="Verdana"/>
        <w:i/>
        <w:sz w:val="20"/>
      </w:rPr>
      <w:fldChar w:fldCharType="separate"/>
    </w:r>
    <w:r w:rsidR="00821A4D">
      <w:rPr>
        <w:rStyle w:val="PageNumber"/>
        <w:rFonts w:ascii="Verdana" w:hAnsi="Verdana"/>
        <w:i/>
        <w:noProof/>
        <w:sz w:val="20"/>
      </w:rPr>
      <w:t>65</w:t>
    </w:r>
    <w:r w:rsidR="002261C5" w:rsidRPr="005B231D">
      <w:rPr>
        <w:rStyle w:val="PageNumber"/>
        <w:rFonts w:ascii="Verdana" w:hAnsi="Verdana"/>
        <w:i/>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7458" w:rsidRDefault="00147458">
      <w:r>
        <w:separator/>
      </w:r>
    </w:p>
  </w:footnote>
  <w:footnote w:type="continuationSeparator" w:id="0">
    <w:p w:rsidR="00147458" w:rsidRDefault="0014745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B41" w:rsidRPr="00B366C4" w:rsidRDefault="00784B41" w:rsidP="00BA6E0E">
    <w:pPr>
      <w:pStyle w:val="Header"/>
      <w:pBdr>
        <w:bottom w:val="single" w:sz="6" w:space="1" w:color="auto"/>
      </w:pBdr>
      <w:tabs>
        <w:tab w:val="clear" w:pos="8640"/>
        <w:tab w:val="right" w:pos="8976"/>
      </w:tabs>
      <w:rPr>
        <w:rFonts w:ascii="Verdana" w:hAnsi="Verdana"/>
        <w:i/>
        <w:iCs/>
        <w:sz w:val="20"/>
        <w:u w:val="single"/>
      </w:rPr>
    </w:pPr>
    <w:r>
      <w:rPr>
        <w:rFonts w:ascii="Verdana" w:hAnsi="Verdana"/>
        <w:i/>
        <w:iCs/>
        <w:sz w:val="20"/>
      </w:rPr>
      <w:t xml:space="preserve">                                                                           </w:t>
    </w:r>
    <w:r w:rsidRPr="00B366C4">
      <w:rPr>
        <w:rFonts w:ascii="Verdana" w:hAnsi="Verdana"/>
        <w:i/>
        <w:iCs/>
        <w:sz w:val="20"/>
      </w:rPr>
      <w:t>“</w:t>
    </w:r>
    <w:r>
      <w:rPr>
        <w:rFonts w:ascii="Verdana" w:hAnsi="Verdana"/>
        <w:i/>
        <w:iCs/>
        <w:sz w:val="20"/>
      </w:rPr>
      <w:t>Mua bán giao nhận</w:t>
    </w:r>
    <w:r w:rsidRPr="00B366C4">
      <w:rPr>
        <w:rFonts w:ascii="Verdana" w:hAnsi="Verdana"/>
        <w:i/>
        <w:iCs/>
        <w:sz w:val="20"/>
      </w:rPr>
      <w:t>” –</w:t>
    </w:r>
    <w:r w:rsidRPr="00B366C4">
      <w:rPr>
        <w:rFonts w:ascii="Verdana" w:hAnsi="Verdana"/>
        <w:i/>
        <w:iCs/>
        <w:vanish/>
        <w:sz w:val="20"/>
      </w:rPr>
      <w:t>T</w:t>
    </w:r>
    <w:r w:rsidRPr="00B366C4">
      <w:rPr>
        <w:rFonts w:ascii="Verdana" w:hAnsi="Verdana"/>
        <w:i/>
        <w:iCs/>
        <w:sz w:val="20"/>
      </w:rPr>
      <w:t xml:space="preserve"> Tài liệu đặc tả </w:t>
    </w:r>
    <w:r>
      <w:rPr>
        <w:rFonts w:ascii="Verdana" w:hAnsi="Verdana"/>
        <w:i/>
        <w:iCs/>
        <w:sz w:val="20"/>
      </w:rPr>
      <w:t>phần mềm (</w:t>
    </w:r>
    <w:r w:rsidRPr="00B366C4">
      <w:rPr>
        <w:rFonts w:ascii="Verdana" w:hAnsi="Verdana"/>
        <w:i/>
        <w:iCs/>
        <w:sz w:val="20"/>
      </w:rPr>
      <w:t>SRS</w:t>
    </w:r>
    <w:r>
      <w:rPr>
        <w:rFonts w:ascii="Verdana" w:hAnsi="Verdana"/>
        <w:i/>
        <w:iCs/>
        <w:sz w:val="20"/>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36"/>
      </v:shape>
    </w:pict>
  </w:numPicBullet>
  <w:abstractNum w:abstractNumId="0">
    <w:nsid w:val="02B91700"/>
    <w:multiLevelType w:val="hybridMultilevel"/>
    <w:tmpl w:val="FEB61BB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39C2B7C"/>
    <w:multiLevelType w:val="hybridMultilevel"/>
    <w:tmpl w:val="E6583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C12BC9"/>
    <w:multiLevelType w:val="hybridMultilevel"/>
    <w:tmpl w:val="F062650E"/>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
    <w:nsid w:val="09702E0E"/>
    <w:multiLevelType w:val="hybridMultilevel"/>
    <w:tmpl w:val="D992672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F9F03AC"/>
    <w:multiLevelType w:val="hybridMultilevel"/>
    <w:tmpl w:val="8D02F70C"/>
    <w:lvl w:ilvl="0" w:tplc="04090003">
      <w:start w:val="1"/>
      <w:numFmt w:val="bullet"/>
      <w:lvlText w:val="o"/>
      <w:lvlJc w:val="left"/>
      <w:pPr>
        <w:ind w:left="1800" w:hanging="360"/>
      </w:pPr>
      <w:rPr>
        <w:rFonts w:ascii="Courier New" w:hAnsi="Courier New" w:cs="Courier New" w:hint="default"/>
      </w:rPr>
    </w:lvl>
    <w:lvl w:ilvl="1" w:tplc="32D8164A">
      <w:numFmt w:val="bullet"/>
      <w:lvlText w:val="–"/>
      <w:lvlJc w:val="left"/>
      <w:pPr>
        <w:ind w:left="2520" w:hanging="360"/>
      </w:pPr>
      <w:rPr>
        <w:rFonts w:ascii="Times New Roman" w:eastAsia="Times New Roman" w:hAnsi="Times New Roman" w:cs="Times New Roman"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1041325D"/>
    <w:multiLevelType w:val="multilevel"/>
    <w:tmpl w:val="A6440D40"/>
    <w:lvl w:ilvl="0">
      <w:start w:val="1"/>
      <w:numFmt w:val="decimal"/>
      <w:pStyle w:val="Heading1"/>
      <w:lvlText w:val="%1."/>
      <w:lvlJc w:val="left"/>
      <w:pPr>
        <w:tabs>
          <w:tab w:val="num" w:pos="360"/>
        </w:tabs>
        <w:ind w:left="360" w:hanging="360"/>
      </w:pPr>
    </w:lvl>
    <w:lvl w:ilvl="1">
      <w:start w:val="1"/>
      <w:numFmt w:val="decimal"/>
      <w:pStyle w:val="Heading2"/>
      <w:lvlText w:val="%1.%2."/>
      <w:lvlJc w:val="left"/>
      <w:pPr>
        <w:tabs>
          <w:tab w:val="num" w:pos="567"/>
        </w:tabs>
        <w:ind w:left="567" w:hanging="567"/>
      </w:pPr>
    </w:lvl>
    <w:lvl w:ilvl="2">
      <w:start w:val="1"/>
      <w:numFmt w:val="decimal"/>
      <w:pStyle w:val="Heading3"/>
      <w:lvlText w:val="%1.%2.%3."/>
      <w:lvlJc w:val="left"/>
      <w:pPr>
        <w:tabs>
          <w:tab w:val="num" w:pos="1044"/>
        </w:tabs>
        <w:ind w:left="1044" w:hanging="504"/>
      </w:pPr>
      <w:rPr>
        <w:rFonts w:ascii="Arial" w:hAnsi="Arial" w:cs="Arial" w:hint="default"/>
      </w:r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
    <w:nsid w:val="128F2706"/>
    <w:multiLevelType w:val="hybridMultilevel"/>
    <w:tmpl w:val="70D4DA1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72E67FC"/>
    <w:multiLevelType w:val="hybridMultilevel"/>
    <w:tmpl w:val="D2080F7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1819270B"/>
    <w:multiLevelType w:val="hybridMultilevel"/>
    <w:tmpl w:val="F50EA34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1B246CD3"/>
    <w:multiLevelType w:val="hybridMultilevel"/>
    <w:tmpl w:val="33BCFA3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nsid w:val="1EC35352"/>
    <w:multiLevelType w:val="hybridMultilevel"/>
    <w:tmpl w:val="95A444C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F5E1743"/>
    <w:multiLevelType w:val="hybridMultilevel"/>
    <w:tmpl w:val="6702594A"/>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
    <w:nsid w:val="21160532"/>
    <w:multiLevelType w:val="hybridMultilevel"/>
    <w:tmpl w:val="DA4048F8"/>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25AA20C4"/>
    <w:multiLevelType w:val="hybridMultilevel"/>
    <w:tmpl w:val="4C525D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3527D0B"/>
    <w:multiLevelType w:val="hybridMultilevel"/>
    <w:tmpl w:val="CC84A1CE"/>
    <w:lvl w:ilvl="0" w:tplc="4F0E211A">
      <w:start w:val="4"/>
      <w:numFmt w:val="bullet"/>
      <w:lvlText w:val="–"/>
      <w:lvlJc w:val="left"/>
      <w:pPr>
        <w:tabs>
          <w:tab w:val="num" w:pos="1080"/>
        </w:tabs>
        <w:ind w:left="1080" w:hanging="360"/>
      </w:pPr>
      <w:rPr>
        <w:rFonts w:ascii="Times New Roman" w:eastAsia="Times New Roman" w:hAnsi="Times New Roman" w:cs="Times New Roman" w:hint="default"/>
      </w:rPr>
    </w:lvl>
    <w:lvl w:ilvl="1" w:tplc="EDBC0DC0">
      <w:start w:val="1"/>
      <w:numFmt w:val="bullet"/>
      <w:pStyle w:val="NormalIndent2"/>
      <w:lvlText w:val=""/>
      <w:lvlJc w:val="left"/>
      <w:pPr>
        <w:tabs>
          <w:tab w:val="num" w:pos="1800"/>
        </w:tabs>
        <w:ind w:left="1800" w:hanging="360"/>
      </w:pPr>
      <w:rPr>
        <w:rFonts w:ascii="Wingdings" w:hAnsi="Wingdings" w:hint="default"/>
      </w:rPr>
    </w:lvl>
    <w:lvl w:ilvl="2" w:tplc="614ACCDE">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3AD24613"/>
    <w:multiLevelType w:val="hybridMultilevel"/>
    <w:tmpl w:val="0E0C59FE"/>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3C955944"/>
    <w:multiLevelType w:val="hybridMultilevel"/>
    <w:tmpl w:val="961C56F2"/>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nsid w:val="4342790A"/>
    <w:multiLevelType w:val="hybridMultilevel"/>
    <w:tmpl w:val="225A634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A113F6C"/>
    <w:multiLevelType w:val="hybridMultilevel"/>
    <w:tmpl w:val="A6E2A080"/>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4B826FB1"/>
    <w:multiLevelType w:val="hybridMultilevel"/>
    <w:tmpl w:val="423C745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FD60010"/>
    <w:multiLevelType w:val="hybridMultilevel"/>
    <w:tmpl w:val="E98E8BF4"/>
    <w:lvl w:ilvl="0" w:tplc="4F0E211A">
      <w:start w:val="4"/>
      <w:numFmt w:val="bullet"/>
      <w:lvlText w:val="–"/>
      <w:lvlJc w:val="left"/>
      <w:pPr>
        <w:tabs>
          <w:tab w:val="num" w:pos="1080"/>
        </w:tabs>
        <w:ind w:left="1080" w:hanging="360"/>
      </w:pPr>
      <w:rPr>
        <w:rFonts w:ascii="Times New Roman" w:eastAsia="Times New Roman" w:hAnsi="Times New Roman" w:cs="Times New Roman" w:hint="default"/>
      </w:rPr>
    </w:lvl>
    <w:lvl w:ilvl="1" w:tplc="69E02BCC">
      <w:start w:val="1"/>
      <w:numFmt w:val="bullet"/>
      <w:lvlText w:val="o"/>
      <w:lvlJc w:val="left"/>
      <w:pPr>
        <w:tabs>
          <w:tab w:val="num" w:pos="1800"/>
        </w:tabs>
        <w:ind w:left="1800" w:hanging="360"/>
      </w:pPr>
      <w:rPr>
        <w:rFonts w:ascii="Courier New" w:hAnsi="Courier New" w:hint="default"/>
      </w:rPr>
    </w:lvl>
    <w:lvl w:ilvl="2" w:tplc="8A58F52E">
      <w:start w:val="1"/>
      <w:numFmt w:val="bullet"/>
      <w:pStyle w:val="NormalIndent3"/>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56F54E80"/>
    <w:multiLevelType w:val="hybridMultilevel"/>
    <w:tmpl w:val="B9D4AA28"/>
    <w:lvl w:ilvl="0" w:tplc="04090007">
      <w:start w:val="1"/>
      <w:numFmt w:val="bullet"/>
      <w:lvlText w:val=""/>
      <w:lvlPicBulletId w:val="0"/>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nsid w:val="57C60E47"/>
    <w:multiLevelType w:val="hybridMultilevel"/>
    <w:tmpl w:val="5B125AB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A6231B8"/>
    <w:multiLevelType w:val="hybridMultilevel"/>
    <w:tmpl w:val="920C41D6"/>
    <w:lvl w:ilvl="0" w:tplc="012EB90C">
      <w:start w:val="1"/>
      <w:numFmt w:val="upperRoman"/>
      <w:pStyle w:val="Style1"/>
      <w:lvlText w:val="%1."/>
      <w:lvlJc w:val="left"/>
      <w:pPr>
        <w:ind w:left="1080" w:hanging="72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4">
    <w:nsid w:val="62C86ADE"/>
    <w:multiLevelType w:val="hybridMultilevel"/>
    <w:tmpl w:val="698A3B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4171BC2"/>
    <w:multiLevelType w:val="hybridMultilevel"/>
    <w:tmpl w:val="3802335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67F90AD4"/>
    <w:multiLevelType w:val="hybridMultilevel"/>
    <w:tmpl w:val="39F010F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6AEE0488"/>
    <w:multiLevelType w:val="hybridMultilevel"/>
    <w:tmpl w:val="7EF885F6"/>
    <w:lvl w:ilvl="0" w:tplc="08085D42">
      <w:start w:val="4"/>
      <w:numFmt w:val="bullet"/>
      <w:pStyle w:val="NormalIndent1"/>
      <w:lvlText w:val="–"/>
      <w:lvlJc w:val="left"/>
      <w:pPr>
        <w:tabs>
          <w:tab w:val="num" w:pos="1080"/>
        </w:tabs>
        <w:ind w:left="1080" w:hanging="360"/>
      </w:pPr>
      <w:rPr>
        <w:rFonts w:ascii="Times New Roman" w:eastAsia="Times New Roman" w:hAnsi="Times New Roman" w:cs="Times New Roman" w:hint="default"/>
      </w:rPr>
    </w:lvl>
    <w:lvl w:ilvl="1" w:tplc="73B8D840">
      <w:start w:val="1500"/>
      <w:numFmt w:val="bullet"/>
      <w:lvlText w:val="-"/>
      <w:lvlJc w:val="left"/>
      <w:pPr>
        <w:tabs>
          <w:tab w:val="num" w:pos="720"/>
        </w:tabs>
        <w:ind w:left="720" w:hanging="360"/>
      </w:pPr>
      <w:rPr>
        <w:rFonts w:ascii="Times New Roman" w:eastAsia="Times New Roman" w:hAnsi="Times New Roman" w:cs="Times New Roman" w:hint="default"/>
      </w:rPr>
    </w:lvl>
    <w:lvl w:ilvl="2" w:tplc="04090005">
      <w:start w:val="1"/>
      <w:numFmt w:val="bullet"/>
      <w:lvlText w:val=""/>
      <w:lvlJc w:val="left"/>
      <w:pPr>
        <w:tabs>
          <w:tab w:val="num" w:pos="1440"/>
        </w:tabs>
        <w:ind w:left="144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8">
    <w:nsid w:val="72114E91"/>
    <w:multiLevelType w:val="hybridMultilevel"/>
    <w:tmpl w:val="CF7689C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5"/>
  </w:num>
  <w:num w:numId="2">
    <w:abstractNumId w:val="14"/>
  </w:num>
  <w:num w:numId="3">
    <w:abstractNumId w:val="20"/>
  </w:num>
  <w:num w:numId="4">
    <w:abstractNumId w:val="27"/>
  </w:num>
  <w:num w:numId="5">
    <w:abstractNumId w:val="17"/>
  </w:num>
  <w:num w:numId="6">
    <w:abstractNumId w:val="22"/>
  </w:num>
  <w:num w:numId="7">
    <w:abstractNumId w:val="2"/>
  </w:num>
  <w:num w:numId="8">
    <w:abstractNumId w:val="23"/>
  </w:num>
  <w:num w:numId="9">
    <w:abstractNumId w:val="15"/>
  </w:num>
  <w:num w:numId="10">
    <w:abstractNumId w:val="6"/>
  </w:num>
  <w:num w:numId="11">
    <w:abstractNumId w:val="8"/>
  </w:num>
  <w:num w:numId="12">
    <w:abstractNumId w:val="24"/>
  </w:num>
  <w:num w:numId="13">
    <w:abstractNumId w:val="26"/>
  </w:num>
  <w:num w:numId="14">
    <w:abstractNumId w:val="21"/>
  </w:num>
  <w:num w:numId="15">
    <w:abstractNumId w:val="28"/>
  </w:num>
  <w:num w:numId="16">
    <w:abstractNumId w:val="10"/>
  </w:num>
  <w:num w:numId="17">
    <w:abstractNumId w:val="11"/>
  </w:num>
  <w:num w:numId="18">
    <w:abstractNumId w:val="5"/>
  </w:num>
  <w:num w:numId="19">
    <w:abstractNumId w:val="5"/>
  </w:num>
  <w:num w:numId="20">
    <w:abstractNumId w:val="5"/>
  </w:num>
  <w:num w:numId="21">
    <w:abstractNumId w:val="5"/>
  </w:num>
  <w:num w:numId="22">
    <w:abstractNumId w:val="5"/>
  </w:num>
  <w:num w:numId="23">
    <w:abstractNumId w:val="3"/>
  </w:num>
  <w:num w:numId="24">
    <w:abstractNumId w:val="4"/>
  </w:num>
  <w:num w:numId="25">
    <w:abstractNumId w:val="0"/>
  </w:num>
  <w:num w:numId="26">
    <w:abstractNumId w:val="19"/>
  </w:num>
  <w:num w:numId="27">
    <w:abstractNumId w:val="12"/>
  </w:num>
  <w:num w:numId="28">
    <w:abstractNumId w:val="1"/>
  </w:num>
  <w:num w:numId="29">
    <w:abstractNumId w:val="18"/>
  </w:num>
  <w:num w:numId="30">
    <w:abstractNumId w:val="25"/>
  </w:num>
  <w:num w:numId="31">
    <w:abstractNumId w:val="7"/>
  </w:num>
  <w:num w:numId="32">
    <w:abstractNumId w:val="13"/>
  </w:num>
  <w:num w:numId="33">
    <w:abstractNumId w:val="9"/>
  </w:num>
  <w:num w:numId="34">
    <w:abstractNumId w:val="16"/>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en-US" w:vendorID="64" w:dllVersion="131078" w:nlCheck="1" w:checkStyle="1"/>
  <w:activeWritingStyle w:appName="MSWord" w:lang="es-MX" w:vendorID="64" w:dllVersion="131078" w:nlCheck="1" w:checkStyle="1"/>
  <w:activeWritingStyle w:appName="MSWord" w:lang="fr-FR" w:vendorID="64" w:dllVersion="131078" w:nlCheck="1" w:checkStyle="1"/>
  <w:proofState w:grammar="clean"/>
  <w:stylePaneFormatFilter w:val="3F01"/>
  <w:defaultTabStop w:val="720"/>
  <w:noPunctuationKerning/>
  <w:characterSpacingControl w:val="doNotCompress"/>
  <w:footnotePr>
    <w:footnote w:id="-1"/>
    <w:footnote w:id="0"/>
  </w:footnotePr>
  <w:endnotePr>
    <w:endnote w:id="-1"/>
    <w:endnote w:id="0"/>
  </w:endnotePr>
  <w:compat/>
  <w:rsids>
    <w:rsidRoot w:val="00A70430"/>
    <w:rsid w:val="000003B7"/>
    <w:rsid w:val="00000A26"/>
    <w:rsid w:val="00001495"/>
    <w:rsid w:val="000017D8"/>
    <w:rsid w:val="00001C8E"/>
    <w:rsid w:val="00001E2A"/>
    <w:rsid w:val="000021A3"/>
    <w:rsid w:val="000021CC"/>
    <w:rsid w:val="0000237F"/>
    <w:rsid w:val="000028FA"/>
    <w:rsid w:val="00002E25"/>
    <w:rsid w:val="0000316C"/>
    <w:rsid w:val="00003521"/>
    <w:rsid w:val="00003D62"/>
    <w:rsid w:val="00004662"/>
    <w:rsid w:val="00004E5E"/>
    <w:rsid w:val="000056C4"/>
    <w:rsid w:val="00005C03"/>
    <w:rsid w:val="00005EB1"/>
    <w:rsid w:val="00005FCE"/>
    <w:rsid w:val="00006398"/>
    <w:rsid w:val="00007594"/>
    <w:rsid w:val="00007E89"/>
    <w:rsid w:val="0001021C"/>
    <w:rsid w:val="000103E3"/>
    <w:rsid w:val="00010CDF"/>
    <w:rsid w:val="0001138B"/>
    <w:rsid w:val="00011407"/>
    <w:rsid w:val="000114C7"/>
    <w:rsid w:val="00011C04"/>
    <w:rsid w:val="0001207A"/>
    <w:rsid w:val="00012115"/>
    <w:rsid w:val="000122B7"/>
    <w:rsid w:val="0001247D"/>
    <w:rsid w:val="00012BFC"/>
    <w:rsid w:val="00012F6C"/>
    <w:rsid w:val="000133ED"/>
    <w:rsid w:val="00013F56"/>
    <w:rsid w:val="000140C0"/>
    <w:rsid w:val="0001416F"/>
    <w:rsid w:val="0001438A"/>
    <w:rsid w:val="00014FBE"/>
    <w:rsid w:val="00014FF2"/>
    <w:rsid w:val="0001507E"/>
    <w:rsid w:val="000152C4"/>
    <w:rsid w:val="0001564C"/>
    <w:rsid w:val="0001641C"/>
    <w:rsid w:val="00016991"/>
    <w:rsid w:val="000169AC"/>
    <w:rsid w:val="00016F01"/>
    <w:rsid w:val="00017270"/>
    <w:rsid w:val="000172D3"/>
    <w:rsid w:val="000173D9"/>
    <w:rsid w:val="0001765E"/>
    <w:rsid w:val="000176DF"/>
    <w:rsid w:val="000178DB"/>
    <w:rsid w:val="00017E25"/>
    <w:rsid w:val="00021023"/>
    <w:rsid w:val="00021421"/>
    <w:rsid w:val="00021543"/>
    <w:rsid w:val="00021E23"/>
    <w:rsid w:val="0002223B"/>
    <w:rsid w:val="00022266"/>
    <w:rsid w:val="0002228D"/>
    <w:rsid w:val="00022B78"/>
    <w:rsid w:val="00022E70"/>
    <w:rsid w:val="00023843"/>
    <w:rsid w:val="00023A07"/>
    <w:rsid w:val="00023CFF"/>
    <w:rsid w:val="00023F5C"/>
    <w:rsid w:val="000246E8"/>
    <w:rsid w:val="0002470A"/>
    <w:rsid w:val="0002492A"/>
    <w:rsid w:val="00024E18"/>
    <w:rsid w:val="00024FD9"/>
    <w:rsid w:val="000250E4"/>
    <w:rsid w:val="000251ED"/>
    <w:rsid w:val="000252D5"/>
    <w:rsid w:val="00025440"/>
    <w:rsid w:val="000259E3"/>
    <w:rsid w:val="00025BC9"/>
    <w:rsid w:val="00025C8C"/>
    <w:rsid w:val="00025E85"/>
    <w:rsid w:val="00025F42"/>
    <w:rsid w:val="0002663D"/>
    <w:rsid w:val="000266E8"/>
    <w:rsid w:val="00026CC2"/>
    <w:rsid w:val="000275A6"/>
    <w:rsid w:val="00027B26"/>
    <w:rsid w:val="00027B7C"/>
    <w:rsid w:val="00027C48"/>
    <w:rsid w:val="00027C84"/>
    <w:rsid w:val="0003008F"/>
    <w:rsid w:val="000302E0"/>
    <w:rsid w:val="000305B9"/>
    <w:rsid w:val="00030D34"/>
    <w:rsid w:val="00030E2B"/>
    <w:rsid w:val="00030F99"/>
    <w:rsid w:val="0003122D"/>
    <w:rsid w:val="0003142F"/>
    <w:rsid w:val="000318AF"/>
    <w:rsid w:val="000319E7"/>
    <w:rsid w:val="00031AA3"/>
    <w:rsid w:val="00031FD0"/>
    <w:rsid w:val="00032E28"/>
    <w:rsid w:val="000343CB"/>
    <w:rsid w:val="0003454A"/>
    <w:rsid w:val="000346D8"/>
    <w:rsid w:val="00034C20"/>
    <w:rsid w:val="00034FF0"/>
    <w:rsid w:val="000350F1"/>
    <w:rsid w:val="00035129"/>
    <w:rsid w:val="00035E34"/>
    <w:rsid w:val="00036031"/>
    <w:rsid w:val="000367C3"/>
    <w:rsid w:val="00037938"/>
    <w:rsid w:val="00037DF2"/>
    <w:rsid w:val="000407A8"/>
    <w:rsid w:val="000414DF"/>
    <w:rsid w:val="000416BE"/>
    <w:rsid w:val="00041B32"/>
    <w:rsid w:val="00041DC5"/>
    <w:rsid w:val="00041E5F"/>
    <w:rsid w:val="000420D4"/>
    <w:rsid w:val="000423B0"/>
    <w:rsid w:val="0004287D"/>
    <w:rsid w:val="000428CC"/>
    <w:rsid w:val="00042CF2"/>
    <w:rsid w:val="000436B9"/>
    <w:rsid w:val="000444DE"/>
    <w:rsid w:val="000446B6"/>
    <w:rsid w:val="000452F6"/>
    <w:rsid w:val="000456EB"/>
    <w:rsid w:val="000457D9"/>
    <w:rsid w:val="0004583C"/>
    <w:rsid w:val="000458C1"/>
    <w:rsid w:val="00046068"/>
    <w:rsid w:val="0004632E"/>
    <w:rsid w:val="00046483"/>
    <w:rsid w:val="00046973"/>
    <w:rsid w:val="00046FA8"/>
    <w:rsid w:val="00047779"/>
    <w:rsid w:val="00047BFD"/>
    <w:rsid w:val="00047FEC"/>
    <w:rsid w:val="000502D2"/>
    <w:rsid w:val="00050519"/>
    <w:rsid w:val="00050612"/>
    <w:rsid w:val="0005079F"/>
    <w:rsid w:val="00050933"/>
    <w:rsid w:val="00050CF7"/>
    <w:rsid w:val="00050E5F"/>
    <w:rsid w:val="000510D7"/>
    <w:rsid w:val="000516E2"/>
    <w:rsid w:val="00051B99"/>
    <w:rsid w:val="00051E7E"/>
    <w:rsid w:val="00052268"/>
    <w:rsid w:val="00052470"/>
    <w:rsid w:val="0005275C"/>
    <w:rsid w:val="000527F7"/>
    <w:rsid w:val="00052BDC"/>
    <w:rsid w:val="00052C0C"/>
    <w:rsid w:val="00052FE0"/>
    <w:rsid w:val="0005392C"/>
    <w:rsid w:val="00053E60"/>
    <w:rsid w:val="00054AA7"/>
    <w:rsid w:val="00054D43"/>
    <w:rsid w:val="0005529A"/>
    <w:rsid w:val="00055417"/>
    <w:rsid w:val="00055F4A"/>
    <w:rsid w:val="000560B1"/>
    <w:rsid w:val="0005617F"/>
    <w:rsid w:val="000564C6"/>
    <w:rsid w:val="00056AA3"/>
    <w:rsid w:val="00056B6E"/>
    <w:rsid w:val="0005761C"/>
    <w:rsid w:val="00057984"/>
    <w:rsid w:val="00057C3A"/>
    <w:rsid w:val="00057FE7"/>
    <w:rsid w:val="000601DF"/>
    <w:rsid w:val="00060C4D"/>
    <w:rsid w:val="000618D8"/>
    <w:rsid w:val="00061AA9"/>
    <w:rsid w:val="0006227A"/>
    <w:rsid w:val="00062386"/>
    <w:rsid w:val="000625EA"/>
    <w:rsid w:val="000627EC"/>
    <w:rsid w:val="00063099"/>
    <w:rsid w:val="0006338D"/>
    <w:rsid w:val="000633BB"/>
    <w:rsid w:val="00063570"/>
    <w:rsid w:val="00063CF3"/>
    <w:rsid w:val="00064184"/>
    <w:rsid w:val="000644A8"/>
    <w:rsid w:val="00064DA3"/>
    <w:rsid w:val="00064FF1"/>
    <w:rsid w:val="00065ABC"/>
    <w:rsid w:val="00065B13"/>
    <w:rsid w:val="0006619C"/>
    <w:rsid w:val="00066215"/>
    <w:rsid w:val="0006625F"/>
    <w:rsid w:val="00066519"/>
    <w:rsid w:val="00066527"/>
    <w:rsid w:val="000665E4"/>
    <w:rsid w:val="0006670A"/>
    <w:rsid w:val="00066E77"/>
    <w:rsid w:val="00066F81"/>
    <w:rsid w:val="00067570"/>
    <w:rsid w:val="000679B5"/>
    <w:rsid w:val="000679CC"/>
    <w:rsid w:val="00070575"/>
    <w:rsid w:val="00070632"/>
    <w:rsid w:val="00070B9C"/>
    <w:rsid w:val="00070EC8"/>
    <w:rsid w:val="00071174"/>
    <w:rsid w:val="0007137C"/>
    <w:rsid w:val="00071BFE"/>
    <w:rsid w:val="00071F0D"/>
    <w:rsid w:val="00071F2C"/>
    <w:rsid w:val="00072447"/>
    <w:rsid w:val="00072449"/>
    <w:rsid w:val="00072739"/>
    <w:rsid w:val="000727CD"/>
    <w:rsid w:val="000729E9"/>
    <w:rsid w:val="00072A59"/>
    <w:rsid w:val="00072A87"/>
    <w:rsid w:val="00072C82"/>
    <w:rsid w:val="00073EB1"/>
    <w:rsid w:val="00074035"/>
    <w:rsid w:val="0007484C"/>
    <w:rsid w:val="000749AC"/>
    <w:rsid w:val="00074A9B"/>
    <w:rsid w:val="00074AC1"/>
    <w:rsid w:val="00074BB4"/>
    <w:rsid w:val="000763E9"/>
    <w:rsid w:val="000766FA"/>
    <w:rsid w:val="000767B7"/>
    <w:rsid w:val="00077085"/>
    <w:rsid w:val="000770B9"/>
    <w:rsid w:val="00077212"/>
    <w:rsid w:val="00077F35"/>
    <w:rsid w:val="0008015B"/>
    <w:rsid w:val="000809A4"/>
    <w:rsid w:val="00080C2F"/>
    <w:rsid w:val="00080D0F"/>
    <w:rsid w:val="00080DAD"/>
    <w:rsid w:val="00081346"/>
    <w:rsid w:val="00081C94"/>
    <w:rsid w:val="00082918"/>
    <w:rsid w:val="0008296D"/>
    <w:rsid w:val="00082A14"/>
    <w:rsid w:val="00082A2F"/>
    <w:rsid w:val="00083145"/>
    <w:rsid w:val="00083174"/>
    <w:rsid w:val="00083448"/>
    <w:rsid w:val="000838F0"/>
    <w:rsid w:val="00083B42"/>
    <w:rsid w:val="00084315"/>
    <w:rsid w:val="00084482"/>
    <w:rsid w:val="00084DED"/>
    <w:rsid w:val="00084E26"/>
    <w:rsid w:val="000850C3"/>
    <w:rsid w:val="000855D4"/>
    <w:rsid w:val="00085B52"/>
    <w:rsid w:val="00085DFD"/>
    <w:rsid w:val="00085E15"/>
    <w:rsid w:val="0008613E"/>
    <w:rsid w:val="000861BE"/>
    <w:rsid w:val="00086451"/>
    <w:rsid w:val="00086871"/>
    <w:rsid w:val="00086BB0"/>
    <w:rsid w:val="00087154"/>
    <w:rsid w:val="00087186"/>
    <w:rsid w:val="0008728F"/>
    <w:rsid w:val="000872C9"/>
    <w:rsid w:val="0008736A"/>
    <w:rsid w:val="000878AA"/>
    <w:rsid w:val="00090336"/>
    <w:rsid w:val="00090F30"/>
    <w:rsid w:val="000916E5"/>
    <w:rsid w:val="00091B29"/>
    <w:rsid w:val="000933EB"/>
    <w:rsid w:val="000939E9"/>
    <w:rsid w:val="00093BC4"/>
    <w:rsid w:val="00093CCC"/>
    <w:rsid w:val="0009441E"/>
    <w:rsid w:val="0009463F"/>
    <w:rsid w:val="00094868"/>
    <w:rsid w:val="00094932"/>
    <w:rsid w:val="000955E4"/>
    <w:rsid w:val="00097368"/>
    <w:rsid w:val="000973E7"/>
    <w:rsid w:val="000975FF"/>
    <w:rsid w:val="00097664"/>
    <w:rsid w:val="0009766B"/>
    <w:rsid w:val="00097736"/>
    <w:rsid w:val="000978AD"/>
    <w:rsid w:val="00097B0A"/>
    <w:rsid w:val="00097C7E"/>
    <w:rsid w:val="00097D47"/>
    <w:rsid w:val="00097DE4"/>
    <w:rsid w:val="000A000A"/>
    <w:rsid w:val="000A0024"/>
    <w:rsid w:val="000A0129"/>
    <w:rsid w:val="000A0234"/>
    <w:rsid w:val="000A02E1"/>
    <w:rsid w:val="000A0C42"/>
    <w:rsid w:val="000A0F55"/>
    <w:rsid w:val="000A0F7F"/>
    <w:rsid w:val="000A10C6"/>
    <w:rsid w:val="000A1100"/>
    <w:rsid w:val="000A14BC"/>
    <w:rsid w:val="000A1518"/>
    <w:rsid w:val="000A163D"/>
    <w:rsid w:val="000A187B"/>
    <w:rsid w:val="000A19A2"/>
    <w:rsid w:val="000A202C"/>
    <w:rsid w:val="000A3669"/>
    <w:rsid w:val="000A38AA"/>
    <w:rsid w:val="000A3AAD"/>
    <w:rsid w:val="000A4095"/>
    <w:rsid w:val="000A42C7"/>
    <w:rsid w:val="000A4A6F"/>
    <w:rsid w:val="000A4D83"/>
    <w:rsid w:val="000A4ED7"/>
    <w:rsid w:val="000A532F"/>
    <w:rsid w:val="000A5378"/>
    <w:rsid w:val="000A540C"/>
    <w:rsid w:val="000A5516"/>
    <w:rsid w:val="000A55E6"/>
    <w:rsid w:val="000A5D83"/>
    <w:rsid w:val="000A609F"/>
    <w:rsid w:val="000A64AF"/>
    <w:rsid w:val="000A65B0"/>
    <w:rsid w:val="000A661B"/>
    <w:rsid w:val="000A6622"/>
    <w:rsid w:val="000A684F"/>
    <w:rsid w:val="000A6AA2"/>
    <w:rsid w:val="000A6BB3"/>
    <w:rsid w:val="000A6D7C"/>
    <w:rsid w:val="000A7325"/>
    <w:rsid w:val="000A73A2"/>
    <w:rsid w:val="000A783B"/>
    <w:rsid w:val="000A78E6"/>
    <w:rsid w:val="000B0369"/>
    <w:rsid w:val="000B0521"/>
    <w:rsid w:val="000B0935"/>
    <w:rsid w:val="000B09D9"/>
    <w:rsid w:val="000B1220"/>
    <w:rsid w:val="000B18C3"/>
    <w:rsid w:val="000B1BFE"/>
    <w:rsid w:val="000B1C1A"/>
    <w:rsid w:val="000B1E97"/>
    <w:rsid w:val="000B21D4"/>
    <w:rsid w:val="000B2488"/>
    <w:rsid w:val="000B28C5"/>
    <w:rsid w:val="000B2BF8"/>
    <w:rsid w:val="000B2DD4"/>
    <w:rsid w:val="000B32A5"/>
    <w:rsid w:val="000B35BA"/>
    <w:rsid w:val="000B36C4"/>
    <w:rsid w:val="000B375D"/>
    <w:rsid w:val="000B3802"/>
    <w:rsid w:val="000B38BC"/>
    <w:rsid w:val="000B396B"/>
    <w:rsid w:val="000B3B00"/>
    <w:rsid w:val="000B4566"/>
    <w:rsid w:val="000B4811"/>
    <w:rsid w:val="000B4AFD"/>
    <w:rsid w:val="000B4BA7"/>
    <w:rsid w:val="000B4F71"/>
    <w:rsid w:val="000B570D"/>
    <w:rsid w:val="000B5792"/>
    <w:rsid w:val="000B581D"/>
    <w:rsid w:val="000B5897"/>
    <w:rsid w:val="000B5C52"/>
    <w:rsid w:val="000B6B88"/>
    <w:rsid w:val="000B6BAC"/>
    <w:rsid w:val="000B6D7F"/>
    <w:rsid w:val="000B72B2"/>
    <w:rsid w:val="000B735E"/>
    <w:rsid w:val="000B7628"/>
    <w:rsid w:val="000B7863"/>
    <w:rsid w:val="000B7FE3"/>
    <w:rsid w:val="000C0199"/>
    <w:rsid w:val="000C02FC"/>
    <w:rsid w:val="000C0DBD"/>
    <w:rsid w:val="000C0E70"/>
    <w:rsid w:val="000C0EEC"/>
    <w:rsid w:val="000C0FEA"/>
    <w:rsid w:val="000C141B"/>
    <w:rsid w:val="000C1707"/>
    <w:rsid w:val="000C1870"/>
    <w:rsid w:val="000C1885"/>
    <w:rsid w:val="000C18EC"/>
    <w:rsid w:val="000C1A54"/>
    <w:rsid w:val="000C1E1E"/>
    <w:rsid w:val="000C203E"/>
    <w:rsid w:val="000C21D1"/>
    <w:rsid w:val="000C236B"/>
    <w:rsid w:val="000C246D"/>
    <w:rsid w:val="000C249E"/>
    <w:rsid w:val="000C2B4F"/>
    <w:rsid w:val="000C3388"/>
    <w:rsid w:val="000C3543"/>
    <w:rsid w:val="000C3702"/>
    <w:rsid w:val="000C3B11"/>
    <w:rsid w:val="000C3BA7"/>
    <w:rsid w:val="000C3E04"/>
    <w:rsid w:val="000C40B9"/>
    <w:rsid w:val="000C4A75"/>
    <w:rsid w:val="000C54E7"/>
    <w:rsid w:val="000C57BD"/>
    <w:rsid w:val="000C5A80"/>
    <w:rsid w:val="000C5B44"/>
    <w:rsid w:val="000C5E3C"/>
    <w:rsid w:val="000C6317"/>
    <w:rsid w:val="000C64D3"/>
    <w:rsid w:val="000C6C21"/>
    <w:rsid w:val="000C6EA0"/>
    <w:rsid w:val="000C75A7"/>
    <w:rsid w:val="000C77CB"/>
    <w:rsid w:val="000C7ADC"/>
    <w:rsid w:val="000D05C7"/>
    <w:rsid w:val="000D05FF"/>
    <w:rsid w:val="000D06FE"/>
    <w:rsid w:val="000D08DB"/>
    <w:rsid w:val="000D0C9B"/>
    <w:rsid w:val="000D100E"/>
    <w:rsid w:val="000D184D"/>
    <w:rsid w:val="000D1F9E"/>
    <w:rsid w:val="000D2858"/>
    <w:rsid w:val="000D2950"/>
    <w:rsid w:val="000D29AF"/>
    <w:rsid w:val="000D31F1"/>
    <w:rsid w:val="000D3727"/>
    <w:rsid w:val="000D3A78"/>
    <w:rsid w:val="000D3F25"/>
    <w:rsid w:val="000D40A1"/>
    <w:rsid w:val="000D43F0"/>
    <w:rsid w:val="000D4C11"/>
    <w:rsid w:val="000D50DE"/>
    <w:rsid w:val="000D54CD"/>
    <w:rsid w:val="000D559D"/>
    <w:rsid w:val="000D5795"/>
    <w:rsid w:val="000D5A37"/>
    <w:rsid w:val="000D5FBA"/>
    <w:rsid w:val="000D67D7"/>
    <w:rsid w:val="000D6B27"/>
    <w:rsid w:val="000D705B"/>
    <w:rsid w:val="000D74CD"/>
    <w:rsid w:val="000D7879"/>
    <w:rsid w:val="000D796B"/>
    <w:rsid w:val="000D7BF5"/>
    <w:rsid w:val="000D7DB0"/>
    <w:rsid w:val="000E0085"/>
    <w:rsid w:val="000E0099"/>
    <w:rsid w:val="000E0809"/>
    <w:rsid w:val="000E0DC9"/>
    <w:rsid w:val="000E15CC"/>
    <w:rsid w:val="000E16A6"/>
    <w:rsid w:val="000E1848"/>
    <w:rsid w:val="000E21AE"/>
    <w:rsid w:val="000E2641"/>
    <w:rsid w:val="000E2D3C"/>
    <w:rsid w:val="000E34E8"/>
    <w:rsid w:val="000E3586"/>
    <w:rsid w:val="000E3600"/>
    <w:rsid w:val="000E36D8"/>
    <w:rsid w:val="000E37B1"/>
    <w:rsid w:val="000E3AE6"/>
    <w:rsid w:val="000E3C3E"/>
    <w:rsid w:val="000E3C58"/>
    <w:rsid w:val="000E3C65"/>
    <w:rsid w:val="000E3DEF"/>
    <w:rsid w:val="000E42EC"/>
    <w:rsid w:val="000E457B"/>
    <w:rsid w:val="000E4B5E"/>
    <w:rsid w:val="000E4C02"/>
    <w:rsid w:val="000E4D7C"/>
    <w:rsid w:val="000E56D4"/>
    <w:rsid w:val="000E5C3B"/>
    <w:rsid w:val="000E5C75"/>
    <w:rsid w:val="000E5DB9"/>
    <w:rsid w:val="000E6014"/>
    <w:rsid w:val="000E6208"/>
    <w:rsid w:val="000E64C5"/>
    <w:rsid w:val="000E6CDC"/>
    <w:rsid w:val="000E7329"/>
    <w:rsid w:val="000E75AD"/>
    <w:rsid w:val="000E7929"/>
    <w:rsid w:val="000F098A"/>
    <w:rsid w:val="000F0A3D"/>
    <w:rsid w:val="000F0A47"/>
    <w:rsid w:val="000F0BCB"/>
    <w:rsid w:val="000F12B7"/>
    <w:rsid w:val="000F169A"/>
    <w:rsid w:val="000F1D77"/>
    <w:rsid w:val="000F1E3E"/>
    <w:rsid w:val="000F2046"/>
    <w:rsid w:val="000F223D"/>
    <w:rsid w:val="000F2491"/>
    <w:rsid w:val="000F24EC"/>
    <w:rsid w:val="000F2F34"/>
    <w:rsid w:val="000F3325"/>
    <w:rsid w:val="000F3A16"/>
    <w:rsid w:val="000F41B5"/>
    <w:rsid w:val="000F4607"/>
    <w:rsid w:val="000F4645"/>
    <w:rsid w:val="000F48CB"/>
    <w:rsid w:val="000F5075"/>
    <w:rsid w:val="000F50F1"/>
    <w:rsid w:val="000F5180"/>
    <w:rsid w:val="000F52AD"/>
    <w:rsid w:val="000F52D2"/>
    <w:rsid w:val="000F56DA"/>
    <w:rsid w:val="000F5BBE"/>
    <w:rsid w:val="000F5CEB"/>
    <w:rsid w:val="000F61DD"/>
    <w:rsid w:val="000F6203"/>
    <w:rsid w:val="000F639D"/>
    <w:rsid w:val="000F63CC"/>
    <w:rsid w:val="000F63E9"/>
    <w:rsid w:val="000F67A8"/>
    <w:rsid w:val="000F6966"/>
    <w:rsid w:val="000F6D2F"/>
    <w:rsid w:val="000F703C"/>
    <w:rsid w:val="000F7069"/>
    <w:rsid w:val="000F7651"/>
    <w:rsid w:val="000F7820"/>
    <w:rsid w:val="000F78BE"/>
    <w:rsid w:val="000F7B5E"/>
    <w:rsid w:val="000F7F4B"/>
    <w:rsid w:val="000F7FEA"/>
    <w:rsid w:val="001000A4"/>
    <w:rsid w:val="00100353"/>
    <w:rsid w:val="00101024"/>
    <w:rsid w:val="0010134C"/>
    <w:rsid w:val="00101EF9"/>
    <w:rsid w:val="00102036"/>
    <w:rsid w:val="001023FE"/>
    <w:rsid w:val="00102616"/>
    <w:rsid w:val="00102802"/>
    <w:rsid w:val="00102B11"/>
    <w:rsid w:val="00102C82"/>
    <w:rsid w:val="00102D97"/>
    <w:rsid w:val="001038BF"/>
    <w:rsid w:val="00104901"/>
    <w:rsid w:val="00105272"/>
    <w:rsid w:val="001053F6"/>
    <w:rsid w:val="001054AE"/>
    <w:rsid w:val="001055DE"/>
    <w:rsid w:val="00105619"/>
    <w:rsid w:val="00105816"/>
    <w:rsid w:val="00105B8B"/>
    <w:rsid w:val="00105B98"/>
    <w:rsid w:val="001065CE"/>
    <w:rsid w:val="00106C73"/>
    <w:rsid w:val="00106F91"/>
    <w:rsid w:val="00107098"/>
    <w:rsid w:val="001074FA"/>
    <w:rsid w:val="00107543"/>
    <w:rsid w:val="001077AB"/>
    <w:rsid w:val="00107AA3"/>
    <w:rsid w:val="00107F5E"/>
    <w:rsid w:val="001100E7"/>
    <w:rsid w:val="0011078B"/>
    <w:rsid w:val="001107D5"/>
    <w:rsid w:val="001108E0"/>
    <w:rsid w:val="00110B33"/>
    <w:rsid w:val="00110F3D"/>
    <w:rsid w:val="001111F1"/>
    <w:rsid w:val="00111514"/>
    <w:rsid w:val="00111C30"/>
    <w:rsid w:val="00112068"/>
    <w:rsid w:val="00112301"/>
    <w:rsid w:val="00112507"/>
    <w:rsid w:val="00112817"/>
    <w:rsid w:val="00112C45"/>
    <w:rsid w:val="00112CDF"/>
    <w:rsid w:val="001135B8"/>
    <w:rsid w:val="00113B1F"/>
    <w:rsid w:val="00113D03"/>
    <w:rsid w:val="00113D34"/>
    <w:rsid w:val="00113FFE"/>
    <w:rsid w:val="001140D2"/>
    <w:rsid w:val="0011445F"/>
    <w:rsid w:val="00114707"/>
    <w:rsid w:val="001147DA"/>
    <w:rsid w:val="0011501F"/>
    <w:rsid w:val="001151E6"/>
    <w:rsid w:val="00115214"/>
    <w:rsid w:val="00116310"/>
    <w:rsid w:val="00116DA8"/>
    <w:rsid w:val="00116E8B"/>
    <w:rsid w:val="001170E8"/>
    <w:rsid w:val="001174CF"/>
    <w:rsid w:val="00117D0A"/>
    <w:rsid w:val="00117D87"/>
    <w:rsid w:val="0012074C"/>
    <w:rsid w:val="00120A06"/>
    <w:rsid w:val="00120CED"/>
    <w:rsid w:val="0012147B"/>
    <w:rsid w:val="0012149B"/>
    <w:rsid w:val="00121670"/>
    <w:rsid w:val="00121A1E"/>
    <w:rsid w:val="00121A78"/>
    <w:rsid w:val="00121B03"/>
    <w:rsid w:val="00121B60"/>
    <w:rsid w:val="0012254B"/>
    <w:rsid w:val="00122855"/>
    <w:rsid w:val="00122A3B"/>
    <w:rsid w:val="00124402"/>
    <w:rsid w:val="00124BDD"/>
    <w:rsid w:val="00124C7C"/>
    <w:rsid w:val="00124EF8"/>
    <w:rsid w:val="00125712"/>
    <w:rsid w:val="00125BD0"/>
    <w:rsid w:val="00125C1D"/>
    <w:rsid w:val="0012645E"/>
    <w:rsid w:val="00127163"/>
    <w:rsid w:val="00127286"/>
    <w:rsid w:val="00127707"/>
    <w:rsid w:val="00127761"/>
    <w:rsid w:val="001277A8"/>
    <w:rsid w:val="00127A31"/>
    <w:rsid w:val="00127B82"/>
    <w:rsid w:val="00127D39"/>
    <w:rsid w:val="001300C0"/>
    <w:rsid w:val="001300C6"/>
    <w:rsid w:val="00130100"/>
    <w:rsid w:val="00130523"/>
    <w:rsid w:val="00130676"/>
    <w:rsid w:val="001306C2"/>
    <w:rsid w:val="001309D0"/>
    <w:rsid w:val="00130AAC"/>
    <w:rsid w:val="00130CD5"/>
    <w:rsid w:val="0013119E"/>
    <w:rsid w:val="00131FA3"/>
    <w:rsid w:val="00132918"/>
    <w:rsid w:val="00132AB9"/>
    <w:rsid w:val="00132B20"/>
    <w:rsid w:val="00132C4F"/>
    <w:rsid w:val="00132D4C"/>
    <w:rsid w:val="00132EBF"/>
    <w:rsid w:val="0013371A"/>
    <w:rsid w:val="00133A71"/>
    <w:rsid w:val="00134067"/>
    <w:rsid w:val="00134556"/>
    <w:rsid w:val="00134927"/>
    <w:rsid w:val="00134A2D"/>
    <w:rsid w:val="00134D4F"/>
    <w:rsid w:val="0013525D"/>
    <w:rsid w:val="00135571"/>
    <w:rsid w:val="00135BEE"/>
    <w:rsid w:val="00135CE0"/>
    <w:rsid w:val="00136128"/>
    <w:rsid w:val="001362D9"/>
    <w:rsid w:val="001363C8"/>
    <w:rsid w:val="00137B6B"/>
    <w:rsid w:val="00137ED0"/>
    <w:rsid w:val="0014013A"/>
    <w:rsid w:val="0014050D"/>
    <w:rsid w:val="00141B7B"/>
    <w:rsid w:val="00141F2D"/>
    <w:rsid w:val="001420F9"/>
    <w:rsid w:val="001425D8"/>
    <w:rsid w:val="001429E5"/>
    <w:rsid w:val="00142E4F"/>
    <w:rsid w:val="0014313C"/>
    <w:rsid w:val="0014385E"/>
    <w:rsid w:val="00143926"/>
    <w:rsid w:val="00143BEB"/>
    <w:rsid w:val="00143C9F"/>
    <w:rsid w:val="001444F1"/>
    <w:rsid w:val="001447C3"/>
    <w:rsid w:val="00144863"/>
    <w:rsid w:val="001449B3"/>
    <w:rsid w:val="001449D7"/>
    <w:rsid w:val="00144E6C"/>
    <w:rsid w:val="001451CD"/>
    <w:rsid w:val="001456E2"/>
    <w:rsid w:val="00146696"/>
    <w:rsid w:val="001466BE"/>
    <w:rsid w:val="00146FEA"/>
    <w:rsid w:val="00147261"/>
    <w:rsid w:val="00147357"/>
    <w:rsid w:val="00147458"/>
    <w:rsid w:val="00147847"/>
    <w:rsid w:val="00147AB5"/>
    <w:rsid w:val="00147D2E"/>
    <w:rsid w:val="00150139"/>
    <w:rsid w:val="00150C0D"/>
    <w:rsid w:val="00150F4D"/>
    <w:rsid w:val="00151298"/>
    <w:rsid w:val="00151F1A"/>
    <w:rsid w:val="00151F38"/>
    <w:rsid w:val="001521FA"/>
    <w:rsid w:val="00152827"/>
    <w:rsid w:val="0015295A"/>
    <w:rsid w:val="00152B83"/>
    <w:rsid w:val="00152C85"/>
    <w:rsid w:val="00152CC4"/>
    <w:rsid w:val="0015379A"/>
    <w:rsid w:val="001537D0"/>
    <w:rsid w:val="001539BC"/>
    <w:rsid w:val="00153A72"/>
    <w:rsid w:val="00153B3E"/>
    <w:rsid w:val="00153BEE"/>
    <w:rsid w:val="00153EFC"/>
    <w:rsid w:val="00154141"/>
    <w:rsid w:val="001543BC"/>
    <w:rsid w:val="0015443E"/>
    <w:rsid w:val="00154516"/>
    <w:rsid w:val="00154D21"/>
    <w:rsid w:val="00154D39"/>
    <w:rsid w:val="00155664"/>
    <w:rsid w:val="0015577A"/>
    <w:rsid w:val="00155DA4"/>
    <w:rsid w:val="001563F2"/>
    <w:rsid w:val="00156A1F"/>
    <w:rsid w:val="00156A54"/>
    <w:rsid w:val="0015736C"/>
    <w:rsid w:val="00157561"/>
    <w:rsid w:val="00157DEE"/>
    <w:rsid w:val="0016018A"/>
    <w:rsid w:val="00160386"/>
    <w:rsid w:val="00160DA3"/>
    <w:rsid w:val="00160FC3"/>
    <w:rsid w:val="00161276"/>
    <w:rsid w:val="00161A51"/>
    <w:rsid w:val="001623F5"/>
    <w:rsid w:val="001629A4"/>
    <w:rsid w:val="00163126"/>
    <w:rsid w:val="00163570"/>
    <w:rsid w:val="00163956"/>
    <w:rsid w:val="00163DF1"/>
    <w:rsid w:val="00163FAB"/>
    <w:rsid w:val="001646F7"/>
    <w:rsid w:val="00164826"/>
    <w:rsid w:val="001649B2"/>
    <w:rsid w:val="001652D2"/>
    <w:rsid w:val="0016587F"/>
    <w:rsid w:val="00166070"/>
    <w:rsid w:val="00166241"/>
    <w:rsid w:val="0016648A"/>
    <w:rsid w:val="001664B2"/>
    <w:rsid w:val="00166739"/>
    <w:rsid w:val="001667F5"/>
    <w:rsid w:val="00166B6C"/>
    <w:rsid w:val="00166B96"/>
    <w:rsid w:val="00167251"/>
    <w:rsid w:val="001672C8"/>
    <w:rsid w:val="001676D8"/>
    <w:rsid w:val="00167701"/>
    <w:rsid w:val="00167E35"/>
    <w:rsid w:val="0017004D"/>
    <w:rsid w:val="00170426"/>
    <w:rsid w:val="00170561"/>
    <w:rsid w:val="00170634"/>
    <w:rsid w:val="00170658"/>
    <w:rsid w:val="00170BE6"/>
    <w:rsid w:val="0017195A"/>
    <w:rsid w:val="00171D89"/>
    <w:rsid w:val="001723A0"/>
    <w:rsid w:val="0017256E"/>
    <w:rsid w:val="001725D7"/>
    <w:rsid w:val="001725F5"/>
    <w:rsid w:val="001726E1"/>
    <w:rsid w:val="00172FDC"/>
    <w:rsid w:val="00173451"/>
    <w:rsid w:val="00173D79"/>
    <w:rsid w:val="001740A6"/>
    <w:rsid w:val="001740B2"/>
    <w:rsid w:val="00174387"/>
    <w:rsid w:val="001744BD"/>
    <w:rsid w:val="00174618"/>
    <w:rsid w:val="0017472E"/>
    <w:rsid w:val="00174900"/>
    <w:rsid w:val="00174B03"/>
    <w:rsid w:val="00174D92"/>
    <w:rsid w:val="00175111"/>
    <w:rsid w:val="00175709"/>
    <w:rsid w:val="001758EB"/>
    <w:rsid w:val="001760F1"/>
    <w:rsid w:val="0017616A"/>
    <w:rsid w:val="0017635D"/>
    <w:rsid w:val="0017656F"/>
    <w:rsid w:val="0017668A"/>
    <w:rsid w:val="00176B36"/>
    <w:rsid w:val="00176BD6"/>
    <w:rsid w:val="00176D34"/>
    <w:rsid w:val="00176DA5"/>
    <w:rsid w:val="00176E46"/>
    <w:rsid w:val="001770EB"/>
    <w:rsid w:val="0017722B"/>
    <w:rsid w:val="00177433"/>
    <w:rsid w:val="00177704"/>
    <w:rsid w:val="0017798B"/>
    <w:rsid w:val="001779B6"/>
    <w:rsid w:val="00177FF8"/>
    <w:rsid w:val="001801C0"/>
    <w:rsid w:val="001802F9"/>
    <w:rsid w:val="001803E7"/>
    <w:rsid w:val="00180AF9"/>
    <w:rsid w:val="00181FED"/>
    <w:rsid w:val="00182099"/>
    <w:rsid w:val="0018221E"/>
    <w:rsid w:val="00182465"/>
    <w:rsid w:val="001824BB"/>
    <w:rsid w:val="00182626"/>
    <w:rsid w:val="00182777"/>
    <w:rsid w:val="00182C0C"/>
    <w:rsid w:val="00182F4F"/>
    <w:rsid w:val="001836F1"/>
    <w:rsid w:val="0018393D"/>
    <w:rsid w:val="00183C67"/>
    <w:rsid w:val="00184828"/>
    <w:rsid w:val="00185372"/>
    <w:rsid w:val="00185498"/>
    <w:rsid w:val="001854B8"/>
    <w:rsid w:val="001854BB"/>
    <w:rsid w:val="001858A2"/>
    <w:rsid w:val="0018596C"/>
    <w:rsid w:val="00185A58"/>
    <w:rsid w:val="00185EF7"/>
    <w:rsid w:val="0018602A"/>
    <w:rsid w:val="001860CC"/>
    <w:rsid w:val="0018613E"/>
    <w:rsid w:val="00186167"/>
    <w:rsid w:val="001862F0"/>
    <w:rsid w:val="00186426"/>
    <w:rsid w:val="0018676E"/>
    <w:rsid w:val="00187A52"/>
    <w:rsid w:val="00187B56"/>
    <w:rsid w:val="001901E7"/>
    <w:rsid w:val="001904F5"/>
    <w:rsid w:val="00190FD7"/>
    <w:rsid w:val="001913C4"/>
    <w:rsid w:val="00191775"/>
    <w:rsid w:val="0019193C"/>
    <w:rsid w:val="00192431"/>
    <w:rsid w:val="00192A0F"/>
    <w:rsid w:val="00192F5E"/>
    <w:rsid w:val="00192FEC"/>
    <w:rsid w:val="0019362F"/>
    <w:rsid w:val="001940B3"/>
    <w:rsid w:val="0019448A"/>
    <w:rsid w:val="00195193"/>
    <w:rsid w:val="0019561A"/>
    <w:rsid w:val="001958B4"/>
    <w:rsid w:val="00195A85"/>
    <w:rsid w:val="0019600F"/>
    <w:rsid w:val="001961A6"/>
    <w:rsid w:val="00196A63"/>
    <w:rsid w:val="00196C56"/>
    <w:rsid w:val="0019768C"/>
    <w:rsid w:val="00197761"/>
    <w:rsid w:val="00197BC3"/>
    <w:rsid w:val="00197C6E"/>
    <w:rsid w:val="001A0131"/>
    <w:rsid w:val="001A056B"/>
    <w:rsid w:val="001A07B2"/>
    <w:rsid w:val="001A086B"/>
    <w:rsid w:val="001A0924"/>
    <w:rsid w:val="001A0D73"/>
    <w:rsid w:val="001A1198"/>
    <w:rsid w:val="001A129D"/>
    <w:rsid w:val="001A13F1"/>
    <w:rsid w:val="001A165E"/>
    <w:rsid w:val="001A1FD6"/>
    <w:rsid w:val="001A2415"/>
    <w:rsid w:val="001A24E6"/>
    <w:rsid w:val="001A2E11"/>
    <w:rsid w:val="001A331D"/>
    <w:rsid w:val="001A34D0"/>
    <w:rsid w:val="001A36E7"/>
    <w:rsid w:val="001A386A"/>
    <w:rsid w:val="001A394A"/>
    <w:rsid w:val="001A3A37"/>
    <w:rsid w:val="001A45B2"/>
    <w:rsid w:val="001A4ABA"/>
    <w:rsid w:val="001A4FF0"/>
    <w:rsid w:val="001A5298"/>
    <w:rsid w:val="001A52ED"/>
    <w:rsid w:val="001A535E"/>
    <w:rsid w:val="001A577D"/>
    <w:rsid w:val="001A5A8E"/>
    <w:rsid w:val="001A626E"/>
    <w:rsid w:val="001A675C"/>
    <w:rsid w:val="001A67C3"/>
    <w:rsid w:val="001A687D"/>
    <w:rsid w:val="001A695B"/>
    <w:rsid w:val="001A69D8"/>
    <w:rsid w:val="001A6FE0"/>
    <w:rsid w:val="001A6FE2"/>
    <w:rsid w:val="001A705D"/>
    <w:rsid w:val="001A716A"/>
    <w:rsid w:val="001A725B"/>
    <w:rsid w:val="001A74EA"/>
    <w:rsid w:val="001A75BF"/>
    <w:rsid w:val="001A7778"/>
    <w:rsid w:val="001A798B"/>
    <w:rsid w:val="001A7EF0"/>
    <w:rsid w:val="001A7F68"/>
    <w:rsid w:val="001B0408"/>
    <w:rsid w:val="001B0D67"/>
    <w:rsid w:val="001B0FE8"/>
    <w:rsid w:val="001B13D1"/>
    <w:rsid w:val="001B1908"/>
    <w:rsid w:val="001B1AFD"/>
    <w:rsid w:val="001B1C21"/>
    <w:rsid w:val="001B2128"/>
    <w:rsid w:val="001B227F"/>
    <w:rsid w:val="001B2579"/>
    <w:rsid w:val="001B2626"/>
    <w:rsid w:val="001B291C"/>
    <w:rsid w:val="001B2BAD"/>
    <w:rsid w:val="001B2C16"/>
    <w:rsid w:val="001B4555"/>
    <w:rsid w:val="001B4784"/>
    <w:rsid w:val="001B4940"/>
    <w:rsid w:val="001B497C"/>
    <w:rsid w:val="001B4D1A"/>
    <w:rsid w:val="001B5850"/>
    <w:rsid w:val="001B5960"/>
    <w:rsid w:val="001B5A86"/>
    <w:rsid w:val="001B5F8A"/>
    <w:rsid w:val="001B66D8"/>
    <w:rsid w:val="001B6846"/>
    <w:rsid w:val="001B6D1A"/>
    <w:rsid w:val="001B7108"/>
    <w:rsid w:val="001B768B"/>
    <w:rsid w:val="001B7D5C"/>
    <w:rsid w:val="001C0110"/>
    <w:rsid w:val="001C0633"/>
    <w:rsid w:val="001C0A7B"/>
    <w:rsid w:val="001C0B16"/>
    <w:rsid w:val="001C1136"/>
    <w:rsid w:val="001C14DB"/>
    <w:rsid w:val="001C1BA2"/>
    <w:rsid w:val="001C1BE4"/>
    <w:rsid w:val="001C207F"/>
    <w:rsid w:val="001C2484"/>
    <w:rsid w:val="001C255B"/>
    <w:rsid w:val="001C2B5E"/>
    <w:rsid w:val="001C2BB9"/>
    <w:rsid w:val="001C2C65"/>
    <w:rsid w:val="001C2E34"/>
    <w:rsid w:val="001C2FFF"/>
    <w:rsid w:val="001C3118"/>
    <w:rsid w:val="001C3DC0"/>
    <w:rsid w:val="001C4160"/>
    <w:rsid w:val="001C44FD"/>
    <w:rsid w:val="001C4509"/>
    <w:rsid w:val="001C472B"/>
    <w:rsid w:val="001C4B73"/>
    <w:rsid w:val="001C4D38"/>
    <w:rsid w:val="001C55A1"/>
    <w:rsid w:val="001C5DDF"/>
    <w:rsid w:val="001C60DF"/>
    <w:rsid w:val="001C62B1"/>
    <w:rsid w:val="001C6DE6"/>
    <w:rsid w:val="001C71AD"/>
    <w:rsid w:val="001C75F8"/>
    <w:rsid w:val="001C7773"/>
    <w:rsid w:val="001C785C"/>
    <w:rsid w:val="001D024E"/>
    <w:rsid w:val="001D0310"/>
    <w:rsid w:val="001D03A9"/>
    <w:rsid w:val="001D08DA"/>
    <w:rsid w:val="001D0D57"/>
    <w:rsid w:val="001D0ECC"/>
    <w:rsid w:val="001D1A44"/>
    <w:rsid w:val="001D1F14"/>
    <w:rsid w:val="001D206B"/>
    <w:rsid w:val="001D2524"/>
    <w:rsid w:val="001D25AE"/>
    <w:rsid w:val="001D2603"/>
    <w:rsid w:val="001D2A2F"/>
    <w:rsid w:val="001D2B1D"/>
    <w:rsid w:val="001D2BC8"/>
    <w:rsid w:val="001D318E"/>
    <w:rsid w:val="001D3322"/>
    <w:rsid w:val="001D371B"/>
    <w:rsid w:val="001D3B6B"/>
    <w:rsid w:val="001D3E82"/>
    <w:rsid w:val="001D4809"/>
    <w:rsid w:val="001D549A"/>
    <w:rsid w:val="001D5D33"/>
    <w:rsid w:val="001D6982"/>
    <w:rsid w:val="001D6A7F"/>
    <w:rsid w:val="001D6B98"/>
    <w:rsid w:val="001D6D1E"/>
    <w:rsid w:val="001D71C2"/>
    <w:rsid w:val="001D7311"/>
    <w:rsid w:val="001D734F"/>
    <w:rsid w:val="001D7C2F"/>
    <w:rsid w:val="001D7F89"/>
    <w:rsid w:val="001E000B"/>
    <w:rsid w:val="001E0011"/>
    <w:rsid w:val="001E0388"/>
    <w:rsid w:val="001E0395"/>
    <w:rsid w:val="001E042A"/>
    <w:rsid w:val="001E066E"/>
    <w:rsid w:val="001E0C54"/>
    <w:rsid w:val="001E0E40"/>
    <w:rsid w:val="001E0F98"/>
    <w:rsid w:val="001E1131"/>
    <w:rsid w:val="001E1837"/>
    <w:rsid w:val="001E1A38"/>
    <w:rsid w:val="001E1F81"/>
    <w:rsid w:val="001E20FA"/>
    <w:rsid w:val="001E2325"/>
    <w:rsid w:val="001E24D7"/>
    <w:rsid w:val="001E2769"/>
    <w:rsid w:val="001E2CDC"/>
    <w:rsid w:val="001E36BE"/>
    <w:rsid w:val="001E3D15"/>
    <w:rsid w:val="001E42DE"/>
    <w:rsid w:val="001E4626"/>
    <w:rsid w:val="001E4631"/>
    <w:rsid w:val="001E4728"/>
    <w:rsid w:val="001E4786"/>
    <w:rsid w:val="001E4B72"/>
    <w:rsid w:val="001E521D"/>
    <w:rsid w:val="001E539B"/>
    <w:rsid w:val="001E59AB"/>
    <w:rsid w:val="001E59DD"/>
    <w:rsid w:val="001E5B5B"/>
    <w:rsid w:val="001E5D85"/>
    <w:rsid w:val="001E6018"/>
    <w:rsid w:val="001E63A4"/>
    <w:rsid w:val="001E6543"/>
    <w:rsid w:val="001E67BF"/>
    <w:rsid w:val="001E6C2B"/>
    <w:rsid w:val="001E6DFD"/>
    <w:rsid w:val="001E6FCD"/>
    <w:rsid w:val="001E77BE"/>
    <w:rsid w:val="001E7FAF"/>
    <w:rsid w:val="001F00E3"/>
    <w:rsid w:val="001F05E6"/>
    <w:rsid w:val="001F0CAB"/>
    <w:rsid w:val="001F0F56"/>
    <w:rsid w:val="001F1227"/>
    <w:rsid w:val="001F1432"/>
    <w:rsid w:val="001F14A9"/>
    <w:rsid w:val="001F190A"/>
    <w:rsid w:val="001F1A14"/>
    <w:rsid w:val="001F1C66"/>
    <w:rsid w:val="001F1F12"/>
    <w:rsid w:val="001F2278"/>
    <w:rsid w:val="001F2709"/>
    <w:rsid w:val="001F2F83"/>
    <w:rsid w:val="001F3068"/>
    <w:rsid w:val="001F363F"/>
    <w:rsid w:val="001F3700"/>
    <w:rsid w:val="001F3730"/>
    <w:rsid w:val="001F3A82"/>
    <w:rsid w:val="001F3AD1"/>
    <w:rsid w:val="001F3BE3"/>
    <w:rsid w:val="001F3C45"/>
    <w:rsid w:val="001F3DD7"/>
    <w:rsid w:val="001F3FE0"/>
    <w:rsid w:val="001F4491"/>
    <w:rsid w:val="001F486E"/>
    <w:rsid w:val="001F4AFC"/>
    <w:rsid w:val="001F4C7A"/>
    <w:rsid w:val="001F528E"/>
    <w:rsid w:val="001F54AC"/>
    <w:rsid w:val="001F57DA"/>
    <w:rsid w:val="001F5D6F"/>
    <w:rsid w:val="001F6179"/>
    <w:rsid w:val="001F6C7B"/>
    <w:rsid w:val="001F7067"/>
    <w:rsid w:val="001F73A8"/>
    <w:rsid w:val="001F749F"/>
    <w:rsid w:val="001F7BF3"/>
    <w:rsid w:val="001F7F09"/>
    <w:rsid w:val="002003D1"/>
    <w:rsid w:val="00200518"/>
    <w:rsid w:val="00200575"/>
    <w:rsid w:val="002006E3"/>
    <w:rsid w:val="00200703"/>
    <w:rsid w:val="00200764"/>
    <w:rsid w:val="0020078A"/>
    <w:rsid w:val="00200B98"/>
    <w:rsid w:val="00200E8A"/>
    <w:rsid w:val="002016D3"/>
    <w:rsid w:val="00201A25"/>
    <w:rsid w:val="00201C75"/>
    <w:rsid w:val="00201D4D"/>
    <w:rsid w:val="00202004"/>
    <w:rsid w:val="002023D4"/>
    <w:rsid w:val="00202468"/>
    <w:rsid w:val="002025CA"/>
    <w:rsid w:val="00202E96"/>
    <w:rsid w:val="00203337"/>
    <w:rsid w:val="002037B3"/>
    <w:rsid w:val="002039D4"/>
    <w:rsid w:val="00203AA7"/>
    <w:rsid w:val="00203DA8"/>
    <w:rsid w:val="00203F82"/>
    <w:rsid w:val="0020436D"/>
    <w:rsid w:val="00204939"/>
    <w:rsid w:val="00204E8F"/>
    <w:rsid w:val="00204F6B"/>
    <w:rsid w:val="002051E5"/>
    <w:rsid w:val="0020589E"/>
    <w:rsid w:val="002058B5"/>
    <w:rsid w:val="0020631F"/>
    <w:rsid w:val="0020655A"/>
    <w:rsid w:val="00207115"/>
    <w:rsid w:val="0020724A"/>
    <w:rsid w:val="002072D8"/>
    <w:rsid w:val="00207BBE"/>
    <w:rsid w:val="00210442"/>
    <w:rsid w:val="00210ACD"/>
    <w:rsid w:val="00210C0F"/>
    <w:rsid w:val="0021115E"/>
    <w:rsid w:val="002118A4"/>
    <w:rsid w:val="00211BBC"/>
    <w:rsid w:val="00211CC3"/>
    <w:rsid w:val="00211DAE"/>
    <w:rsid w:val="00211EF2"/>
    <w:rsid w:val="00212354"/>
    <w:rsid w:val="0021236D"/>
    <w:rsid w:val="0021238C"/>
    <w:rsid w:val="00212A9D"/>
    <w:rsid w:val="00213EA8"/>
    <w:rsid w:val="00214122"/>
    <w:rsid w:val="002146BE"/>
    <w:rsid w:val="00214D72"/>
    <w:rsid w:val="00214DB8"/>
    <w:rsid w:val="002151BD"/>
    <w:rsid w:val="00215860"/>
    <w:rsid w:val="00216077"/>
    <w:rsid w:val="0021608E"/>
    <w:rsid w:val="002164AD"/>
    <w:rsid w:val="00216691"/>
    <w:rsid w:val="00216998"/>
    <w:rsid w:val="00216A8D"/>
    <w:rsid w:val="00216F7C"/>
    <w:rsid w:val="0021726F"/>
    <w:rsid w:val="00217429"/>
    <w:rsid w:val="00217631"/>
    <w:rsid w:val="002178FF"/>
    <w:rsid w:val="00217C1C"/>
    <w:rsid w:val="002202EA"/>
    <w:rsid w:val="00220537"/>
    <w:rsid w:val="0022141E"/>
    <w:rsid w:val="002214FA"/>
    <w:rsid w:val="0022159D"/>
    <w:rsid w:val="00221A3C"/>
    <w:rsid w:val="00221D80"/>
    <w:rsid w:val="00222053"/>
    <w:rsid w:val="002221D2"/>
    <w:rsid w:val="00222628"/>
    <w:rsid w:val="00222F22"/>
    <w:rsid w:val="00222FDC"/>
    <w:rsid w:val="00223108"/>
    <w:rsid w:val="00223440"/>
    <w:rsid w:val="00223A48"/>
    <w:rsid w:val="00223A58"/>
    <w:rsid w:val="00223D20"/>
    <w:rsid w:val="00223D3B"/>
    <w:rsid w:val="002244A9"/>
    <w:rsid w:val="002247E5"/>
    <w:rsid w:val="00224978"/>
    <w:rsid w:val="002253A9"/>
    <w:rsid w:val="0022569A"/>
    <w:rsid w:val="0022599C"/>
    <w:rsid w:val="002259BB"/>
    <w:rsid w:val="00225B35"/>
    <w:rsid w:val="00225E82"/>
    <w:rsid w:val="00225FC5"/>
    <w:rsid w:val="002261C5"/>
    <w:rsid w:val="002266DC"/>
    <w:rsid w:val="00226B5D"/>
    <w:rsid w:val="0022736C"/>
    <w:rsid w:val="002279BB"/>
    <w:rsid w:val="00227BCE"/>
    <w:rsid w:val="00227E97"/>
    <w:rsid w:val="0023012F"/>
    <w:rsid w:val="002303CF"/>
    <w:rsid w:val="0023053E"/>
    <w:rsid w:val="00230855"/>
    <w:rsid w:val="00230C70"/>
    <w:rsid w:val="00230EB0"/>
    <w:rsid w:val="00231135"/>
    <w:rsid w:val="00231355"/>
    <w:rsid w:val="0023190B"/>
    <w:rsid w:val="00231BF2"/>
    <w:rsid w:val="00231CFC"/>
    <w:rsid w:val="0023248E"/>
    <w:rsid w:val="0023273C"/>
    <w:rsid w:val="00232CE4"/>
    <w:rsid w:val="00233F06"/>
    <w:rsid w:val="002341B4"/>
    <w:rsid w:val="002343D6"/>
    <w:rsid w:val="002343F3"/>
    <w:rsid w:val="002345B6"/>
    <w:rsid w:val="002347BB"/>
    <w:rsid w:val="002359B7"/>
    <w:rsid w:val="00235BF3"/>
    <w:rsid w:val="00235E50"/>
    <w:rsid w:val="00235FE3"/>
    <w:rsid w:val="00236082"/>
    <w:rsid w:val="002365D3"/>
    <w:rsid w:val="002367F6"/>
    <w:rsid w:val="0023690D"/>
    <w:rsid w:val="00236F56"/>
    <w:rsid w:val="0023702B"/>
    <w:rsid w:val="00237094"/>
    <w:rsid w:val="00237568"/>
    <w:rsid w:val="00237A7A"/>
    <w:rsid w:val="00237C22"/>
    <w:rsid w:val="00240592"/>
    <w:rsid w:val="00240BBE"/>
    <w:rsid w:val="00240D0F"/>
    <w:rsid w:val="00240F5E"/>
    <w:rsid w:val="0024105C"/>
    <w:rsid w:val="002412CB"/>
    <w:rsid w:val="0024155A"/>
    <w:rsid w:val="002418E1"/>
    <w:rsid w:val="00241A02"/>
    <w:rsid w:val="00241CF7"/>
    <w:rsid w:val="002420DE"/>
    <w:rsid w:val="0024222F"/>
    <w:rsid w:val="0024259F"/>
    <w:rsid w:val="00242AC4"/>
    <w:rsid w:val="002434AC"/>
    <w:rsid w:val="00243861"/>
    <w:rsid w:val="00243B28"/>
    <w:rsid w:val="00243DA4"/>
    <w:rsid w:val="00244659"/>
    <w:rsid w:val="00244B1C"/>
    <w:rsid w:val="00244FDD"/>
    <w:rsid w:val="002455EB"/>
    <w:rsid w:val="002458A5"/>
    <w:rsid w:val="00245CDF"/>
    <w:rsid w:val="00245FC1"/>
    <w:rsid w:val="00246134"/>
    <w:rsid w:val="00246E79"/>
    <w:rsid w:val="00247400"/>
    <w:rsid w:val="00247DA8"/>
    <w:rsid w:val="002502D3"/>
    <w:rsid w:val="00250579"/>
    <w:rsid w:val="0025057F"/>
    <w:rsid w:val="002515DD"/>
    <w:rsid w:val="002519DA"/>
    <w:rsid w:val="00251F92"/>
    <w:rsid w:val="00252425"/>
    <w:rsid w:val="00252CBB"/>
    <w:rsid w:val="00253070"/>
    <w:rsid w:val="00253094"/>
    <w:rsid w:val="0025357A"/>
    <w:rsid w:val="0025417B"/>
    <w:rsid w:val="00254774"/>
    <w:rsid w:val="002548F7"/>
    <w:rsid w:val="00254B9C"/>
    <w:rsid w:val="00254BF2"/>
    <w:rsid w:val="00255058"/>
    <w:rsid w:val="00255365"/>
    <w:rsid w:val="002558DB"/>
    <w:rsid w:val="00255954"/>
    <w:rsid w:val="00256212"/>
    <w:rsid w:val="0025655B"/>
    <w:rsid w:val="00256D44"/>
    <w:rsid w:val="00256D69"/>
    <w:rsid w:val="0025743E"/>
    <w:rsid w:val="0025759D"/>
    <w:rsid w:val="0025774B"/>
    <w:rsid w:val="00257D19"/>
    <w:rsid w:val="00257DA7"/>
    <w:rsid w:val="002606A6"/>
    <w:rsid w:val="0026095D"/>
    <w:rsid w:val="00260C6A"/>
    <w:rsid w:val="00260EFC"/>
    <w:rsid w:val="00260F08"/>
    <w:rsid w:val="00260FF6"/>
    <w:rsid w:val="002612DD"/>
    <w:rsid w:val="00261436"/>
    <w:rsid w:val="00261DEE"/>
    <w:rsid w:val="00262507"/>
    <w:rsid w:val="00262FE8"/>
    <w:rsid w:val="00263026"/>
    <w:rsid w:val="0026310B"/>
    <w:rsid w:val="002631C8"/>
    <w:rsid w:val="00263491"/>
    <w:rsid w:val="00263618"/>
    <w:rsid w:val="0026368B"/>
    <w:rsid w:val="00263A39"/>
    <w:rsid w:val="00264186"/>
    <w:rsid w:val="002641CE"/>
    <w:rsid w:val="00264888"/>
    <w:rsid w:val="00264937"/>
    <w:rsid w:val="00264E58"/>
    <w:rsid w:val="002650B2"/>
    <w:rsid w:val="00265449"/>
    <w:rsid w:val="002654F0"/>
    <w:rsid w:val="00265727"/>
    <w:rsid w:val="00265993"/>
    <w:rsid w:val="00265A28"/>
    <w:rsid w:val="00265AF7"/>
    <w:rsid w:val="002661EB"/>
    <w:rsid w:val="002663FF"/>
    <w:rsid w:val="00266A95"/>
    <w:rsid w:val="00266B9E"/>
    <w:rsid w:val="00266CD8"/>
    <w:rsid w:val="00267871"/>
    <w:rsid w:val="002701C9"/>
    <w:rsid w:val="00270269"/>
    <w:rsid w:val="00270943"/>
    <w:rsid w:val="00270C75"/>
    <w:rsid w:val="00271CAA"/>
    <w:rsid w:val="00272404"/>
    <w:rsid w:val="00272A90"/>
    <w:rsid w:val="00273A8F"/>
    <w:rsid w:val="00273CD5"/>
    <w:rsid w:val="00273D80"/>
    <w:rsid w:val="00273D9A"/>
    <w:rsid w:val="0027439B"/>
    <w:rsid w:val="002744B2"/>
    <w:rsid w:val="0027453A"/>
    <w:rsid w:val="00274CED"/>
    <w:rsid w:val="00275021"/>
    <w:rsid w:val="002753F3"/>
    <w:rsid w:val="002755BA"/>
    <w:rsid w:val="00275F38"/>
    <w:rsid w:val="0027605F"/>
    <w:rsid w:val="0027628B"/>
    <w:rsid w:val="00276398"/>
    <w:rsid w:val="00276506"/>
    <w:rsid w:val="002765CF"/>
    <w:rsid w:val="00276610"/>
    <w:rsid w:val="002768B8"/>
    <w:rsid w:val="00276A49"/>
    <w:rsid w:val="00276C9E"/>
    <w:rsid w:val="00276CDA"/>
    <w:rsid w:val="00277166"/>
    <w:rsid w:val="0027771C"/>
    <w:rsid w:val="00277D8F"/>
    <w:rsid w:val="00280834"/>
    <w:rsid w:val="002808A1"/>
    <w:rsid w:val="00280BB7"/>
    <w:rsid w:val="0028111E"/>
    <w:rsid w:val="002814CE"/>
    <w:rsid w:val="00281546"/>
    <w:rsid w:val="00281813"/>
    <w:rsid w:val="0028200F"/>
    <w:rsid w:val="00282678"/>
    <w:rsid w:val="00282EF1"/>
    <w:rsid w:val="00283381"/>
    <w:rsid w:val="002835CF"/>
    <w:rsid w:val="00283687"/>
    <w:rsid w:val="00283A4A"/>
    <w:rsid w:val="00283AB8"/>
    <w:rsid w:val="002847A4"/>
    <w:rsid w:val="00284BA7"/>
    <w:rsid w:val="0028528C"/>
    <w:rsid w:val="00285874"/>
    <w:rsid w:val="00285F63"/>
    <w:rsid w:val="0028646F"/>
    <w:rsid w:val="00286849"/>
    <w:rsid w:val="00286AD5"/>
    <w:rsid w:val="00286BB2"/>
    <w:rsid w:val="0028729A"/>
    <w:rsid w:val="0028737E"/>
    <w:rsid w:val="00287809"/>
    <w:rsid w:val="00287F94"/>
    <w:rsid w:val="00287FE1"/>
    <w:rsid w:val="0029001E"/>
    <w:rsid w:val="00290752"/>
    <w:rsid w:val="00290810"/>
    <w:rsid w:val="00290D38"/>
    <w:rsid w:val="0029100C"/>
    <w:rsid w:val="0029104F"/>
    <w:rsid w:val="00291955"/>
    <w:rsid w:val="00291D0A"/>
    <w:rsid w:val="00292048"/>
    <w:rsid w:val="00292CDC"/>
    <w:rsid w:val="00293103"/>
    <w:rsid w:val="002935A0"/>
    <w:rsid w:val="0029374B"/>
    <w:rsid w:val="00293965"/>
    <w:rsid w:val="00293A02"/>
    <w:rsid w:val="002942B6"/>
    <w:rsid w:val="002946F6"/>
    <w:rsid w:val="00294A84"/>
    <w:rsid w:val="00294D8A"/>
    <w:rsid w:val="00294DE8"/>
    <w:rsid w:val="0029504F"/>
    <w:rsid w:val="00295302"/>
    <w:rsid w:val="00295924"/>
    <w:rsid w:val="002960BE"/>
    <w:rsid w:val="002963BF"/>
    <w:rsid w:val="00296655"/>
    <w:rsid w:val="00296DB9"/>
    <w:rsid w:val="002971B5"/>
    <w:rsid w:val="00297A8C"/>
    <w:rsid w:val="00297DDB"/>
    <w:rsid w:val="00297E5C"/>
    <w:rsid w:val="002A061A"/>
    <w:rsid w:val="002A071C"/>
    <w:rsid w:val="002A0E34"/>
    <w:rsid w:val="002A130A"/>
    <w:rsid w:val="002A130D"/>
    <w:rsid w:val="002A1375"/>
    <w:rsid w:val="002A17F5"/>
    <w:rsid w:val="002A1B77"/>
    <w:rsid w:val="002A1EA2"/>
    <w:rsid w:val="002A1FA0"/>
    <w:rsid w:val="002A256F"/>
    <w:rsid w:val="002A3186"/>
    <w:rsid w:val="002A34D1"/>
    <w:rsid w:val="002A34FE"/>
    <w:rsid w:val="002A37CD"/>
    <w:rsid w:val="002A3828"/>
    <w:rsid w:val="002A3951"/>
    <w:rsid w:val="002A39DA"/>
    <w:rsid w:val="002A39E5"/>
    <w:rsid w:val="002A3A83"/>
    <w:rsid w:val="002A3CC8"/>
    <w:rsid w:val="002A3D6B"/>
    <w:rsid w:val="002A3E65"/>
    <w:rsid w:val="002A3FFA"/>
    <w:rsid w:val="002A4345"/>
    <w:rsid w:val="002A445A"/>
    <w:rsid w:val="002A450D"/>
    <w:rsid w:val="002A4C35"/>
    <w:rsid w:val="002A4CCA"/>
    <w:rsid w:val="002A5387"/>
    <w:rsid w:val="002A565B"/>
    <w:rsid w:val="002A5CB8"/>
    <w:rsid w:val="002A614B"/>
    <w:rsid w:val="002A633E"/>
    <w:rsid w:val="002A6401"/>
    <w:rsid w:val="002A68AA"/>
    <w:rsid w:val="002A68AC"/>
    <w:rsid w:val="002A6A1D"/>
    <w:rsid w:val="002A6B16"/>
    <w:rsid w:val="002A7259"/>
    <w:rsid w:val="002A730C"/>
    <w:rsid w:val="002A74FD"/>
    <w:rsid w:val="002A777B"/>
    <w:rsid w:val="002A79A6"/>
    <w:rsid w:val="002A7C13"/>
    <w:rsid w:val="002A7D64"/>
    <w:rsid w:val="002B0958"/>
    <w:rsid w:val="002B0C2A"/>
    <w:rsid w:val="002B0C3C"/>
    <w:rsid w:val="002B102A"/>
    <w:rsid w:val="002B1102"/>
    <w:rsid w:val="002B16E0"/>
    <w:rsid w:val="002B1A20"/>
    <w:rsid w:val="002B2304"/>
    <w:rsid w:val="002B2B33"/>
    <w:rsid w:val="002B3283"/>
    <w:rsid w:val="002B33C9"/>
    <w:rsid w:val="002B3BB5"/>
    <w:rsid w:val="002B3D8A"/>
    <w:rsid w:val="002B41DC"/>
    <w:rsid w:val="002B424E"/>
    <w:rsid w:val="002B43AF"/>
    <w:rsid w:val="002B4AAE"/>
    <w:rsid w:val="002B4CE6"/>
    <w:rsid w:val="002B567B"/>
    <w:rsid w:val="002B57E8"/>
    <w:rsid w:val="002B59EE"/>
    <w:rsid w:val="002B5CA5"/>
    <w:rsid w:val="002B609F"/>
    <w:rsid w:val="002B6561"/>
    <w:rsid w:val="002B6594"/>
    <w:rsid w:val="002B6865"/>
    <w:rsid w:val="002B6B74"/>
    <w:rsid w:val="002B6DD4"/>
    <w:rsid w:val="002B7682"/>
    <w:rsid w:val="002B77DB"/>
    <w:rsid w:val="002B7ACB"/>
    <w:rsid w:val="002C0240"/>
    <w:rsid w:val="002C078F"/>
    <w:rsid w:val="002C091D"/>
    <w:rsid w:val="002C0944"/>
    <w:rsid w:val="002C145F"/>
    <w:rsid w:val="002C14ED"/>
    <w:rsid w:val="002C1D21"/>
    <w:rsid w:val="002C1D3A"/>
    <w:rsid w:val="002C1DDE"/>
    <w:rsid w:val="002C1FEF"/>
    <w:rsid w:val="002C20E3"/>
    <w:rsid w:val="002C2248"/>
    <w:rsid w:val="002C26D7"/>
    <w:rsid w:val="002C2B58"/>
    <w:rsid w:val="002C2C36"/>
    <w:rsid w:val="002C2DE2"/>
    <w:rsid w:val="002C33DF"/>
    <w:rsid w:val="002C36A8"/>
    <w:rsid w:val="002C3E25"/>
    <w:rsid w:val="002C3EB6"/>
    <w:rsid w:val="002C48C9"/>
    <w:rsid w:val="002C4DF5"/>
    <w:rsid w:val="002C4EDC"/>
    <w:rsid w:val="002C58BD"/>
    <w:rsid w:val="002C5B0C"/>
    <w:rsid w:val="002C62C7"/>
    <w:rsid w:val="002C658B"/>
    <w:rsid w:val="002C69A3"/>
    <w:rsid w:val="002C7511"/>
    <w:rsid w:val="002C76FB"/>
    <w:rsid w:val="002C7760"/>
    <w:rsid w:val="002D013B"/>
    <w:rsid w:val="002D07E2"/>
    <w:rsid w:val="002D0D71"/>
    <w:rsid w:val="002D1437"/>
    <w:rsid w:val="002D1B1E"/>
    <w:rsid w:val="002D1C3F"/>
    <w:rsid w:val="002D1EBB"/>
    <w:rsid w:val="002D2232"/>
    <w:rsid w:val="002D23BB"/>
    <w:rsid w:val="002D2FDA"/>
    <w:rsid w:val="002D3065"/>
    <w:rsid w:val="002D37C1"/>
    <w:rsid w:val="002D3DBA"/>
    <w:rsid w:val="002D41AA"/>
    <w:rsid w:val="002D4917"/>
    <w:rsid w:val="002D4C10"/>
    <w:rsid w:val="002D4E13"/>
    <w:rsid w:val="002D50E7"/>
    <w:rsid w:val="002D5125"/>
    <w:rsid w:val="002D559F"/>
    <w:rsid w:val="002D5879"/>
    <w:rsid w:val="002D5C8E"/>
    <w:rsid w:val="002D5D03"/>
    <w:rsid w:val="002D637F"/>
    <w:rsid w:val="002D6722"/>
    <w:rsid w:val="002D68B4"/>
    <w:rsid w:val="002D6972"/>
    <w:rsid w:val="002D6C53"/>
    <w:rsid w:val="002D6DE1"/>
    <w:rsid w:val="002D6E25"/>
    <w:rsid w:val="002D78E3"/>
    <w:rsid w:val="002D7C22"/>
    <w:rsid w:val="002D7F2D"/>
    <w:rsid w:val="002E00B1"/>
    <w:rsid w:val="002E0320"/>
    <w:rsid w:val="002E0691"/>
    <w:rsid w:val="002E096F"/>
    <w:rsid w:val="002E097A"/>
    <w:rsid w:val="002E0D95"/>
    <w:rsid w:val="002E1164"/>
    <w:rsid w:val="002E1941"/>
    <w:rsid w:val="002E1FBD"/>
    <w:rsid w:val="002E2057"/>
    <w:rsid w:val="002E207B"/>
    <w:rsid w:val="002E209E"/>
    <w:rsid w:val="002E258C"/>
    <w:rsid w:val="002E286F"/>
    <w:rsid w:val="002E2A68"/>
    <w:rsid w:val="002E3326"/>
    <w:rsid w:val="002E3385"/>
    <w:rsid w:val="002E3539"/>
    <w:rsid w:val="002E35FA"/>
    <w:rsid w:val="002E369B"/>
    <w:rsid w:val="002E4226"/>
    <w:rsid w:val="002E42F5"/>
    <w:rsid w:val="002E45A1"/>
    <w:rsid w:val="002E4814"/>
    <w:rsid w:val="002E4944"/>
    <w:rsid w:val="002E505B"/>
    <w:rsid w:val="002E5122"/>
    <w:rsid w:val="002E5240"/>
    <w:rsid w:val="002E55F3"/>
    <w:rsid w:val="002E5D9B"/>
    <w:rsid w:val="002E5F65"/>
    <w:rsid w:val="002E6151"/>
    <w:rsid w:val="002E61C4"/>
    <w:rsid w:val="002E6281"/>
    <w:rsid w:val="002E6533"/>
    <w:rsid w:val="002E6C5F"/>
    <w:rsid w:val="002E7019"/>
    <w:rsid w:val="002E70E1"/>
    <w:rsid w:val="002E72C1"/>
    <w:rsid w:val="002E76EC"/>
    <w:rsid w:val="002E77D3"/>
    <w:rsid w:val="002E7A8D"/>
    <w:rsid w:val="002F00F7"/>
    <w:rsid w:val="002F0128"/>
    <w:rsid w:val="002F06E6"/>
    <w:rsid w:val="002F078E"/>
    <w:rsid w:val="002F0A07"/>
    <w:rsid w:val="002F0BAF"/>
    <w:rsid w:val="002F1612"/>
    <w:rsid w:val="002F181B"/>
    <w:rsid w:val="002F1D65"/>
    <w:rsid w:val="002F21D9"/>
    <w:rsid w:val="002F2435"/>
    <w:rsid w:val="002F2B36"/>
    <w:rsid w:val="002F2B56"/>
    <w:rsid w:val="002F2F92"/>
    <w:rsid w:val="002F30AC"/>
    <w:rsid w:val="002F323E"/>
    <w:rsid w:val="002F363A"/>
    <w:rsid w:val="002F3CA8"/>
    <w:rsid w:val="002F4008"/>
    <w:rsid w:val="002F4080"/>
    <w:rsid w:val="002F4B37"/>
    <w:rsid w:val="002F4C0E"/>
    <w:rsid w:val="002F501E"/>
    <w:rsid w:val="002F5173"/>
    <w:rsid w:val="002F5241"/>
    <w:rsid w:val="002F53F3"/>
    <w:rsid w:val="002F560A"/>
    <w:rsid w:val="002F5BAD"/>
    <w:rsid w:val="002F60C0"/>
    <w:rsid w:val="002F610D"/>
    <w:rsid w:val="002F682B"/>
    <w:rsid w:val="002F6BFA"/>
    <w:rsid w:val="002F6FED"/>
    <w:rsid w:val="002F725F"/>
    <w:rsid w:val="002F755D"/>
    <w:rsid w:val="002F7A08"/>
    <w:rsid w:val="002F7C5F"/>
    <w:rsid w:val="003000C0"/>
    <w:rsid w:val="003007D2"/>
    <w:rsid w:val="00300EB5"/>
    <w:rsid w:val="003012F3"/>
    <w:rsid w:val="0030144C"/>
    <w:rsid w:val="003015BD"/>
    <w:rsid w:val="00301C25"/>
    <w:rsid w:val="00301E51"/>
    <w:rsid w:val="00301F2A"/>
    <w:rsid w:val="00301F75"/>
    <w:rsid w:val="00301F98"/>
    <w:rsid w:val="00302C9E"/>
    <w:rsid w:val="00302D8C"/>
    <w:rsid w:val="003032A8"/>
    <w:rsid w:val="0030340B"/>
    <w:rsid w:val="003035B7"/>
    <w:rsid w:val="00303B4C"/>
    <w:rsid w:val="00303BCE"/>
    <w:rsid w:val="0030411D"/>
    <w:rsid w:val="003045B4"/>
    <w:rsid w:val="00306133"/>
    <w:rsid w:val="00306BD3"/>
    <w:rsid w:val="003072FC"/>
    <w:rsid w:val="00307864"/>
    <w:rsid w:val="00307A93"/>
    <w:rsid w:val="00307BCE"/>
    <w:rsid w:val="003100E6"/>
    <w:rsid w:val="00310589"/>
    <w:rsid w:val="00310C13"/>
    <w:rsid w:val="0031119E"/>
    <w:rsid w:val="00311274"/>
    <w:rsid w:val="00311284"/>
    <w:rsid w:val="003116F6"/>
    <w:rsid w:val="003119D7"/>
    <w:rsid w:val="00311FAE"/>
    <w:rsid w:val="003125B5"/>
    <w:rsid w:val="00312793"/>
    <w:rsid w:val="003127D7"/>
    <w:rsid w:val="00312C39"/>
    <w:rsid w:val="00312C90"/>
    <w:rsid w:val="00314562"/>
    <w:rsid w:val="0031462F"/>
    <w:rsid w:val="003148F8"/>
    <w:rsid w:val="0031493E"/>
    <w:rsid w:val="00314B25"/>
    <w:rsid w:val="00314CE8"/>
    <w:rsid w:val="00314EFC"/>
    <w:rsid w:val="003150B7"/>
    <w:rsid w:val="00315A44"/>
    <w:rsid w:val="00315C39"/>
    <w:rsid w:val="00315C3A"/>
    <w:rsid w:val="00316455"/>
    <w:rsid w:val="00316672"/>
    <w:rsid w:val="003166BF"/>
    <w:rsid w:val="00316AC6"/>
    <w:rsid w:val="00316D58"/>
    <w:rsid w:val="003171DA"/>
    <w:rsid w:val="00317275"/>
    <w:rsid w:val="0031729C"/>
    <w:rsid w:val="00317750"/>
    <w:rsid w:val="0031785B"/>
    <w:rsid w:val="003201CE"/>
    <w:rsid w:val="00320265"/>
    <w:rsid w:val="003208C5"/>
    <w:rsid w:val="00320E89"/>
    <w:rsid w:val="003217A3"/>
    <w:rsid w:val="003218BA"/>
    <w:rsid w:val="00321B07"/>
    <w:rsid w:val="0032206B"/>
    <w:rsid w:val="003220A9"/>
    <w:rsid w:val="00322ECD"/>
    <w:rsid w:val="00322F9C"/>
    <w:rsid w:val="00323642"/>
    <w:rsid w:val="003236CA"/>
    <w:rsid w:val="003238A0"/>
    <w:rsid w:val="00323983"/>
    <w:rsid w:val="00323AC3"/>
    <w:rsid w:val="00323B4D"/>
    <w:rsid w:val="003242C6"/>
    <w:rsid w:val="00324321"/>
    <w:rsid w:val="0032447A"/>
    <w:rsid w:val="00325452"/>
    <w:rsid w:val="00325739"/>
    <w:rsid w:val="003257FD"/>
    <w:rsid w:val="00325ADD"/>
    <w:rsid w:val="00325CFE"/>
    <w:rsid w:val="00325DAB"/>
    <w:rsid w:val="00325EE1"/>
    <w:rsid w:val="00326439"/>
    <w:rsid w:val="00326A24"/>
    <w:rsid w:val="00326EFA"/>
    <w:rsid w:val="00327275"/>
    <w:rsid w:val="0032759E"/>
    <w:rsid w:val="00327D07"/>
    <w:rsid w:val="00327D1E"/>
    <w:rsid w:val="00330A30"/>
    <w:rsid w:val="00330D13"/>
    <w:rsid w:val="00331108"/>
    <w:rsid w:val="003311F7"/>
    <w:rsid w:val="00331577"/>
    <w:rsid w:val="00331826"/>
    <w:rsid w:val="00331F2F"/>
    <w:rsid w:val="00331FA4"/>
    <w:rsid w:val="00332023"/>
    <w:rsid w:val="00332126"/>
    <w:rsid w:val="003321D3"/>
    <w:rsid w:val="0033244A"/>
    <w:rsid w:val="003338EC"/>
    <w:rsid w:val="0033393A"/>
    <w:rsid w:val="00333A66"/>
    <w:rsid w:val="00333B7F"/>
    <w:rsid w:val="003341AD"/>
    <w:rsid w:val="0033472D"/>
    <w:rsid w:val="003347F2"/>
    <w:rsid w:val="003349D7"/>
    <w:rsid w:val="00334BF0"/>
    <w:rsid w:val="00334E23"/>
    <w:rsid w:val="003355F0"/>
    <w:rsid w:val="00336459"/>
    <w:rsid w:val="00336609"/>
    <w:rsid w:val="003369C3"/>
    <w:rsid w:val="00336E90"/>
    <w:rsid w:val="00337151"/>
    <w:rsid w:val="003376B8"/>
    <w:rsid w:val="003376D3"/>
    <w:rsid w:val="0033773D"/>
    <w:rsid w:val="00337FBB"/>
    <w:rsid w:val="00340171"/>
    <w:rsid w:val="003401C7"/>
    <w:rsid w:val="003407AA"/>
    <w:rsid w:val="0034094C"/>
    <w:rsid w:val="003410C6"/>
    <w:rsid w:val="00341159"/>
    <w:rsid w:val="0034175E"/>
    <w:rsid w:val="00342140"/>
    <w:rsid w:val="00342778"/>
    <w:rsid w:val="00342AA7"/>
    <w:rsid w:val="00342C83"/>
    <w:rsid w:val="00342D95"/>
    <w:rsid w:val="003431A2"/>
    <w:rsid w:val="00344308"/>
    <w:rsid w:val="00344A5A"/>
    <w:rsid w:val="00344FA7"/>
    <w:rsid w:val="003450CC"/>
    <w:rsid w:val="00345196"/>
    <w:rsid w:val="00345C99"/>
    <w:rsid w:val="0034661B"/>
    <w:rsid w:val="003467ED"/>
    <w:rsid w:val="00347122"/>
    <w:rsid w:val="0034725D"/>
    <w:rsid w:val="0034755C"/>
    <w:rsid w:val="00347756"/>
    <w:rsid w:val="003510B4"/>
    <w:rsid w:val="00351985"/>
    <w:rsid w:val="003519E1"/>
    <w:rsid w:val="00351A62"/>
    <w:rsid w:val="00351D7E"/>
    <w:rsid w:val="003522C1"/>
    <w:rsid w:val="00352F82"/>
    <w:rsid w:val="003535F8"/>
    <w:rsid w:val="00353A4A"/>
    <w:rsid w:val="00353E33"/>
    <w:rsid w:val="0035406C"/>
    <w:rsid w:val="0035523F"/>
    <w:rsid w:val="003553AF"/>
    <w:rsid w:val="003556E6"/>
    <w:rsid w:val="00356019"/>
    <w:rsid w:val="00356677"/>
    <w:rsid w:val="00356A01"/>
    <w:rsid w:val="00356BCD"/>
    <w:rsid w:val="0035745D"/>
    <w:rsid w:val="00357832"/>
    <w:rsid w:val="00357F8E"/>
    <w:rsid w:val="00360459"/>
    <w:rsid w:val="00360D4C"/>
    <w:rsid w:val="00360EDE"/>
    <w:rsid w:val="003616E2"/>
    <w:rsid w:val="003617E1"/>
    <w:rsid w:val="00361B5D"/>
    <w:rsid w:val="0036225D"/>
    <w:rsid w:val="00362542"/>
    <w:rsid w:val="0036268C"/>
    <w:rsid w:val="00362B4F"/>
    <w:rsid w:val="003634B5"/>
    <w:rsid w:val="00363C7A"/>
    <w:rsid w:val="00363EEE"/>
    <w:rsid w:val="00364330"/>
    <w:rsid w:val="00364340"/>
    <w:rsid w:val="003646F1"/>
    <w:rsid w:val="003648C9"/>
    <w:rsid w:val="00364E3A"/>
    <w:rsid w:val="0036516F"/>
    <w:rsid w:val="00365AAB"/>
    <w:rsid w:val="00365DA4"/>
    <w:rsid w:val="0036683C"/>
    <w:rsid w:val="003668D8"/>
    <w:rsid w:val="00366B9D"/>
    <w:rsid w:val="0036712C"/>
    <w:rsid w:val="003672FA"/>
    <w:rsid w:val="003678C1"/>
    <w:rsid w:val="00367ED6"/>
    <w:rsid w:val="00367F67"/>
    <w:rsid w:val="00370004"/>
    <w:rsid w:val="00370043"/>
    <w:rsid w:val="0037020E"/>
    <w:rsid w:val="003707AF"/>
    <w:rsid w:val="00370DCC"/>
    <w:rsid w:val="003710C1"/>
    <w:rsid w:val="0037114F"/>
    <w:rsid w:val="003713FE"/>
    <w:rsid w:val="003719AC"/>
    <w:rsid w:val="00372274"/>
    <w:rsid w:val="0037296D"/>
    <w:rsid w:val="00372C36"/>
    <w:rsid w:val="00372F09"/>
    <w:rsid w:val="0037332A"/>
    <w:rsid w:val="003736A3"/>
    <w:rsid w:val="00373D34"/>
    <w:rsid w:val="00374153"/>
    <w:rsid w:val="0037475F"/>
    <w:rsid w:val="0037538C"/>
    <w:rsid w:val="003754B4"/>
    <w:rsid w:val="003756D2"/>
    <w:rsid w:val="00375C56"/>
    <w:rsid w:val="00375E43"/>
    <w:rsid w:val="003761D3"/>
    <w:rsid w:val="0037644F"/>
    <w:rsid w:val="00376BDB"/>
    <w:rsid w:val="00376D71"/>
    <w:rsid w:val="00376F20"/>
    <w:rsid w:val="00377061"/>
    <w:rsid w:val="003777F1"/>
    <w:rsid w:val="003809C0"/>
    <w:rsid w:val="00380A70"/>
    <w:rsid w:val="00380AD7"/>
    <w:rsid w:val="003821D6"/>
    <w:rsid w:val="003825B3"/>
    <w:rsid w:val="003827A9"/>
    <w:rsid w:val="003828D9"/>
    <w:rsid w:val="003829E2"/>
    <w:rsid w:val="00382B38"/>
    <w:rsid w:val="00382D45"/>
    <w:rsid w:val="00382DCA"/>
    <w:rsid w:val="00382F0D"/>
    <w:rsid w:val="00383313"/>
    <w:rsid w:val="00383341"/>
    <w:rsid w:val="0038400A"/>
    <w:rsid w:val="00384154"/>
    <w:rsid w:val="00384867"/>
    <w:rsid w:val="00384CA0"/>
    <w:rsid w:val="0038587D"/>
    <w:rsid w:val="00385A6F"/>
    <w:rsid w:val="0038641E"/>
    <w:rsid w:val="0038648C"/>
    <w:rsid w:val="003865BD"/>
    <w:rsid w:val="0038660D"/>
    <w:rsid w:val="003867C5"/>
    <w:rsid w:val="00386C14"/>
    <w:rsid w:val="00386D88"/>
    <w:rsid w:val="0038744E"/>
    <w:rsid w:val="00387EBC"/>
    <w:rsid w:val="003906F3"/>
    <w:rsid w:val="0039072C"/>
    <w:rsid w:val="00390928"/>
    <w:rsid w:val="00390F80"/>
    <w:rsid w:val="00391270"/>
    <w:rsid w:val="00391373"/>
    <w:rsid w:val="0039137A"/>
    <w:rsid w:val="003913CB"/>
    <w:rsid w:val="00391410"/>
    <w:rsid w:val="003917DB"/>
    <w:rsid w:val="00392921"/>
    <w:rsid w:val="00392B66"/>
    <w:rsid w:val="00392B7A"/>
    <w:rsid w:val="00392C91"/>
    <w:rsid w:val="0039304D"/>
    <w:rsid w:val="00393794"/>
    <w:rsid w:val="00393E8F"/>
    <w:rsid w:val="00394020"/>
    <w:rsid w:val="00394300"/>
    <w:rsid w:val="00394608"/>
    <w:rsid w:val="00394B8B"/>
    <w:rsid w:val="00394EF4"/>
    <w:rsid w:val="00395102"/>
    <w:rsid w:val="003951E8"/>
    <w:rsid w:val="00395BCE"/>
    <w:rsid w:val="00395D0B"/>
    <w:rsid w:val="00395DED"/>
    <w:rsid w:val="00395FC9"/>
    <w:rsid w:val="00396086"/>
    <w:rsid w:val="003962EA"/>
    <w:rsid w:val="003968C6"/>
    <w:rsid w:val="00396CDA"/>
    <w:rsid w:val="00396E72"/>
    <w:rsid w:val="0039700D"/>
    <w:rsid w:val="003971E3"/>
    <w:rsid w:val="003A0113"/>
    <w:rsid w:val="003A052E"/>
    <w:rsid w:val="003A0E28"/>
    <w:rsid w:val="003A13CF"/>
    <w:rsid w:val="003A16F0"/>
    <w:rsid w:val="003A1ADF"/>
    <w:rsid w:val="003A1C22"/>
    <w:rsid w:val="003A1D58"/>
    <w:rsid w:val="003A20E7"/>
    <w:rsid w:val="003A21B2"/>
    <w:rsid w:val="003A243A"/>
    <w:rsid w:val="003A2603"/>
    <w:rsid w:val="003A2AF5"/>
    <w:rsid w:val="003A2F1F"/>
    <w:rsid w:val="003A30F1"/>
    <w:rsid w:val="003A32F8"/>
    <w:rsid w:val="003A362D"/>
    <w:rsid w:val="003A3A7A"/>
    <w:rsid w:val="003A3C94"/>
    <w:rsid w:val="003A3ED0"/>
    <w:rsid w:val="003A3F19"/>
    <w:rsid w:val="003A4563"/>
    <w:rsid w:val="003A4AAB"/>
    <w:rsid w:val="003A4C5D"/>
    <w:rsid w:val="003A5287"/>
    <w:rsid w:val="003A5568"/>
    <w:rsid w:val="003A58DA"/>
    <w:rsid w:val="003A5AFC"/>
    <w:rsid w:val="003A5EB6"/>
    <w:rsid w:val="003A6B07"/>
    <w:rsid w:val="003A6BE6"/>
    <w:rsid w:val="003A7790"/>
    <w:rsid w:val="003A7AA6"/>
    <w:rsid w:val="003A7EF6"/>
    <w:rsid w:val="003B02F9"/>
    <w:rsid w:val="003B030F"/>
    <w:rsid w:val="003B0385"/>
    <w:rsid w:val="003B052B"/>
    <w:rsid w:val="003B05B4"/>
    <w:rsid w:val="003B05DC"/>
    <w:rsid w:val="003B09CE"/>
    <w:rsid w:val="003B0A50"/>
    <w:rsid w:val="003B0F1E"/>
    <w:rsid w:val="003B1B2A"/>
    <w:rsid w:val="003B2686"/>
    <w:rsid w:val="003B297D"/>
    <w:rsid w:val="003B2E53"/>
    <w:rsid w:val="003B3048"/>
    <w:rsid w:val="003B3493"/>
    <w:rsid w:val="003B38E7"/>
    <w:rsid w:val="003B4380"/>
    <w:rsid w:val="003B50B8"/>
    <w:rsid w:val="003B531B"/>
    <w:rsid w:val="003B57EB"/>
    <w:rsid w:val="003B5B98"/>
    <w:rsid w:val="003B627A"/>
    <w:rsid w:val="003B62CB"/>
    <w:rsid w:val="003B6860"/>
    <w:rsid w:val="003B688C"/>
    <w:rsid w:val="003B6D4D"/>
    <w:rsid w:val="003B6DBB"/>
    <w:rsid w:val="003B6F20"/>
    <w:rsid w:val="003B6FFB"/>
    <w:rsid w:val="003B7378"/>
    <w:rsid w:val="003B74EA"/>
    <w:rsid w:val="003B75D4"/>
    <w:rsid w:val="003B7668"/>
    <w:rsid w:val="003B78A0"/>
    <w:rsid w:val="003B7921"/>
    <w:rsid w:val="003B7A3C"/>
    <w:rsid w:val="003B7D85"/>
    <w:rsid w:val="003B7FCD"/>
    <w:rsid w:val="003C0567"/>
    <w:rsid w:val="003C066B"/>
    <w:rsid w:val="003C09DC"/>
    <w:rsid w:val="003C0A54"/>
    <w:rsid w:val="003C0E3C"/>
    <w:rsid w:val="003C0FE4"/>
    <w:rsid w:val="003C115F"/>
    <w:rsid w:val="003C11EA"/>
    <w:rsid w:val="003C1752"/>
    <w:rsid w:val="003C179C"/>
    <w:rsid w:val="003C183B"/>
    <w:rsid w:val="003C185F"/>
    <w:rsid w:val="003C1A15"/>
    <w:rsid w:val="003C1BB4"/>
    <w:rsid w:val="003C1EBE"/>
    <w:rsid w:val="003C253E"/>
    <w:rsid w:val="003C3164"/>
    <w:rsid w:val="003C364E"/>
    <w:rsid w:val="003C389E"/>
    <w:rsid w:val="003C3F48"/>
    <w:rsid w:val="003C40CB"/>
    <w:rsid w:val="003C421D"/>
    <w:rsid w:val="003C4414"/>
    <w:rsid w:val="003C4B50"/>
    <w:rsid w:val="003C4E14"/>
    <w:rsid w:val="003C55F1"/>
    <w:rsid w:val="003C5C96"/>
    <w:rsid w:val="003C5D88"/>
    <w:rsid w:val="003C5EDA"/>
    <w:rsid w:val="003C6054"/>
    <w:rsid w:val="003C7199"/>
    <w:rsid w:val="003C7784"/>
    <w:rsid w:val="003C7CE4"/>
    <w:rsid w:val="003C7E5F"/>
    <w:rsid w:val="003D01EB"/>
    <w:rsid w:val="003D0824"/>
    <w:rsid w:val="003D0A96"/>
    <w:rsid w:val="003D0B8B"/>
    <w:rsid w:val="003D0F6B"/>
    <w:rsid w:val="003D1A76"/>
    <w:rsid w:val="003D1C47"/>
    <w:rsid w:val="003D1D66"/>
    <w:rsid w:val="003D1EB0"/>
    <w:rsid w:val="003D1F8A"/>
    <w:rsid w:val="003D20CC"/>
    <w:rsid w:val="003D2554"/>
    <w:rsid w:val="003D351E"/>
    <w:rsid w:val="003D3AD3"/>
    <w:rsid w:val="003D4096"/>
    <w:rsid w:val="003D4282"/>
    <w:rsid w:val="003D42DB"/>
    <w:rsid w:val="003D458E"/>
    <w:rsid w:val="003D4801"/>
    <w:rsid w:val="003D4D9D"/>
    <w:rsid w:val="003D5290"/>
    <w:rsid w:val="003D5328"/>
    <w:rsid w:val="003D6174"/>
    <w:rsid w:val="003D671C"/>
    <w:rsid w:val="003D7392"/>
    <w:rsid w:val="003D74AB"/>
    <w:rsid w:val="003D7572"/>
    <w:rsid w:val="003D7C56"/>
    <w:rsid w:val="003E0078"/>
    <w:rsid w:val="003E0206"/>
    <w:rsid w:val="003E020C"/>
    <w:rsid w:val="003E022D"/>
    <w:rsid w:val="003E069D"/>
    <w:rsid w:val="003E0EF3"/>
    <w:rsid w:val="003E12CE"/>
    <w:rsid w:val="003E1377"/>
    <w:rsid w:val="003E1481"/>
    <w:rsid w:val="003E15D5"/>
    <w:rsid w:val="003E164A"/>
    <w:rsid w:val="003E1C33"/>
    <w:rsid w:val="003E1DA8"/>
    <w:rsid w:val="003E20DC"/>
    <w:rsid w:val="003E2BC0"/>
    <w:rsid w:val="003E3497"/>
    <w:rsid w:val="003E36A6"/>
    <w:rsid w:val="003E36BD"/>
    <w:rsid w:val="003E3B4F"/>
    <w:rsid w:val="003E3DA5"/>
    <w:rsid w:val="003E4164"/>
    <w:rsid w:val="003E4568"/>
    <w:rsid w:val="003E48FA"/>
    <w:rsid w:val="003E4A93"/>
    <w:rsid w:val="003E5413"/>
    <w:rsid w:val="003E575B"/>
    <w:rsid w:val="003E57E4"/>
    <w:rsid w:val="003E5965"/>
    <w:rsid w:val="003E5D2B"/>
    <w:rsid w:val="003E6044"/>
    <w:rsid w:val="003E643F"/>
    <w:rsid w:val="003E717E"/>
    <w:rsid w:val="003E73F4"/>
    <w:rsid w:val="003E743B"/>
    <w:rsid w:val="003E795E"/>
    <w:rsid w:val="003E7A71"/>
    <w:rsid w:val="003F0203"/>
    <w:rsid w:val="003F0502"/>
    <w:rsid w:val="003F0764"/>
    <w:rsid w:val="003F1BEA"/>
    <w:rsid w:val="003F1F6E"/>
    <w:rsid w:val="003F2028"/>
    <w:rsid w:val="003F370B"/>
    <w:rsid w:val="003F3A7E"/>
    <w:rsid w:val="003F3B42"/>
    <w:rsid w:val="003F3E4C"/>
    <w:rsid w:val="003F41E5"/>
    <w:rsid w:val="003F49B1"/>
    <w:rsid w:val="003F4A4E"/>
    <w:rsid w:val="003F4CD7"/>
    <w:rsid w:val="003F4EA9"/>
    <w:rsid w:val="003F64E2"/>
    <w:rsid w:val="003F65CC"/>
    <w:rsid w:val="003F6901"/>
    <w:rsid w:val="003F69BE"/>
    <w:rsid w:val="003F6C76"/>
    <w:rsid w:val="003F6E8F"/>
    <w:rsid w:val="003F707B"/>
    <w:rsid w:val="003F7565"/>
    <w:rsid w:val="003F7BD8"/>
    <w:rsid w:val="003F7C3A"/>
    <w:rsid w:val="00400086"/>
    <w:rsid w:val="00400356"/>
    <w:rsid w:val="004003A4"/>
    <w:rsid w:val="004006F8"/>
    <w:rsid w:val="00400CA5"/>
    <w:rsid w:val="00401185"/>
    <w:rsid w:val="00401B3E"/>
    <w:rsid w:val="00401DC3"/>
    <w:rsid w:val="00401F9A"/>
    <w:rsid w:val="00402217"/>
    <w:rsid w:val="00402499"/>
    <w:rsid w:val="004026EC"/>
    <w:rsid w:val="004031DE"/>
    <w:rsid w:val="00403306"/>
    <w:rsid w:val="00403438"/>
    <w:rsid w:val="004034F1"/>
    <w:rsid w:val="00403515"/>
    <w:rsid w:val="00403906"/>
    <w:rsid w:val="0040396B"/>
    <w:rsid w:val="00403AAF"/>
    <w:rsid w:val="00403CB6"/>
    <w:rsid w:val="00403DAD"/>
    <w:rsid w:val="00403DBB"/>
    <w:rsid w:val="00404843"/>
    <w:rsid w:val="004048DA"/>
    <w:rsid w:val="00404F1D"/>
    <w:rsid w:val="0040552F"/>
    <w:rsid w:val="004058C3"/>
    <w:rsid w:val="00405D19"/>
    <w:rsid w:val="004060EE"/>
    <w:rsid w:val="004062DF"/>
    <w:rsid w:val="004063F6"/>
    <w:rsid w:val="004064F7"/>
    <w:rsid w:val="00406BA9"/>
    <w:rsid w:val="00406F14"/>
    <w:rsid w:val="00407BF1"/>
    <w:rsid w:val="00407DE5"/>
    <w:rsid w:val="004104C2"/>
    <w:rsid w:val="00410DE6"/>
    <w:rsid w:val="004110B2"/>
    <w:rsid w:val="0041151A"/>
    <w:rsid w:val="0041169F"/>
    <w:rsid w:val="00411738"/>
    <w:rsid w:val="00411E04"/>
    <w:rsid w:val="00411EE0"/>
    <w:rsid w:val="00412E08"/>
    <w:rsid w:val="00412E53"/>
    <w:rsid w:val="00412F0F"/>
    <w:rsid w:val="00412F11"/>
    <w:rsid w:val="00413172"/>
    <w:rsid w:val="00414046"/>
    <w:rsid w:val="0041424E"/>
    <w:rsid w:val="004148B7"/>
    <w:rsid w:val="00414BA2"/>
    <w:rsid w:val="00414D8E"/>
    <w:rsid w:val="00414E07"/>
    <w:rsid w:val="004150D6"/>
    <w:rsid w:val="004151F8"/>
    <w:rsid w:val="00415D0D"/>
    <w:rsid w:val="004161A3"/>
    <w:rsid w:val="00416324"/>
    <w:rsid w:val="004164D1"/>
    <w:rsid w:val="00416E93"/>
    <w:rsid w:val="00416EB1"/>
    <w:rsid w:val="00416F99"/>
    <w:rsid w:val="00417243"/>
    <w:rsid w:val="004172AE"/>
    <w:rsid w:val="00417620"/>
    <w:rsid w:val="0041779D"/>
    <w:rsid w:val="00417C30"/>
    <w:rsid w:val="00420437"/>
    <w:rsid w:val="00420BC3"/>
    <w:rsid w:val="00420F34"/>
    <w:rsid w:val="00421003"/>
    <w:rsid w:val="00421012"/>
    <w:rsid w:val="0042113D"/>
    <w:rsid w:val="004212C4"/>
    <w:rsid w:val="0042177E"/>
    <w:rsid w:val="00421BF1"/>
    <w:rsid w:val="00421FBD"/>
    <w:rsid w:val="0042206D"/>
    <w:rsid w:val="004224D0"/>
    <w:rsid w:val="004224DF"/>
    <w:rsid w:val="00422633"/>
    <w:rsid w:val="00422A1E"/>
    <w:rsid w:val="00422D15"/>
    <w:rsid w:val="00422DE8"/>
    <w:rsid w:val="00423D8D"/>
    <w:rsid w:val="004240BD"/>
    <w:rsid w:val="004240E3"/>
    <w:rsid w:val="00424174"/>
    <w:rsid w:val="0042497A"/>
    <w:rsid w:val="00424987"/>
    <w:rsid w:val="00424C96"/>
    <w:rsid w:val="00425225"/>
    <w:rsid w:val="004253DC"/>
    <w:rsid w:val="004255F3"/>
    <w:rsid w:val="00425611"/>
    <w:rsid w:val="00425960"/>
    <w:rsid w:val="00425CD4"/>
    <w:rsid w:val="00425FD7"/>
    <w:rsid w:val="00426778"/>
    <w:rsid w:val="00426CA7"/>
    <w:rsid w:val="00426CCE"/>
    <w:rsid w:val="00427E28"/>
    <w:rsid w:val="00427EC5"/>
    <w:rsid w:val="004300CA"/>
    <w:rsid w:val="00430691"/>
    <w:rsid w:val="00430703"/>
    <w:rsid w:val="00430BF7"/>
    <w:rsid w:val="00430F21"/>
    <w:rsid w:val="00430F9E"/>
    <w:rsid w:val="004313E2"/>
    <w:rsid w:val="004316D9"/>
    <w:rsid w:val="00431890"/>
    <w:rsid w:val="004318EB"/>
    <w:rsid w:val="0043197C"/>
    <w:rsid w:val="00432009"/>
    <w:rsid w:val="004321E2"/>
    <w:rsid w:val="004328F9"/>
    <w:rsid w:val="0043364C"/>
    <w:rsid w:val="00433BBE"/>
    <w:rsid w:val="00433C6C"/>
    <w:rsid w:val="004342D7"/>
    <w:rsid w:val="004342F3"/>
    <w:rsid w:val="0043440C"/>
    <w:rsid w:val="004346E9"/>
    <w:rsid w:val="00434761"/>
    <w:rsid w:val="00434F4B"/>
    <w:rsid w:val="0043509A"/>
    <w:rsid w:val="00435C05"/>
    <w:rsid w:val="0043750B"/>
    <w:rsid w:val="0043787A"/>
    <w:rsid w:val="00437A26"/>
    <w:rsid w:val="00440947"/>
    <w:rsid w:val="00440F1B"/>
    <w:rsid w:val="00441369"/>
    <w:rsid w:val="004414C3"/>
    <w:rsid w:val="004414D6"/>
    <w:rsid w:val="004419F2"/>
    <w:rsid w:val="00441AD0"/>
    <w:rsid w:val="00441E61"/>
    <w:rsid w:val="00441F98"/>
    <w:rsid w:val="0044242A"/>
    <w:rsid w:val="00442626"/>
    <w:rsid w:val="00442677"/>
    <w:rsid w:val="00442C53"/>
    <w:rsid w:val="0044316B"/>
    <w:rsid w:val="00443276"/>
    <w:rsid w:val="00443591"/>
    <w:rsid w:val="00443742"/>
    <w:rsid w:val="00443A85"/>
    <w:rsid w:val="00443CD1"/>
    <w:rsid w:val="00444178"/>
    <w:rsid w:val="0044459A"/>
    <w:rsid w:val="004447C8"/>
    <w:rsid w:val="004448A2"/>
    <w:rsid w:val="00444AC4"/>
    <w:rsid w:val="00444BDD"/>
    <w:rsid w:val="00445AF8"/>
    <w:rsid w:val="00445FB1"/>
    <w:rsid w:val="00446054"/>
    <w:rsid w:val="004463C1"/>
    <w:rsid w:val="004464F8"/>
    <w:rsid w:val="00446553"/>
    <w:rsid w:val="0044655A"/>
    <w:rsid w:val="00446678"/>
    <w:rsid w:val="00446703"/>
    <w:rsid w:val="0044673D"/>
    <w:rsid w:val="00446D8F"/>
    <w:rsid w:val="0044729D"/>
    <w:rsid w:val="004474DB"/>
    <w:rsid w:val="004479F0"/>
    <w:rsid w:val="00447D89"/>
    <w:rsid w:val="00450005"/>
    <w:rsid w:val="004502D4"/>
    <w:rsid w:val="0045071A"/>
    <w:rsid w:val="00450746"/>
    <w:rsid w:val="00450DF3"/>
    <w:rsid w:val="00451209"/>
    <w:rsid w:val="0045182A"/>
    <w:rsid w:val="00451A76"/>
    <w:rsid w:val="0045266D"/>
    <w:rsid w:val="004527DC"/>
    <w:rsid w:val="00452DA0"/>
    <w:rsid w:val="00452F29"/>
    <w:rsid w:val="00453CB8"/>
    <w:rsid w:val="00453E00"/>
    <w:rsid w:val="00453E34"/>
    <w:rsid w:val="00454A68"/>
    <w:rsid w:val="00454C5E"/>
    <w:rsid w:val="00454C92"/>
    <w:rsid w:val="00454D0A"/>
    <w:rsid w:val="00454D89"/>
    <w:rsid w:val="004553CE"/>
    <w:rsid w:val="00455640"/>
    <w:rsid w:val="004557A2"/>
    <w:rsid w:val="004558A6"/>
    <w:rsid w:val="00455A40"/>
    <w:rsid w:val="00455A82"/>
    <w:rsid w:val="00455AEF"/>
    <w:rsid w:val="00456070"/>
    <w:rsid w:val="00456881"/>
    <w:rsid w:val="004568BA"/>
    <w:rsid w:val="004575D5"/>
    <w:rsid w:val="00457622"/>
    <w:rsid w:val="0045771A"/>
    <w:rsid w:val="00457EF1"/>
    <w:rsid w:val="004602C3"/>
    <w:rsid w:val="004605A5"/>
    <w:rsid w:val="004607F1"/>
    <w:rsid w:val="00460842"/>
    <w:rsid w:val="00460A6A"/>
    <w:rsid w:val="00461334"/>
    <w:rsid w:val="00461A91"/>
    <w:rsid w:val="00461B25"/>
    <w:rsid w:val="0046235B"/>
    <w:rsid w:val="004623BF"/>
    <w:rsid w:val="0046247F"/>
    <w:rsid w:val="00462534"/>
    <w:rsid w:val="004626B9"/>
    <w:rsid w:val="00462E9D"/>
    <w:rsid w:val="00462F57"/>
    <w:rsid w:val="0046364C"/>
    <w:rsid w:val="0046454F"/>
    <w:rsid w:val="00464DD7"/>
    <w:rsid w:val="00465380"/>
    <w:rsid w:val="00465AB3"/>
    <w:rsid w:val="00465B6A"/>
    <w:rsid w:val="004666C2"/>
    <w:rsid w:val="00466B5F"/>
    <w:rsid w:val="004673AB"/>
    <w:rsid w:val="00467735"/>
    <w:rsid w:val="0046775C"/>
    <w:rsid w:val="00467818"/>
    <w:rsid w:val="00467B5B"/>
    <w:rsid w:val="00470735"/>
    <w:rsid w:val="00470892"/>
    <w:rsid w:val="00470A11"/>
    <w:rsid w:val="00471373"/>
    <w:rsid w:val="0047143C"/>
    <w:rsid w:val="00471636"/>
    <w:rsid w:val="004717D5"/>
    <w:rsid w:val="0047198B"/>
    <w:rsid w:val="00471B69"/>
    <w:rsid w:val="00472378"/>
    <w:rsid w:val="0047243C"/>
    <w:rsid w:val="00472B57"/>
    <w:rsid w:val="00472CB0"/>
    <w:rsid w:val="0047335D"/>
    <w:rsid w:val="00473594"/>
    <w:rsid w:val="00474230"/>
    <w:rsid w:val="00474738"/>
    <w:rsid w:val="004747DB"/>
    <w:rsid w:val="00474D3B"/>
    <w:rsid w:val="004750EB"/>
    <w:rsid w:val="0047512C"/>
    <w:rsid w:val="004757E6"/>
    <w:rsid w:val="0047631F"/>
    <w:rsid w:val="00476413"/>
    <w:rsid w:val="0047644F"/>
    <w:rsid w:val="004764C7"/>
    <w:rsid w:val="00476AB2"/>
    <w:rsid w:val="00476BA6"/>
    <w:rsid w:val="00476E96"/>
    <w:rsid w:val="004777D5"/>
    <w:rsid w:val="004777F3"/>
    <w:rsid w:val="00477A72"/>
    <w:rsid w:val="00477CC5"/>
    <w:rsid w:val="004800E7"/>
    <w:rsid w:val="004802DD"/>
    <w:rsid w:val="00480336"/>
    <w:rsid w:val="004808AE"/>
    <w:rsid w:val="00480A08"/>
    <w:rsid w:val="00480EF8"/>
    <w:rsid w:val="00481235"/>
    <w:rsid w:val="004812C8"/>
    <w:rsid w:val="004816E5"/>
    <w:rsid w:val="00481C39"/>
    <w:rsid w:val="0048211D"/>
    <w:rsid w:val="004824AF"/>
    <w:rsid w:val="004826B3"/>
    <w:rsid w:val="004828BB"/>
    <w:rsid w:val="00482FE3"/>
    <w:rsid w:val="00483238"/>
    <w:rsid w:val="0048332F"/>
    <w:rsid w:val="00483580"/>
    <w:rsid w:val="00483700"/>
    <w:rsid w:val="00483F4D"/>
    <w:rsid w:val="0048408D"/>
    <w:rsid w:val="004846B9"/>
    <w:rsid w:val="00484B57"/>
    <w:rsid w:val="00484FD6"/>
    <w:rsid w:val="004853D3"/>
    <w:rsid w:val="0048572F"/>
    <w:rsid w:val="00485734"/>
    <w:rsid w:val="00485C10"/>
    <w:rsid w:val="00485C8C"/>
    <w:rsid w:val="00485D56"/>
    <w:rsid w:val="00485DAF"/>
    <w:rsid w:val="00485E02"/>
    <w:rsid w:val="0048605E"/>
    <w:rsid w:val="004865FC"/>
    <w:rsid w:val="00486CC9"/>
    <w:rsid w:val="00486FC6"/>
    <w:rsid w:val="0048711D"/>
    <w:rsid w:val="00487301"/>
    <w:rsid w:val="004874CF"/>
    <w:rsid w:val="00487851"/>
    <w:rsid w:val="00487D17"/>
    <w:rsid w:val="00487F91"/>
    <w:rsid w:val="004901B0"/>
    <w:rsid w:val="0049075F"/>
    <w:rsid w:val="004907E5"/>
    <w:rsid w:val="00490F76"/>
    <w:rsid w:val="0049131A"/>
    <w:rsid w:val="00491469"/>
    <w:rsid w:val="00491511"/>
    <w:rsid w:val="004916E7"/>
    <w:rsid w:val="004918C0"/>
    <w:rsid w:val="004919B4"/>
    <w:rsid w:val="00491D0F"/>
    <w:rsid w:val="0049273D"/>
    <w:rsid w:val="00492821"/>
    <w:rsid w:val="00492F21"/>
    <w:rsid w:val="0049358B"/>
    <w:rsid w:val="004936BF"/>
    <w:rsid w:val="004939E7"/>
    <w:rsid w:val="00493B62"/>
    <w:rsid w:val="00493D50"/>
    <w:rsid w:val="00493F9F"/>
    <w:rsid w:val="00494732"/>
    <w:rsid w:val="00495212"/>
    <w:rsid w:val="00495879"/>
    <w:rsid w:val="00495901"/>
    <w:rsid w:val="0049686D"/>
    <w:rsid w:val="004978C3"/>
    <w:rsid w:val="004978F6"/>
    <w:rsid w:val="004A0A38"/>
    <w:rsid w:val="004A0B40"/>
    <w:rsid w:val="004A0EDC"/>
    <w:rsid w:val="004A18DF"/>
    <w:rsid w:val="004A1B3A"/>
    <w:rsid w:val="004A2069"/>
    <w:rsid w:val="004A21A7"/>
    <w:rsid w:val="004A227E"/>
    <w:rsid w:val="004A24F3"/>
    <w:rsid w:val="004A2689"/>
    <w:rsid w:val="004A2922"/>
    <w:rsid w:val="004A2BBD"/>
    <w:rsid w:val="004A2CF4"/>
    <w:rsid w:val="004A2FA5"/>
    <w:rsid w:val="004A3185"/>
    <w:rsid w:val="004A3208"/>
    <w:rsid w:val="004A346F"/>
    <w:rsid w:val="004A34B7"/>
    <w:rsid w:val="004A369A"/>
    <w:rsid w:val="004A4011"/>
    <w:rsid w:val="004A4114"/>
    <w:rsid w:val="004A44EE"/>
    <w:rsid w:val="004A44F7"/>
    <w:rsid w:val="004A4867"/>
    <w:rsid w:val="004A48E2"/>
    <w:rsid w:val="004A49AF"/>
    <w:rsid w:val="004A4C08"/>
    <w:rsid w:val="004A50E4"/>
    <w:rsid w:val="004A56E9"/>
    <w:rsid w:val="004A5743"/>
    <w:rsid w:val="004A5879"/>
    <w:rsid w:val="004A5B36"/>
    <w:rsid w:val="004A6348"/>
    <w:rsid w:val="004A643D"/>
    <w:rsid w:val="004A6AAA"/>
    <w:rsid w:val="004A6B9F"/>
    <w:rsid w:val="004A732E"/>
    <w:rsid w:val="004A7A92"/>
    <w:rsid w:val="004B0191"/>
    <w:rsid w:val="004B0349"/>
    <w:rsid w:val="004B08F0"/>
    <w:rsid w:val="004B0999"/>
    <w:rsid w:val="004B0C09"/>
    <w:rsid w:val="004B0CB5"/>
    <w:rsid w:val="004B0F78"/>
    <w:rsid w:val="004B1FBF"/>
    <w:rsid w:val="004B21A4"/>
    <w:rsid w:val="004B260A"/>
    <w:rsid w:val="004B2E4F"/>
    <w:rsid w:val="004B2F0D"/>
    <w:rsid w:val="004B3158"/>
    <w:rsid w:val="004B3291"/>
    <w:rsid w:val="004B32FB"/>
    <w:rsid w:val="004B3357"/>
    <w:rsid w:val="004B34E7"/>
    <w:rsid w:val="004B34F8"/>
    <w:rsid w:val="004B367A"/>
    <w:rsid w:val="004B3F23"/>
    <w:rsid w:val="004B3FA4"/>
    <w:rsid w:val="004B4318"/>
    <w:rsid w:val="004B47AF"/>
    <w:rsid w:val="004B4BDB"/>
    <w:rsid w:val="004B4E48"/>
    <w:rsid w:val="004B57CB"/>
    <w:rsid w:val="004B58F4"/>
    <w:rsid w:val="004B59A2"/>
    <w:rsid w:val="004B5AD7"/>
    <w:rsid w:val="004B5AE3"/>
    <w:rsid w:val="004B5F1E"/>
    <w:rsid w:val="004B6F97"/>
    <w:rsid w:val="004B7347"/>
    <w:rsid w:val="004B74A0"/>
    <w:rsid w:val="004B7605"/>
    <w:rsid w:val="004B7915"/>
    <w:rsid w:val="004B7AC9"/>
    <w:rsid w:val="004B7AE5"/>
    <w:rsid w:val="004B7D94"/>
    <w:rsid w:val="004B7DFA"/>
    <w:rsid w:val="004C056E"/>
    <w:rsid w:val="004C0BD1"/>
    <w:rsid w:val="004C0D70"/>
    <w:rsid w:val="004C10A8"/>
    <w:rsid w:val="004C16C4"/>
    <w:rsid w:val="004C1ACC"/>
    <w:rsid w:val="004C1C6C"/>
    <w:rsid w:val="004C1DE2"/>
    <w:rsid w:val="004C23F1"/>
    <w:rsid w:val="004C24E7"/>
    <w:rsid w:val="004C2883"/>
    <w:rsid w:val="004C2D86"/>
    <w:rsid w:val="004C2DC4"/>
    <w:rsid w:val="004C30B0"/>
    <w:rsid w:val="004C310C"/>
    <w:rsid w:val="004C34E7"/>
    <w:rsid w:val="004C36A5"/>
    <w:rsid w:val="004C372F"/>
    <w:rsid w:val="004C3B66"/>
    <w:rsid w:val="004C3DA6"/>
    <w:rsid w:val="004C3E19"/>
    <w:rsid w:val="004C4404"/>
    <w:rsid w:val="004C4678"/>
    <w:rsid w:val="004C48BF"/>
    <w:rsid w:val="004C4E7D"/>
    <w:rsid w:val="004C51F0"/>
    <w:rsid w:val="004C525B"/>
    <w:rsid w:val="004C5578"/>
    <w:rsid w:val="004C5770"/>
    <w:rsid w:val="004C5AEC"/>
    <w:rsid w:val="004C5BF7"/>
    <w:rsid w:val="004C5C2F"/>
    <w:rsid w:val="004C5E30"/>
    <w:rsid w:val="004C62AE"/>
    <w:rsid w:val="004C6455"/>
    <w:rsid w:val="004C697E"/>
    <w:rsid w:val="004C6FB8"/>
    <w:rsid w:val="004C76FB"/>
    <w:rsid w:val="004C788E"/>
    <w:rsid w:val="004C7893"/>
    <w:rsid w:val="004C7998"/>
    <w:rsid w:val="004C7A4F"/>
    <w:rsid w:val="004D024B"/>
    <w:rsid w:val="004D0577"/>
    <w:rsid w:val="004D06CD"/>
    <w:rsid w:val="004D07A2"/>
    <w:rsid w:val="004D093E"/>
    <w:rsid w:val="004D0B61"/>
    <w:rsid w:val="004D1193"/>
    <w:rsid w:val="004D2535"/>
    <w:rsid w:val="004D2D08"/>
    <w:rsid w:val="004D2F97"/>
    <w:rsid w:val="004D3655"/>
    <w:rsid w:val="004D3712"/>
    <w:rsid w:val="004D3770"/>
    <w:rsid w:val="004D39D1"/>
    <w:rsid w:val="004D3AB9"/>
    <w:rsid w:val="004D3CAE"/>
    <w:rsid w:val="004D3F93"/>
    <w:rsid w:val="004D4392"/>
    <w:rsid w:val="004D4568"/>
    <w:rsid w:val="004D48BB"/>
    <w:rsid w:val="004D5013"/>
    <w:rsid w:val="004D523C"/>
    <w:rsid w:val="004D5389"/>
    <w:rsid w:val="004D577F"/>
    <w:rsid w:val="004D59D7"/>
    <w:rsid w:val="004D5B1E"/>
    <w:rsid w:val="004D5F0A"/>
    <w:rsid w:val="004D61A0"/>
    <w:rsid w:val="004D64EB"/>
    <w:rsid w:val="004D6C69"/>
    <w:rsid w:val="004D75FF"/>
    <w:rsid w:val="004D76C3"/>
    <w:rsid w:val="004D76D3"/>
    <w:rsid w:val="004D78E5"/>
    <w:rsid w:val="004E03D5"/>
    <w:rsid w:val="004E0664"/>
    <w:rsid w:val="004E1075"/>
    <w:rsid w:val="004E1710"/>
    <w:rsid w:val="004E1CC1"/>
    <w:rsid w:val="004E209F"/>
    <w:rsid w:val="004E20CF"/>
    <w:rsid w:val="004E211A"/>
    <w:rsid w:val="004E2699"/>
    <w:rsid w:val="004E273B"/>
    <w:rsid w:val="004E2C2C"/>
    <w:rsid w:val="004E2C67"/>
    <w:rsid w:val="004E3226"/>
    <w:rsid w:val="004E33DF"/>
    <w:rsid w:val="004E3743"/>
    <w:rsid w:val="004E38E4"/>
    <w:rsid w:val="004E3926"/>
    <w:rsid w:val="004E3928"/>
    <w:rsid w:val="004E3A02"/>
    <w:rsid w:val="004E3C6C"/>
    <w:rsid w:val="004E3E28"/>
    <w:rsid w:val="004E3EA3"/>
    <w:rsid w:val="004E4D87"/>
    <w:rsid w:val="004E4E33"/>
    <w:rsid w:val="004E4E7E"/>
    <w:rsid w:val="004E5020"/>
    <w:rsid w:val="004E529E"/>
    <w:rsid w:val="004E53CA"/>
    <w:rsid w:val="004E5501"/>
    <w:rsid w:val="004E5522"/>
    <w:rsid w:val="004E5D4F"/>
    <w:rsid w:val="004E60FF"/>
    <w:rsid w:val="004E6116"/>
    <w:rsid w:val="004E613E"/>
    <w:rsid w:val="004E62FD"/>
    <w:rsid w:val="004E643D"/>
    <w:rsid w:val="004E6452"/>
    <w:rsid w:val="004E6633"/>
    <w:rsid w:val="004E682E"/>
    <w:rsid w:val="004E68D2"/>
    <w:rsid w:val="004E7026"/>
    <w:rsid w:val="004E7B24"/>
    <w:rsid w:val="004E7C8A"/>
    <w:rsid w:val="004F0291"/>
    <w:rsid w:val="004F0696"/>
    <w:rsid w:val="004F06FE"/>
    <w:rsid w:val="004F0A42"/>
    <w:rsid w:val="004F1874"/>
    <w:rsid w:val="004F1EBA"/>
    <w:rsid w:val="004F27EC"/>
    <w:rsid w:val="004F287E"/>
    <w:rsid w:val="004F2935"/>
    <w:rsid w:val="004F3591"/>
    <w:rsid w:val="004F36CE"/>
    <w:rsid w:val="004F3757"/>
    <w:rsid w:val="004F385A"/>
    <w:rsid w:val="004F3E66"/>
    <w:rsid w:val="004F4213"/>
    <w:rsid w:val="004F459A"/>
    <w:rsid w:val="004F55F8"/>
    <w:rsid w:val="004F5934"/>
    <w:rsid w:val="004F693A"/>
    <w:rsid w:val="004F6B92"/>
    <w:rsid w:val="004F73C4"/>
    <w:rsid w:val="004F755B"/>
    <w:rsid w:val="004F77CA"/>
    <w:rsid w:val="004F78D1"/>
    <w:rsid w:val="00500958"/>
    <w:rsid w:val="00500EFC"/>
    <w:rsid w:val="005018A7"/>
    <w:rsid w:val="00501A14"/>
    <w:rsid w:val="00501A4F"/>
    <w:rsid w:val="00502192"/>
    <w:rsid w:val="005036CD"/>
    <w:rsid w:val="005037E0"/>
    <w:rsid w:val="005037F5"/>
    <w:rsid w:val="005038A4"/>
    <w:rsid w:val="00503BFD"/>
    <w:rsid w:val="005040DD"/>
    <w:rsid w:val="00504212"/>
    <w:rsid w:val="00504E3B"/>
    <w:rsid w:val="00505210"/>
    <w:rsid w:val="00505352"/>
    <w:rsid w:val="00505389"/>
    <w:rsid w:val="0050593E"/>
    <w:rsid w:val="00505EEA"/>
    <w:rsid w:val="005060CD"/>
    <w:rsid w:val="0050675B"/>
    <w:rsid w:val="00506B35"/>
    <w:rsid w:val="005076FC"/>
    <w:rsid w:val="00507928"/>
    <w:rsid w:val="00510595"/>
    <w:rsid w:val="005105CD"/>
    <w:rsid w:val="00510624"/>
    <w:rsid w:val="0051076F"/>
    <w:rsid w:val="00510A53"/>
    <w:rsid w:val="00510CC1"/>
    <w:rsid w:val="00511402"/>
    <w:rsid w:val="0051154A"/>
    <w:rsid w:val="0051163A"/>
    <w:rsid w:val="00511A29"/>
    <w:rsid w:val="00511C52"/>
    <w:rsid w:val="00512478"/>
    <w:rsid w:val="0051281B"/>
    <w:rsid w:val="00512BF9"/>
    <w:rsid w:val="00512C6C"/>
    <w:rsid w:val="00512FDE"/>
    <w:rsid w:val="005134E2"/>
    <w:rsid w:val="005139EF"/>
    <w:rsid w:val="00513D59"/>
    <w:rsid w:val="00514A90"/>
    <w:rsid w:val="00514CAA"/>
    <w:rsid w:val="00514D50"/>
    <w:rsid w:val="005154B3"/>
    <w:rsid w:val="0051555A"/>
    <w:rsid w:val="00515CE3"/>
    <w:rsid w:val="00515D03"/>
    <w:rsid w:val="00516194"/>
    <w:rsid w:val="00516920"/>
    <w:rsid w:val="00516A91"/>
    <w:rsid w:val="00516ACA"/>
    <w:rsid w:val="00517342"/>
    <w:rsid w:val="00517577"/>
    <w:rsid w:val="00517653"/>
    <w:rsid w:val="00517830"/>
    <w:rsid w:val="00520BF1"/>
    <w:rsid w:val="00520F59"/>
    <w:rsid w:val="005211BF"/>
    <w:rsid w:val="0052159D"/>
    <w:rsid w:val="00521678"/>
    <w:rsid w:val="005218B5"/>
    <w:rsid w:val="00521D00"/>
    <w:rsid w:val="0052222A"/>
    <w:rsid w:val="0052265A"/>
    <w:rsid w:val="005228F3"/>
    <w:rsid w:val="00522C80"/>
    <w:rsid w:val="00522DA8"/>
    <w:rsid w:val="00522FC3"/>
    <w:rsid w:val="005231E8"/>
    <w:rsid w:val="00523882"/>
    <w:rsid w:val="00523B35"/>
    <w:rsid w:val="00523DF6"/>
    <w:rsid w:val="005243BF"/>
    <w:rsid w:val="00524672"/>
    <w:rsid w:val="0052473C"/>
    <w:rsid w:val="00524C71"/>
    <w:rsid w:val="00524C79"/>
    <w:rsid w:val="00524DB3"/>
    <w:rsid w:val="00524FA2"/>
    <w:rsid w:val="00525497"/>
    <w:rsid w:val="00525CA8"/>
    <w:rsid w:val="005264DC"/>
    <w:rsid w:val="00526B44"/>
    <w:rsid w:val="00526B97"/>
    <w:rsid w:val="00526CB2"/>
    <w:rsid w:val="00526EF4"/>
    <w:rsid w:val="005271F0"/>
    <w:rsid w:val="005273D0"/>
    <w:rsid w:val="005275A9"/>
    <w:rsid w:val="00527824"/>
    <w:rsid w:val="005279C3"/>
    <w:rsid w:val="00530249"/>
    <w:rsid w:val="0053044C"/>
    <w:rsid w:val="00530632"/>
    <w:rsid w:val="00530A3A"/>
    <w:rsid w:val="00530B2F"/>
    <w:rsid w:val="00530E01"/>
    <w:rsid w:val="00530E17"/>
    <w:rsid w:val="00531ABD"/>
    <w:rsid w:val="00531F75"/>
    <w:rsid w:val="00531F8A"/>
    <w:rsid w:val="005320BD"/>
    <w:rsid w:val="005321B0"/>
    <w:rsid w:val="005326B0"/>
    <w:rsid w:val="0053286E"/>
    <w:rsid w:val="00532D04"/>
    <w:rsid w:val="005330ED"/>
    <w:rsid w:val="0053321D"/>
    <w:rsid w:val="00533356"/>
    <w:rsid w:val="00534810"/>
    <w:rsid w:val="00534CCD"/>
    <w:rsid w:val="00534F6B"/>
    <w:rsid w:val="00535253"/>
    <w:rsid w:val="00535953"/>
    <w:rsid w:val="00535B40"/>
    <w:rsid w:val="00535C00"/>
    <w:rsid w:val="00535C8A"/>
    <w:rsid w:val="00535F11"/>
    <w:rsid w:val="00536001"/>
    <w:rsid w:val="005364CF"/>
    <w:rsid w:val="00536701"/>
    <w:rsid w:val="005368BA"/>
    <w:rsid w:val="005373D7"/>
    <w:rsid w:val="0053763B"/>
    <w:rsid w:val="00537908"/>
    <w:rsid w:val="00537BCD"/>
    <w:rsid w:val="00537C85"/>
    <w:rsid w:val="00537CD3"/>
    <w:rsid w:val="0054006D"/>
    <w:rsid w:val="005403C1"/>
    <w:rsid w:val="005403FD"/>
    <w:rsid w:val="00540AC6"/>
    <w:rsid w:val="00541DA6"/>
    <w:rsid w:val="0054227B"/>
    <w:rsid w:val="005422ED"/>
    <w:rsid w:val="0054264D"/>
    <w:rsid w:val="00543512"/>
    <w:rsid w:val="005436E7"/>
    <w:rsid w:val="005438D0"/>
    <w:rsid w:val="00543966"/>
    <w:rsid w:val="00543B4F"/>
    <w:rsid w:val="00543E1F"/>
    <w:rsid w:val="00544471"/>
    <w:rsid w:val="0054448C"/>
    <w:rsid w:val="005448FA"/>
    <w:rsid w:val="00544D31"/>
    <w:rsid w:val="005451C5"/>
    <w:rsid w:val="0054597C"/>
    <w:rsid w:val="00545CA7"/>
    <w:rsid w:val="00545DAC"/>
    <w:rsid w:val="00545DF9"/>
    <w:rsid w:val="005468F6"/>
    <w:rsid w:val="0054691E"/>
    <w:rsid w:val="00546952"/>
    <w:rsid w:val="00546A57"/>
    <w:rsid w:val="00546ED1"/>
    <w:rsid w:val="00546F44"/>
    <w:rsid w:val="005503B3"/>
    <w:rsid w:val="005509F0"/>
    <w:rsid w:val="00550BDD"/>
    <w:rsid w:val="00550C28"/>
    <w:rsid w:val="00551C19"/>
    <w:rsid w:val="00551DF3"/>
    <w:rsid w:val="005526C6"/>
    <w:rsid w:val="005526CA"/>
    <w:rsid w:val="0055274C"/>
    <w:rsid w:val="00552C69"/>
    <w:rsid w:val="00552E1A"/>
    <w:rsid w:val="00553346"/>
    <w:rsid w:val="00553832"/>
    <w:rsid w:val="00553872"/>
    <w:rsid w:val="005538D0"/>
    <w:rsid w:val="0055399F"/>
    <w:rsid w:val="00553AE1"/>
    <w:rsid w:val="00553B93"/>
    <w:rsid w:val="00553D68"/>
    <w:rsid w:val="00553F88"/>
    <w:rsid w:val="005544E2"/>
    <w:rsid w:val="005544F0"/>
    <w:rsid w:val="005545A4"/>
    <w:rsid w:val="0055465A"/>
    <w:rsid w:val="00554E51"/>
    <w:rsid w:val="00554FA8"/>
    <w:rsid w:val="005551A4"/>
    <w:rsid w:val="005558D1"/>
    <w:rsid w:val="00555948"/>
    <w:rsid w:val="00555F50"/>
    <w:rsid w:val="0055608A"/>
    <w:rsid w:val="0055643C"/>
    <w:rsid w:val="005566AF"/>
    <w:rsid w:val="00556DD1"/>
    <w:rsid w:val="00556ECD"/>
    <w:rsid w:val="00557EE7"/>
    <w:rsid w:val="0056001F"/>
    <w:rsid w:val="00560208"/>
    <w:rsid w:val="0056026F"/>
    <w:rsid w:val="005604F9"/>
    <w:rsid w:val="00560657"/>
    <w:rsid w:val="00560916"/>
    <w:rsid w:val="0056126F"/>
    <w:rsid w:val="0056139B"/>
    <w:rsid w:val="00561504"/>
    <w:rsid w:val="00561F28"/>
    <w:rsid w:val="005622BF"/>
    <w:rsid w:val="00562BF2"/>
    <w:rsid w:val="00562E5E"/>
    <w:rsid w:val="00563316"/>
    <w:rsid w:val="00563509"/>
    <w:rsid w:val="0056383A"/>
    <w:rsid w:val="005640C6"/>
    <w:rsid w:val="00564668"/>
    <w:rsid w:val="005649A1"/>
    <w:rsid w:val="00564BDC"/>
    <w:rsid w:val="00564DC5"/>
    <w:rsid w:val="005655D2"/>
    <w:rsid w:val="0056590A"/>
    <w:rsid w:val="00565DBC"/>
    <w:rsid w:val="00566497"/>
    <w:rsid w:val="00566702"/>
    <w:rsid w:val="00566B05"/>
    <w:rsid w:val="00566BC5"/>
    <w:rsid w:val="00566F2E"/>
    <w:rsid w:val="0056702A"/>
    <w:rsid w:val="005675EF"/>
    <w:rsid w:val="0056797E"/>
    <w:rsid w:val="00567A32"/>
    <w:rsid w:val="00567C30"/>
    <w:rsid w:val="00567EAE"/>
    <w:rsid w:val="0057010E"/>
    <w:rsid w:val="00570330"/>
    <w:rsid w:val="00570B20"/>
    <w:rsid w:val="00570F20"/>
    <w:rsid w:val="00571EC0"/>
    <w:rsid w:val="0057207D"/>
    <w:rsid w:val="00572427"/>
    <w:rsid w:val="005724AB"/>
    <w:rsid w:val="0057296B"/>
    <w:rsid w:val="00572AE6"/>
    <w:rsid w:val="00572BBC"/>
    <w:rsid w:val="00573753"/>
    <w:rsid w:val="00573A2A"/>
    <w:rsid w:val="00573B4D"/>
    <w:rsid w:val="00573D7D"/>
    <w:rsid w:val="00573F74"/>
    <w:rsid w:val="0057409B"/>
    <w:rsid w:val="00574EFB"/>
    <w:rsid w:val="00575777"/>
    <w:rsid w:val="00575F5E"/>
    <w:rsid w:val="005762AD"/>
    <w:rsid w:val="005762C4"/>
    <w:rsid w:val="00576C81"/>
    <w:rsid w:val="00576DC9"/>
    <w:rsid w:val="00576E0A"/>
    <w:rsid w:val="005771D3"/>
    <w:rsid w:val="00577280"/>
    <w:rsid w:val="0057751B"/>
    <w:rsid w:val="0057791C"/>
    <w:rsid w:val="00577E5F"/>
    <w:rsid w:val="00577E73"/>
    <w:rsid w:val="00577F49"/>
    <w:rsid w:val="00580093"/>
    <w:rsid w:val="0058016C"/>
    <w:rsid w:val="00580278"/>
    <w:rsid w:val="0058203A"/>
    <w:rsid w:val="005821BA"/>
    <w:rsid w:val="00582225"/>
    <w:rsid w:val="005825C6"/>
    <w:rsid w:val="005829AC"/>
    <w:rsid w:val="00582CDC"/>
    <w:rsid w:val="00582D55"/>
    <w:rsid w:val="00583495"/>
    <w:rsid w:val="005837CC"/>
    <w:rsid w:val="005838DB"/>
    <w:rsid w:val="00583952"/>
    <w:rsid w:val="005839FB"/>
    <w:rsid w:val="00583F2C"/>
    <w:rsid w:val="00584688"/>
    <w:rsid w:val="005847CC"/>
    <w:rsid w:val="00584A26"/>
    <w:rsid w:val="00584B46"/>
    <w:rsid w:val="0058558D"/>
    <w:rsid w:val="0058560E"/>
    <w:rsid w:val="0058584A"/>
    <w:rsid w:val="00585B2F"/>
    <w:rsid w:val="00585F18"/>
    <w:rsid w:val="00586136"/>
    <w:rsid w:val="00586242"/>
    <w:rsid w:val="00586EA7"/>
    <w:rsid w:val="00587385"/>
    <w:rsid w:val="00587399"/>
    <w:rsid w:val="005873DD"/>
    <w:rsid w:val="00587D17"/>
    <w:rsid w:val="00587D64"/>
    <w:rsid w:val="005900DD"/>
    <w:rsid w:val="00590956"/>
    <w:rsid w:val="00590C7E"/>
    <w:rsid w:val="00590F2F"/>
    <w:rsid w:val="0059170E"/>
    <w:rsid w:val="00591793"/>
    <w:rsid w:val="00591C1F"/>
    <w:rsid w:val="005923B2"/>
    <w:rsid w:val="0059277D"/>
    <w:rsid w:val="00592C7E"/>
    <w:rsid w:val="005934BA"/>
    <w:rsid w:val="005934CF"/>
    <w:rsid w:val="00593949"/>
    <w:rsid w:val="005939B0"/>
    <w:rsid w:val="00593ACC"/>
    <w:rsid w:val="00593BC9"/>
    <w:rsid w:val="00593E34"/>
    <w:rsid w:val="00593F38"/>
    <w:rsid w:val="00593FA5"/>
    <w:rsid w:val="0059414B"/>
    <w:rsid w:val="00594185"/>
    <w:rsid w:val="005953D2"/>
    <w:rsid w:val="0059558F"/>
    <w:rsid w:val="00595997"/>
    <w:rsid w:val="00596142"/>
    <w:rsid w:val="005961F3"/>
    <w:rsid w:val="0059631E"/>
    <w:rsid w:val="005963D3"/>
    <w:rsid w:val="00596853"/>
    <w:rsid w:val="00596B7E"/>
    <w:rsid w:val="00596D82"/>
    <w:rsid w:val="00596E12"/>
    <w:rsid w:val="005975BF"/>
    <w:rsid w:val="0059780C"/>
    <w:rsid w:val="00597B6E"/>
    <w:rsid w:val="00597EE8"/>
    <w:rsid w:val="005A0408"/>
    <w:rsid w:val="005A07DD"/>
    <w:rsid w:val="005A085B"/>
    <w:rsid w:val="005A0890"/>
    <w:rsid w:val="005A1221"/>
    <w:rsid w:val="005A16A2"/>
    <w:rsid w:val="005A1CD2"/>
    <w:rsid w:val="005A22FB"/>
    <w:rsid w:val="005A2385"/>
    <w:rsid w:val="005A26FE"/>
    <w:rsid w:val="005A3015"/>
    <w:rsid w:val="005A3B34"/>
    <w:rsid w:val="005A3FA5"/>
    <w:rsid w:val="005A404D"/>
    <w:rsid w:val="005A421C"/>
    <w:rsid w:val="005A4879"/>
    <w:rsid w:val="005A552F"/>
    <w:rsid w:val="005A565B"/>
    <w:rsid w:val="005A58F1"/>
    <w:rsid w:val="005A58FF"/>
    <w:rsid w:val="005A63B0"/>
    <w:rsid w:val="005A69F1"/>
    <w:rsid w:val="005A6D79"/>
    <w:rsid w:val="005A6F93"/>
    <w:rsid w:val="005A7171"/>
    <w:rsid w:val="005A71E5"/>
    <w:rsid w:val="005A7495"/>
    <w:rsid w:val="005A762C"/>
    <w:rsid w:val="005A7BFB"/>
    <w:rsid w:val="005A7EF4"/>
    <w:rsid w:val="005B0303"/>
    <w:rsid w:val="005B033A"/>
    <w:rsid w:val="005B0380"/>
    <w:rsid w:val="005B0416"/>
    <w:rsid w:val="005B0465"/>
    <w:rsid w:val="005B053E"/>
    <w:rsid w:val="005B0BC1"/>
    <w:rsid w:val="005B0F68"/>
    <w:rsid w:val="005B13CE"/>
    <w:rsid w:val="005B1405"/>
    <w:rsid w:val="005B1482"/>
    <w:rsid w:val="005B197A"/>
    <w:rsid w:val="005B1B56"/>
    <w:rsid w:val="005B1D2F"/>
    <w:rsid w:val="005B1E9D"/>
    <w:rsid w:val="005B2023"/>
    <w:rsid w:val="005B231D"/>
    <w:rsid w:val="005B2649"/>
    <w:rsid w:val="005B28E9"/>
    <w:rsid w:val="005B2B75"/>
    <w:rsid w:val="005B2C0C"/>
    <w:rsid w:val="005B3608"/>
    <w:rsid w:val="005B3678"/>
    <w:rsid w:val="005B37CA"/>
    <w:rsid w:val="005B3EFC"/>
    <w:rsid w:val="005B4388"/>
    <w:rsid w:val="005B4482"/>
    <w:rsid w:val="005B4901"/>
    <w:rsid w:val="005B4DAC"/>
    <w:rsid w:val="005B4DE7"/>
    <w:rsid w:val="005B531A"/>
    <w:rsid w:val="005B53FB"/>
    <w:rsid w:val="005B5770"/>
    <w:rsid w:val="005B58D8"/>
    <w:rsid w:val="005B5FC8"/>
    <w:rsid w:val="005B67D4"/>
    <w:rsid w:val="005B6843"/>
    <w:rsid w:val="005B6B85"/>
    <w:rsid w:val="005B6D5E"/>
    <w:rsid w:val="005B6E40"/>
    <w:rsid w:val="005B71F9"/>
    <w:rsid w:val="005B724D"/>
    <w:rsid w:val="005B76C3"/>
    <w:rsid w:val="005B78B4"/>
    <w:rsid w:val="005B7B16"/>
    <w:rsid w:val="005B7DAE"/>
    <w:rsid w:val="005B7F4F"/>
    <w:rsid w:val="005C0F3A"/>
    <w:rsid w:val="005C10E8"/>
    <w:rsid w:val="005C1384"/>
    <w:rsid w:val="005C1406"/>
    <w:rsid w:val="005C154F"/>
    <w:rsid w:val="005C15F6"/>
    <w:rsid w:val="005C19CE"/>
    <w:rsid w:val="005C1A66"/>
    <w:rsid w:val="005C25A9"/>
    <w:rsid w:val="005C2B59"/>
    <w:rsid w:val="005C33AA"/>
    <w:rsid w:val="005C3445"/>
    <w:rsid w:val="005C3756"/>
    <w:rsid w:val="005C3B6D"/>
    <w:rsid w:val="005C3EA4"/>
    <w:rsid w:val="005C41E6"/>
    <w:rsid w:val="005C4BCE"/>
    <w:rsid w:val="005C5057"/>
    <w:rsid w:val="005C514D"/>
    <w:rsid w:val="005C5AA5"/>
    <w:rsid w:val="005C5B64"/>
    <w:rsid w:val="005C5E6A"/>
    <w:rsid w:val="005C623F"/>
    <w:rsid w:val="005C70D1"/>
    <w:rsid w:val="005C71BE"/>
    <w:rsid w:val="005C72A8"/>
    <w:rsid w:val="005C75FA"/>
    <w:rsid w:val="005C7749"/>
    <w:rsid w:val="005C7AE1"/>
    <w:rsid w:val="005D0033"/>
    <w:rsid w:val="005D0091"/>
    <w:rsid w:val="005D02B5"/>
    <w:rsid w:val="005D0B35"/>
    <w:rsid w:val="005D0E47"/>
    <w:rsid w:val="005D0ED7"/>
    <w:rsid w:val="005D14D6"/>
    <w:rsid w:val="005D181C"/>
    <w:rsid w:val="005D1D3C"/>
    <w:rsid w:val="005D23D5"/>
    <w:rsid w:val="005D29C7"/>
    <w:rsid w:val="005D2B02"/>
    <w:rsid w:val="005D2B54"/>
    <w:rsid w:val="005D2E5F"/>
    <w:rsid w:val="005D3163"/>
    <w:rsid w:val="005D391C"/>
    <w:rsid w:val="005D3961"/>
    <w:rsid w:val="005D3FB8"/>
    <w:rsid w:val="005D4418"/>
    <w:rsid w:val="005D454E"/>
    <w:rsid w:val="005D4886"/>
    <w:rsid w:val="005D5A7E"/>
    <w:rsid w:val="005D5B02"/>
    <w:rsid w:val="005D5CFA"/>
    <w:rsid w:val="005D5F6E"/>
    <w:rsid w:val="005D686C"/>
    <w:rsid w:val="005D6893"/>
    <w:rsid w:val="005D6B5E"/>
    <w:rsid w:val="005D7212"/>
    <w:rsid w:val="005D7894"/>
    <w:rsid w:val="005D7A65"/>
    <w:rsid w:val="005D7AC4"/>
    <w:rsid w:val="005D7F94"/>
    <w:rsid w:val="005E0175"/>
    <w:rsid w:val="005E0363"/>
    <w:rsid w:val="005E0483"/>
    <w:rsid w:val="005E0B3E"/>
    <w:rsid w:val="005E0BE7"/>
    <w:rsid w:val="005E0E91"/>
    <w:rsid w:val="005E1760"/>
    <w:rsid w:val="005E1A3D"/>
    <w:rsid w:val="005E1A58"/>
    <w:rsid w:val="005E1B94"/>
    <w:rsid w:val="005E1FD9"/>
    <w:rsid w:val="005E269E"/>
    <w:rsid w:val="005E26EF"/>
    <w:rsid w:val="005E2876"/>
    <w:rsid w:val="005E2A42"/>
    <w:rsid w:val="005E2A44"/>
    <w:rsid w:val="005E2AD6"/>
    <w:rsid w:val="005E2C34"/>
    <w:rsid w:val="005E2F11"/>
    <w:rsid w:val="005E31DA"/>
    <w:rsid w:val="005E342E"/>
    <w:rsid w:val="005E34E9"/>
    <w:rsid w:val="005E357F"/>
    <w:rsid w:val="005E4259"/>
    <w:rsid w:val="005E4279"/>
    <w:rsid w:val="005E44B6"/>
    <w:rsid w:val="005E4731"/>
    <w:rsid w:val="005E4DB2"/>
    <w:rsid w:val="005E4DF6"/>
    <w:rsid w:val="005E51BA"/>
    <w:rsid w:val="005E528B"/>
    <w:rsid w:val="005E5A39"/>
    <w:rsid w:val="005E5E32"/>
    <w:rsid w:val="005E65BA"/>
    <w:rsid w:val="005E65DE"/>
    <w:rsid w:val="005E6A8D"/>
    <w:rsid w:val="005E6CBD"/>
    <w:rsid w:val="005E70E8"/>
    <w:rsid w:val="005E7579"/>
    <w:rsid w:val="005E7D7C"/>
    <w:rsid w:val="005F00B0"/>
    <w:rsid w:val="005F03B3"/>
    <w:rsid w:val="005F0A8F"/>
    <w:rsid w:val="005F1CDA"/>
    <w:rsid w:val="005F1FB1"/>
    <w:rsid w:val="005F24C0"/>
    <w:rsid w:val="005F2585"/>
    <w:rsid w:val="005F36E4"/>
    <w:rsid w:val="005F3782"/>
    <w:rsid w:val="005F3892"/>
    <w:rsid w:val="005F3BCA"/>
    <w:rsid w:val="005F3C44"/>
    <w:rsid w:val="005F3D81"/>
    <w:rsid w:val="005F3FC8"/>
    <w:rsid w:val="005F4066"/>
    <w:rsid w:val="005F46C0"/>
    <w:rsid w:val="005F4DB6"/>
    <w:rsid w:val="005F514A"/>
    <w:rsid w:val="005F51BF"/>
    <w:rsid w:val="005F5296"/>
    <w:rsid w:val="005F5968"/>
    <w:rsid w:val="005F59E0"/>
    <w:rsid w:val="005F5B15"/>
    <w:rsid w:val="005F5B24"/>
    <w:rsid w:val="005F632B"/>
    <w:rsid w:val="005F65B4"/>
    <w:rsid w:val="005F6A02"/>
    <w:rsid w:val="005F6D59"/>
    <w:rsid w:val="005F6D77"/>
    <w:rsid w:val="005F7579"/>
    <w:rsid w:val="005F7D10"/>
    <w:rsid w:val="005F7E6B"/>
    <w:rsid w:val="00600325"/>
    <w:rsid w:val="00600435"/>
    <w:rsid w:val="0060049F"/>
    <w:rsid w:val="00600CC0"/>
    <w:rsid w:val="006010D7"/>
    <w:rsid w:val="00601342"/>
    <w:rsid w:val="006015FC"/>
    <w:rsid w:val="00601FD7"/>
    <w:rsid w:val="0060272A"/>
    <w:rsid w:val="00602A4F"/>
    <w:rsid w:val="00603403"/>
    <w:rsid w:val="006038E7"/>
    <w:rsid w:val="00603AF0"/>
    <w:rsid w:val="00603D05"/>
    <w:rsid w:val="00603D5B"/>
    <w:rsid w:val="00603DB0"/>
    <w:rsid w:val="00604BD6"/>
    <w:rsid w:val="00604D84"/>
    <w:rsid w:val="00604FCB"/>
    <w:rsid w:val="0060540C"/>
    <w:rsid w:val="00605868"/>
    <w:rsid w:val="00605BA0"/>
    <w:rsid w:val="006062AE"/>
    <w:rsid w:val="006068AF"/>
    <w:rsid w:val="0060700B"/>
    <w:rsid w:val="006076F4"/>
    <w:rsid w:val="00607BEF"/>
    <w:rsid w:val="00607EE9"/>
    <w:rsid w:val="00610096"/>
    <w:rsid w:val="0061018D"/>
    <w:rsid w:val="006104C4"/>
    <w:rsid w:val="006105CC"/>
    <w:rsid w:val="006107F2"/>
    <w:rsid w:val="00610A28"/>
    <w:rsid w:val="00611884"/>
    <w:rsid w:val="00611AE1"/>
    <w:rsid w:val="006120D9"/>
    <w:rsid w:val="006121D5"/>
    <w:rsid w:val="006121F7"/>
    <w:rsid w:val="00612569"/>
    <w:rsid w:val="00612890"/>
    <w:rsid w:val="00612B53"/>
    <w:rsid w:val="00612F84"/>
    <w:rsid w:val="006131B4"/>
    <w:rsid w:val="006133CC"/>
    <w:rsid w:val="00613401"/>
    <w:rsid w:val="006137B6"/>
    <w:rsid w:val="006142AC"/>
    <w:rsid w:val="006142CE"/>
    <w:rsid w:val="0061435C"/>
    <w:rsid w:val="00614B48"/>
    <w:rsid w:val="00614B95"/>
    <w:rsid w:val="006153BE"/>
    <w:rsid w:val="00616044"/>
    <w:rsid w:val="006162CC"/>
    <w:rsid w:val="00616640"/>
    <w:rsid w:val="00616D82"/>
    <w:rsid w:val="00617303"/>
    <w:rsid w:val="006173A8"/>
    <w:rsid w:val="00617B5D"/>
    <w:rsid w:val="00617BEB"/>
    <w:rsid w:val="00617C0A"/>
    <w:rsid w:val="00617D22"/>
    <w:rsid w:val="00620CF7"/>
    <w:rsid w:val="00621242"/>
    <w:rsid w:val="006214B4"/>
    <w:rsid w:val="00621D94"/>
    <w:rsid w:val="00621D95"/>
    <w:rsid w:val="00621ECB"/>
    <w:rsid w:val="006220F7"/>
    <w:rsid w:val="0062264C"/>
    <w:rsid w:val="0062269A"/>
    <w:rsid w:val="00622BDF"/>
    <w:rsid w:val="00622C88"/>
    <w:rsid w:val="00623AC0"/>
    <w:rsid w:val="00624577"/>
    <w:rsid w:val="006247D8"/>
    <w:rsid w:val="00624A70"/>
    <w:rsid w:val="00624FD5"/>
    <w:rsid w:val="0062519C"/>
    <w:rsid w:val="00625588"/>
    <w:rsid w:val="0062567F"/>
    <w:rsid w:val="0062599B"/>
    <w:rsid w:val="00625AE3"/>
    <w:rsid w:val="006260FB"/>
    <w:rsid w:val="006262F3"/>
    <w:rsid w:val="006268A3"/>
    <w:rsid w:val="00626B1E"/>
    <w:rsid w:val="00626C06"/>
    <w:rsid w:val="00626C95"/>
    <w:rsid w:val="00626DAA"/>
    <w:rsid w:val="00626DAB"/>
    <w:rsid w:val="00626FE8"/>
    <w:rsid w:val="0062702D"/>
    <w:rsid w:val="00627114"/>
    <w:rsid w:val="00627551"/>
    <w:rsid w:val="0062779D"/>
    <w:rsid w:val="0062791E"/>
    <w:rsid w:val="00630D5D"/>
    <w:rsid w:val="00630DE8"/>
    <w:rsid w:val="006312A2"/>
    <w:rsid w:val="00631488"/>
    <w:rsid w:val="006317BE"/>
    <w:rsid w:val="00631CDD"/>
    <w:rsid w:val="00631E22"/>
    <w:rsid w:val="006323C5"/>
    <w:rsid w:val="00632563"/>
    <w:rsid w:val="00632C36"/>
    <w:rsid w:val="00632D6F"/>
    <w:rsid w:val="00633385"/>
    <w:rsid w:val="00633726"/>
    <w:rsid w:val="00633D0E"/>
    <w:rsid w:val="00633ED4"/>
    <w:rsid w:val="006341E3"/>
    <w:rsid w:val="00634364"/>
    <w:rsid w:val="00634965"/>
    <w:rsid w:val="00634E78"/>
    <w:rsid w:val="00635300"/>
    <w:rsid w:val="006354AC"/>
    <w:rsid w:val="0063597D"/>
    <w:rsid w:val="006360C6"/>
    <w:rsid w:val="00636590"/>
    <w:rsid w:val="00636976"/>
    <w:rsid w:val="00636BEA"/>
    <w:rsid w:val="00636F7C"/>
    <w:rsid w:val="006371D8"/>
    <w:rsid w:val="006376E5"/>
    <w:rsid w:val="006376E8"/>
    <w:rsid w:val="006378B4"/>
    <w:rsid w:val="00640955"/>
    <w:rsid w:val="00640988"/>
    <w:rsid w:val="00640A3C"/>
    <w:rsid w:val="00640D18"/>
    <w:rsid w:val="00640F9B"/>
    <w:rsid w:val="006410C4"/>
    <w:rsid w:val="00641414"/>
    <w:rsid w:val="0064158F"/>
    <w:rsid w:val="00641778"/>
    <w:rsid w:val="00641996"/>
    <w:rsid w:val="00641D57"/>
    <w:rsid w:val="0064218B"/>
    <w:rsid w:val="0064282F"/>
    <w:rsid w:val="00642C2D"/>
    <w:rsid w:val="0064314D"/>
    <w:rsid w:val="006438CE"/>
    <w:rsid w:val="006439D6"/>
    <w:rsid w:val="00643F14"/>
    <w:rsid w:val="00643F38"/>
    <w:rsid w:val="00643FC8"/>
    <w:rsid w:val="006443AB"/>
    <w:rsid w:val="00644654"/>
    <w:rsid w:val="006449D2"/>
    <w:rsid w:val="00644DF3"/>
    <w:rsid w:val="00644E9E"/>
    <w:rsid w:val="00645102"/>
    <w:rsid w:val="006452C1"/>
    <w:rsid w:val="00645310"/>
    <w:rsid w:val="006456E5"/>
    <w:rsid w:val="00645994"/>
    <w:rsid w:val="00645B95"/>
    <w:rsid w:val="0064602E"/>
    <w:rsid w:val="00646334"/>
    <w:rsid w:val="00646EF9"/>
    <w:rsid w:val="006473BC"/>
    <w:rsid w:val="006479F2"/>
    <w:rsid w:val="00647B64"/>
    <w:rsid w:val="00650D55"/>
    <w:rsid w:val="00651011"/>
    <w:rsid w:val="00651199"/>
    <w:rsid w:val="006515CE"/>
    <w:rsid w:val="006527EE"/>
    <w:rsid w:val="006529D1"/>
    <w:rsid w:val="00652A35"/>
    <w:rsid w:val="00652D13"/>
    <w:rsid w:val="006530C5"/>
    <w:rsid w:val="006530F5"/>
    <w:rsid w:val="0065313D"/>
    <w:rsid w:val="006532C8"/>
    <w:rsid w:val="00653928"/>
    <w:rsid w:val="00653E11"/>
    <w:rsid w:val="00654892"/>
    <w:rsid w:val="006549C7"/>
    <w:rsid w:val="006550CF"/>
    <w:rsid w:val="0065512C"/>
    <w:rsid w:val="006552F3"/>
    <w:rsid w:val="0065542E"/>
    <w:rsid w:val="00655C0D"/>
    <w:rsid w:val="00655E31"/>
    <w:rsid w:val="00655F80"/>
    <w:rsid w:val="00656183"/>
    <w:rsid w:val="00656A13"/>
    <w:rsid w:val="00657176"/>
    <w:rsid w:val="006571CF"/>
    <w:rsid w:val="006572C1"/>
    <w:rsid w:val="00657437"/>
    <w:rsid w:val="00657543"/>
    <w:rsid w:val="00657668"/>
    <w:rsid w:val="00657CD3"/>
    <w:rsid w:val="0066040F"/>
    <w:rsid w:val="00660841"/>
    <w:rsid w:val="006608A5"/>
    <w:rsid w:val="00660AFD"/>
    <w:rsid w:val="00660C81"/>
    <w:rsid w:val="00660FA4"/>
    <w:rsid w:val="006612D4"/>
    <w:rsid w:val="00661955"/>
    <w:rsid w:val="0066211B"/>
    <w:rsid w:val="006621E0"/>
    <w:rsid w:val="00662282"/>
    <w:rsid w:val="00662428"/>
    <w:rsid w:val="006629C1"/>
    <w:rsid w:val="00663146"/>
    <w:rsid w:val="0066428D"/>
    <w:rsid w:val="00664291"/>
    <w:rsid w:val="00664C35"/>
    <w:rsid w:val="00664F30"/>
    <w:rsid w:val="00664FBC"/>
    <w:rsid w:val="006651CE"/>
    <w:rsid w:val="00665942"/>
    <w:rsid w:val="00665AF5"/>
    <w:rsid w:val="00665B50"/>
    <w:rsid w:val="00665DDF"/>
    <w:rsid w:val="00665E4E"/>
    <w:rsid w:val="0066605E"/>
    <w:rsid w:val="00666141"/>
    <w:rsid w:val="00666646"/>
    <w:rsid w:val="006672BA"/>
    <w:rsid w:val="00667723"/>
    <w:rsid w:val="00667A80"/>
    <w:rsid w:val="00667BEE"/>
    <w:rsid w:val="00667E13"/>
    <w:rsid w:val="00667FFB"/>
    <w:rsid w:val="00670072"/>
    <w:rsid w:val="00670349"/>
    <w:rsid w:val="006705F7"/>
    <w:rsid w:val="00670E31"/>
    <w:rsid w:val="006712A0"/>
    <w:rsid w:val="00671349"/>
    <w:rsid w:val="0067149B"/>
    <w:rsid w:val="00671654"/>
    <w:rsid w:val="00671765"/>
    <w:rsid w:val="0067184B"/>
    <w:rsid w:val="006718FB"/>
    <w:rsid w:val="00671F35"/>
    <w:rsid w:val="00672093"/>
    <w:rsid w:val="00672097"/>
    <w:rsid w:val="00672276"/>
    <w:rsid w:val="0067228B"/>
    <w:rsid w:val="006722FC"/>
    <w:rsid w:val="006724F2"/>
    <w:rsid w:val="0067277C"/>
    <w:rsid w:val="00672926"/>
    <w:rsid w:val="006729F9"/>
    <w:rsid w:val="00672B7B"/>
    <w:rsid w:val="00672EC7"/>
    <w:rsid w:val="00673111"/>
    <w:rsid w:val="0067329E"/>
    <w:rsid w:val="00673742"/>
    <w:rsid w:val="006738EF"/>
    <w:rsid w:val="006739C3"/>
    <w:rsid w:val="00673BC4"/>
    <w:rsid w:val="00673D13"/>
    <w:rsid w:val="00673FCD"/>
    <w:rsid w:val="00674324"/>
    <w:rsid w:val="006743A3"/>
    <w:rsid w:val="006743BE"/>
    <w:rsid w:val="0067456B"/>
    <w:rsid w:val="0067466E"/>
    <w:rsid w:val="00674A64"/>
    <w:rsid w:val="00675231"/>
    <w:rsid w:val="00675C89"/>
    <w:rsid w:val="00675E92"/>
    <w:rsid w:val="00675F9D"/>
    <w:rsid w:val="00676E26"/>
    <w:rsid w:val="00677895"/>
    <w:rsid w:val="0067794C"/>
    <w:rsid w:val="00677C02"/>
    <w:rsid w:val="00677CFF"/>
    <w:rsid w:val="00677D2E"/>
    <w:rsid w:val="00677ECF"/>
    <w:rsid w:val="0068006D"/>
    <w:rsid w:val="00680313"/>
    <w:rsid w:val="00680685"/>
    <w:rsid w:val="00680D59"/>
    <w:rsid w:val="00681A5C"/>
    <w:rsid w:val="00681C3E"/>
    <w:rsid w:val="00681E41"/>
    <w:rsid w:val="006825AB"/>
    <w:rsid w:val="006830FC"/>
    <w:rsid w:val="00683176"/>
    <w:rsid w:val="00683304"/>
    <w:rsid w:val="0068340E"/>
    <w:rsid w:val="00683486"/>
    <w:rsid w:val="00683BF2"/>
    <w:rsid w:val="00684126"/>
    <w:rsid w:val="006845B7"/>
    <w:rsid w:val="00684645"/>
    <w:rsid w:val="0068485C"/>
    <w:rsid w:val="00684DDC"/>
    <w:rsid w:val="006850C2"/>
    <w:rsid w:val="00685DE8"/>
    <w:rsid w:val="0068632D"/>
    <w:rsid w:val="006865E0"/>
    <w:rsid w:val="00686857"/>
    <w:rsid w:val="00686B38"/>
    <w:rsid w:val="00686B57"/>
    <w:rsid w:val="00686BA3"/>
    <w:rsid w:val="0068779A"/>
    <w:rsid w:val="00687A9D"/>
    <w:rsid w:val="00687A9F"/>
    <w:rsid w:val="00687C4B"/>
    <w:rsid w:val="00687D6C"/>
    <w:rsid w:val="006902D1"/>
    <w:rsid w:val="0069051E"/>
    <w:rsid w:val="006905A1"/>
    <w:rsid w:val="00690625"/>
    <w:rsid w:val="00690B46"/>
    <w:rsid w:val="00690F67"/>
    <w:rsid w:val="00691A0A"/>
    <w:rsid w:val="00691C5B"/>
    <w:rsid w:val="00691CC3"/>
    <w:rsid w:val="00691F8F"/>
    <w:rsid w:val="006927EF"/>
    <w:rsid w:val="00692C8A"/>
    <w:rsid w:val="00693098"/>
    <w:rsid w:val="0069334A"/>
    <w:rsid w:val="00693527"/>
    <w:rsid w:val="00693600"/>
    <w:rsid w:val="00693915"/>
    <w:rsid w:val="00693C78"/>
    <w:rsid w:val="006943CF"/>
    <w:rsid w:val="00694681"/>
    <w:rsid w:val="00694701"/>
    <w:rsid w:val="006948E4"/>
    <w:rsid w:val="00694939"/>
    <w:rsid w:val="00694A22"/>
    <w:rsid w:val="00694C18"/>
    <w:rsid w:val="00694E5D"/>
    <w:rsid w:val="00695958"/>
    <w:rsid w:val="00695A30"/>
    <w:rsid w:val="00695F2E"/>
    <w:rsid w:val="00696254"/>
    <w:rsid w:val="006963B5"/>
    <w:rsid w:val="00696A36"/>
    <w:rsid w:val="00696C94"/>
    <w:rsid w:val="00697563"/>
    <w:rsid w:val="00697C08"/>
    <w:rsid w:val="00697FAC"/>
    <w:rsid w:val="006A01F2"/>
    <w:rsid w:val="006A0298"/>
    <w:rsid w:val="006A069E"/>
    <w:rsid w:val="006A07E2"/>
    <w:rsid w:val="006A0942"/>
    <w:rsid w:val="006A0A26"/>
    <w:rsid w:val="006A0B03"/>
    <w:rsid w:val="006A0F44"/>
    <w:rsid w:val="006A101D"/>
    <w:rsid w:val="006A12E9"/>
    <w:rsid w:val="006A147A"/>
    <w:rsid w:val="006A1530"/>
    <w:rsid w:val="006A1826"/>
    <w:rsid w:val="006A1A8E"/>
    <w:rsid w:val="006A1E14"/>
    <w:rsid w:val="006A2007"/>
    <w:rsid w:val="006A20FD"/>
    <w:rsid w:val="006A2260"/>
    <w:rsid w:val="006A23C5"/>
    <w:rsid w:val="006A2476"/>
    <w:rsid w:val="006A2896"/>
    <w:rsid w:val="006A2906"/>
    <w:rsid w:val="006A31F5"/>
    <w:rsid w:val="006A33B7"/>
    <w:rsid w:val="006A3733"/>
    <w:rsid w:val="006A39DA"/>
    <w:rsid w:val="006A3B03"/>
    <w:rsid w:val="006A3D43"/>
    <w:rsid w:val="006A3F77"/>
    <w:rsid w:val="006A3FEF"/>
    <w:rsid w:val="006A4031"/>
    <w:rsid w:val="006A52E7"/>
    <w:rsid w:val="006A5AF4"/>
    <w:rsid w:val="006A5BB2"/>
    <w:rsid w:val="006A5D06"/>
    <w:rsid w:val="006A5D51"/>
    <w:rsid w:val="006A5DF9"/>
    <w:rsid w:val="006A5E51"/>
    <w:rsid w:val="006A60EF"/>
    <w:rsid w:val="006A6534"/>
    <w:rsid w:val="006A6A08"/>
    <w:rsid w:val="006A6A93"/>
    <w:rsid w:val="006A6C36"/>
    <w:rsid w:val="006A6D14"/>
    <w:rsid w:val="006A6DA3"/>
    <w:rsid w:val="006A6E15"/>
    <w:rsid w:val="006A6E65"/>
    <w:rsid w:val="006A6EBE"/>
    <w:rsid w:val="006A6F93"/>
    <w:rsid w:val="006A7354"/>
    <w:rsid w:val="006A783C"/>
    <w:rsid w:val="006A7841"/>
    <w:rsid w:val="006B04C6"/>
    <w:rsid w:val="006B0670"/>
    <w:rsid w:val="006B0D72"/>
    <w:rsid w:val="006B0F23"/>
    <w:rsid w:val="006B10C8"/>
    <w:rsid w:val="006B150E"/>
    <w:rsid w:val="006B1532"/>
    <w:rsid w:val="006B19DB"/>
    <w:rsid w:val="006B1C7A"/>
    <w:rsid w:val="006B1D06"/>
    <w:rsid w:val="006B2BC5"/>
    <w:rsid w:val="006B30F8"/>
    <w:rsid w:val="006B320A"/>
    <w:rsid w:val="006B3376"/>
    <w:rsid w:val="006B33CB"/>
    <w:rsid w:val="006B34EF"/>
    <w:rsid w:val="006B3694"/>
    <w:rsid w:val="006B40A6"/>
    <w:rsid w:val="006B46FF"/>
    <w:rsid w:val="006B4B2C"/>
    <w:rsid w:val="006B4F64"/>
    <w:rsid w:val="006B5130"/>
    <w:rsid w:val="006B51FC"/>
    <w:rsid w:val="006B5294"/>
    <w:rsid w:val="006B5353"/>
    <w:rsid w:val="006B57FD"/>
    <w:rsid w:val="006B59F5"/>
    <w:rsid w:val="006B5FDD"/>
    <w:rsid w:val="006B6080"/>
    <w:rsid w:val="006B6265"/>
    <w:rsid w:val="006B6453"/>
    <w:rsid w:val="006B6B12"/>
    <w:rsid w:val="006B70FC"/>
    <w:rsid w:val="006B71EF"/>
    <w:rsid w:val="006B7424"/>
    <w:rsid w:val="006B74C1"/>
    <w:rsid w:val="006B793D"/>
    <w:rsid w:val="006C0152"/>
    <w:rsid w:val="006C03B9"/>
    <w:rsid w:val="006C0B77"/>
    <w:rsid w:val="006C12D1"/>
    <w:rsid w:val="006C1361"/>
    <w:rsid w:val="006C1831"/>
    <w:rsid w:val="006C1B11"/>
    <w:rsid w:val="006C1C62"/>
    <w:rsid w:val="006C23AD"/>
    <w:rsid w:val="006C2631"/>
    <w:rsid w:val="006C2C95"/>
    <w:rsid w:val="006C2ED5"/>
    <w:rsid w:val="006C2F18"/>
    <w:rsid w:val="006C31FA"/>
    <w:rsid w:val="006C3CEA"/>
    <w:rsid w:val="006C4142"/>
    <w:rsid w:val="006C4466"/>
    <w:rsid w:val="006C4495"/>
    <w:rsid w:val="006C45AA"/>
    <w:rsid w:val="006C462F"/>
    <w:rsid w:val="006C4760"/>
    <w:rsid w:val="006C4AE4"/>
    <w:rsid w:val="006C4CA2"/>
    <w:rsid w:val="006C4E7F"/>
    <w:rsid w:val="006C532C"/>
    <w:rsid w:val="006C6976"/>
    <w:rsid w:val="006C72CD"/>
    <w:rsid w:val="006C7484"/>
    <w:rsid w:val="006C7546"/>
    <w:rsid w:val="006C7968"/>
    <w:rsid w:val="006C79A8"/>
    <w:rsid w:val="006C7AD9"/>
    <w:rsid w:val="006D0005"/>
    <w:rsid w:val="006D0285"/>
    <w:rsid w:val="006D0292"/>
    <w:rsid w:val="006D0408"/>
    <w:rsid w:val="006D0AB2"/>
    <w:rsid w:val="006D13F0"/>
    <w:rsid w:val="006D191B"/>
    <w:rsid w:val="006D1B6E"/>
    <w:rsid w:val="006D21A4"/>
    <w:rsid w:val="006D2350"/>
    <w:rsid w:val="006D241E"/>
    <w:rsid w:val="006D270F"/>
    <w:rsid w:val="006D29FE"/>
    <w:rsid w:val="006D2FF4"/>
    <w:rsid w:val="006D366C"/>
    <w:rsid w:val="006D3682"/>
    <w:rsid w:val="006D368C"/>
    <w:rsid w:val="006D372F"/>
    <w:rsid w:val="006D41E0"/>
    <w:rsid w:val="006D46A9"/>
    <w:rsid w:val="006D4C73"/>
    <w:rsid w:val="006D5440"/>
    <w:rsid w:val="006D5553"/>
    <w:rsid w:val="006D5D4D"/>
    <w:rsid w:val="006D647D"/>
    <w:rsid w:val="006D6511"/>
    <w:rsid w:val="006D6C0B"/>
    <w:rsid w:val="006D75DF"/>
    <w:rsid w:val="006D7885"/>
    <w:rsid w:val="006D78FE"/>
    <w:rsid w:val="006D7FCC"/>
    <w:rsid w:val="006E0560"/>
    <w:rsid w:val="006E0F31"/>
    <w:rsid w:val="006E13DD"/>
    <w:rsid w:val="006E1433"/>
    <w:rsid w:val="006E14D2"/>
    <w:rsid w:val="006E1A36"/>
    <w:rsid w:val="006E1F16"/>
    <w:rsid w:val="006E206D"/>
    <w:rsid w:val="006E2187"/>
    <w:rsid w:val="006E2453"/>
    <w:rsid w:val="006E249D"/>
    <w:rsid w:val="006E2664"/>
    <w:rsid w:val="006E2B8E"/>
    <w:rsid w:val="006E2C55"/>
    <w:rsid w:val="006E2D42"/>
    <w:rsid w:val="006E2FC7"/>
    <w:rsid w:val="006E3619"/>
    <w:rsid w:val="006E36F3"/>
    <w:rsid w:val="006E3C27"/>
    <w:rsid w:val="006E42D3"/>
    <w:rsid w:val="006E45B7"/>
    <w:rsid w:val="006E4719"/>
    <w:rsid w:val="006E4A79"/>
    <w:rsid w:val="006E4AD1"/>
    <w:rsid w:val="006E4CF6"/>
    <w:rsid w:val="006E55F8"/>
    <w:rsid w:val="006E5ED3"/>
    <w:rsid w:val="006E6193"/>
    <w:rsid w:val="006E6773"/>
    <w:rsid w:val="006E76B7"/>
    <w:rsid w:val="006E7C36"/>
    <w:rsid w:val="006E7E2C"/>
    <w:rsid w:val="006F0310"/>
    <w:rsid w:val="006F068A"/>
    <w:rsid w:val="006F0FE6"/>
    <w:rsid w:val="006F11E6"/>
    <w:rsid w:val="006F1A8D"/>
    <w:rsid w:val="006F1B83"/>
    <w:rsid w:val="006F1DC2"/>
    <w:rsid w:val="006F1DE4"/>
    <w:rsid w:val="006F283A"/>
    <w:rsid w:val="006F2ECF"/>
    <w:rsid w:val="006F2F87"/>
    <w:rsid w:val="006F3219"/>
    <w:rsid w:val="006F3494"/>
    <w:rsid w:val="006F35FB"/>
    <w:rsid w:val="006F3806"/>
    <w:rsid w:val="006F3808"/>
    <w:rsid w:val="006F3830"/>
    <w:rsid w:val="006F3A89"/>
    <w:rsid w:val="006F3DA6"/>
    <w:rsid w:val="006F4203"/>
    <w:rsid w:val="006F4667"/>
    <w:rsid w:val="006F5164"/>
    <w:rsid w:val="006F53B3"/>
    <w:rsid w:val="006F57B7"/>
    <w:rsid w:val="006F58AD"/>
    <w:rsid w:val="006F5B0B"/>
    <w:rsid w:val="006F62BC"/>
    <w:rsid w:val="006F62FE"/>
    <w:rsid w:val="006F64B2"/>
    <w:rsid w:val="006F675B"/>
    <w:rsid w:val="006F69C1"/>
    <w:rsid w:val="006F6B71"/>
    <w:rsid w:val="006F6C05"/>
    <w:rsid w:val="006F72B2"/>
    <w:rsid w:val="006F76A8"/>
    <w:rsid w:val="006F7720"/>
    <w:rsid w:val="006F7BD9"/>
    <w:rsid w:val="007008C1"/>
    <w:rsid w:val="00700A10"/>
    <w:rsid w:val="00700CA6"/>
    <w:rsid w:val="00700E10"/>
    <w:rsid w:val="007013A1"/>
    <w:rsid w:val="0070166A"/>
    <w:rsid w:val="0070184C"/>
    <w:rsid w:val="007019DC"/>
    <w:rsid w:val="00701C7D"/>
    <w:rsid w:val="007021ED"/>
    <w:rsid w:val="00702974"/>
    <w:rsid w:val="00702ABF"/>
    <w:rsid w:val="00702DA4"/>
    <w:rsid w:val="0070340B"/>
    <w:rsid w:val="00703ECB"/>
    <w:rsid w:val="00704126"/>
    <w:rsid w:val="0070424D"/>
    <w:rsid w:val="00704543"/>
    <w:rsid w:val="007046F4"/>
    <w:rsid w:val="007047C9"/>
    <w:rsid w:val="007048A7"/>
    <w:rsid w:val="00704BA4"/>
    <w:rsid w:val="00704C0A"/>
    <w:rsid w:val="00704C9F"/>
    <w:rsid w:val="00704DD9"/>
    <w:rsid w:val="00704EF4"/>
    <w:rsid w:val="007053F9"/>
    <w:rsid w:val="0070546D"/>
    <w:rsid w:val="007059E7"/>
    <w:rsid w:val="007060E8"/>
    <w:rsid w:val="007062B6"/>
    <w:rsid w:val="00706369"/>
    <w:rsid w:val="00706C90"/>
    <w:rsid w:val="00706E79"/>
    <w:rsid w:val="00707CD3"/>
    <w:rsid w:val="00707F0B"/>
    <w:rsid w:val="00711118"/>
    <w:rsid w:val="00711147"/>
    <w:rsid w:val="007111D7"/>
    <w:rsid w:val="007118DE"/>
    <w:rsid w:val="00711C8F"/>
    <w:rsid w:val="0071209A"/>
    <w:rsid w:val="00712114"/>
    <w:rsid w:val="00712165"/>
    <w:rsid w:val="007124B6"/>
    <w:rsid w:val="007124FA"/>
    <w:rsid w:val="00712B14"/>
    <w:rsid w:val="0071303B"/>
    <w:rsid w:val="007131E1"/>
    <w:rsid w:val="00713729"/>
    <w:rsid w:val="00713C45"/>
    <w:rsid w:val="00714405"/>
    <w:rsid w:val="007144E1"/>
    <w:rsid w:val="00714648"/>
    <w:rsid w:val="00714B63"/>
    <w:rsid w:val="00714E94"/>
    <w:rsid w:val="00715C87"/>
    <w:rsid w:val="007161EA"/>
    <w:rsid w:val="00716431"/>
    <w:rsid w:val="00716581"/>
    <w:rsid w:val="00716F7C"/>
    <w:rsid w:val="007170A5"/>
    <w:rsid w:val="0071710B"/>
    <w:rsid w:val="007171C5"/>
    <w:rsid w:val="0071776C"/>
    <w:rsid w:val="00717DB4"/>
    <w:rsid w:val="00717F5F"/>
    <w:rsid w:val="0072004B"/>
    <w:rsid w:val="00720068"/>
    <w:rsid w:val="00720433"/>
    <w:rsid w:val="00720762"/>
    <w:rsid w:val="00720C79"/>
    <w:rsid w:val="00720F55"/>
    <w:rsid w:val="007210E3"/>
    <w:rsid w:val="0072138F"/>
    <w:rsid w:val="00721704"/>
    <w:rsid w:val="0072170F"/>
    <w:rsid w:val="007217E0"/>
    <w:rsid w:val="0072234A"/>
    <w:rsid w:val="007227BA"/>
    <w:rsid w:val="00722BE9"/>
    <w:rsid w:val="0072312F"/>
    <w:rsid w:val="00723363"/>
    <w:rsid w:val="00723661"/>
    <w:rsid w:val="0072376B"/>
    <w:rsid w:val="00723839"/>
    <w:rsid w:val="00724035"/>
    <w:rsid w:val="007241BC"/>
    <w:rsid w:val="007243D4"/>
    <w:rsid w:val="00724D68"/>
    <w:rsid w:val="00724D76"/>
    <w:rsid w:val="007254E5"/>
    <w:rsid w:val="007255D1"/>
    <w:rsid w:val="007256ED"/>
    <w:rsid w:val="00725799"/>
    <w:rsid w:val="00725CE3"/>
    <w:rsid w:val="00726404"/>
    <w:rsid w:val="007265EC"/>
    <w:rsid w:val="00726C18"/>
    <w:rsid w:val="00726CEA"/>
    <w:rsid w:val="00726ED6"/>
    <w:rsid w:val="00727067"/>
    <w:rsid w:val="0072765E"/>
    <w:rsid w:val="0072784B"/>
    <w:rsid w:val="00727D8E"/>
    <w:rsid w:val="007302F4"/>
    <w:rsid w:val="007309FB"/>
    <w:rsid w:val="00730AA7"/>
    <w:rsid w:val="00730F06"/>
    <w:rsid w:val="00730F56"/>
    <w:rsid w:val="00731007"/>
    <w:rsid w:val="00731405"/>
    <w:rsid w:val="00731539"/>
    <w:rsid w:val="00731678"/>
    <w:rsid w:val="00731878"/>
    <w:rsid w:val="00731960"/>
    <w:rsid w:val="00731A74"/>
    <w:rsid w:val="00731C69"/>
    <w:rsid w:val="00731C6D"/>
    <w:rsid w:val="00732946"/>
    <w:rsid w:val="00732C43"/>
    <w:rsid w:val="007330A4"/>
    <w:rsid w:val="00733DC7"/>
    <w:rsid w:val="007342B5"/>
    <w:rsid w:val="00734719"/>
    <w:rsid w:val="00734F61"/>
    <w:rsid w:val="00735000"/>
    <w:rsid w:val="0073509B"/>
    <w:rsid w:val="007354E9"/>
    <w:rsid w:val="00735558"/>
    <w:rsid w:val="007355CF"/>
    <w:rsid w:val="00735721"/>
    <w:rsid w:val="007360BB"/>
    <w:rsid w:val="007362E9"/>
    <w:rsid w:val="00736380"/>
    <w:rsid w:val="00736F73"/>
    <w:rsid w:val="00737043"/>
    <w:rsid w:val="007372B5"/>
    <w:rsid w:val="007379F1"/>
    <w:rsid w:val="00737C93"/>
    <w:rsid w:val="00740E86"/>
    <w:rsid w:val="00741507"/>
    <w:rsid w:val="007415C0"/>
    <w:rsid w:val="0074161E"/>
    <w:rsid w:val="00741B38"/>
    <w:rsid w:val="00742158"/>
    <w:rsid w:val="00742965"/>
    <w:rsid w:val="00742A1E"/>
    <w:rsid w:val="00742A67"/>
    <w:rsid w:val="007431BA"/>
    <w:rsid w:val="00743948"/>
    <w:rsid w:val="00743951"/>
    <w:rsid w:val="00743998"/>
    <w:rsid w:val="00743B02"/>
    <w:rsid w:val="00743FEC"/>
    <w:rsid w:val="0074430C"/>
    <w:rsid w:val="007445E1"/>
    <w:rsid w:val="00745255"/>
    <w:rsid w:val="007456F5"/>
    <w:rsid w:val="00745E01"/>
    <w:rsid w:val="00745E0F"/>
    <w:rsid w:val="00746022"/>
    <w:rsid w:val="00746051"/>
    <w:rsid w:val="00746640"/>
    <w:rsid w:val="007467B7"/>
    <w:rsid w:val="00746A11"/>
    <w:rsid w:val="00746B21"/>
    <w:rsid w:val="00746C2A"/>
    <w:rsid w:val="007472E1"/>
    <w:rsid w:val="0074731F"/>
    <w:rsid w:val="007473B5"/>
    <w:rsid w:val="00747621"/>
    <w:rsid w:val="00747B17"/>
    <w:rsid w:val="00747C47"/>
    <w:rsid w:val="00747E95"/>
    <w:rsid w:val="00747F13"/>
    <w:rsid w:val="00747F85"/>
    <w:rsid w:val="00750010"/>
    <w:rsid w:val="007506A9"/>
    <w:rsid w:val="00750771"/>
    <w:rsid w:val="00750777"/>
    <w:rsid w:val="00750D4B"/>
    <w:rsid w:val="007510DE"/>
    <w:rsid w:val="0075158C"/>
    <w:rsid w:val="00751667"/>
    <w:rsid w:val="007519E0"/>
    <w:rsid w:val="00752954"/>
    <w:rsid w:val="00752E74"/>
    <w:rsid w:val="00752FCA"/>
    <w:rsid w:val="007530A9"/>
    <w:rsid w:val="007533FB"/>
    <w:rsid w:val="007535C8"/>
    <w:rsid w:val="00753893"/>
    <w:rsid w:val="0075464F"/>
    <w:rsid w:val="007548F8"/>
    <w:rsid w:val="00754B58"/>
    <w:rsid w:val="00754D99"/>
    <w:rsid w:val="00755132"/>
    <w:rsid w:val="007559EA"/>
    <w:rsid w:val="00755E3C"/>
    <w:rsid w:val="00756084"/>
    <w:rsid w:val="007560E0"/>
    <w:rsid w:val="007561F5"/>
    <w:rsid w:val="00756BB1"/>
    <w:rsid w:val="00756BE4"/>
    <w:rsid w:val="007571DF"/>
    <w:rsid w:val="007577A8"/>
    <w:rsid w:val="00757A45"/>
    <w:rsid w:val="00760042"/>
    <w:rsid w:val="0076017F"/>
    <w:rsid w:val="007602EE"/>
    <w:rsid w:val="00760BE3"/>
    <w:rsid w:val="007610C4"/>
    <w:rsid w:val="00761442"/>
    <w:rsid w:val="0076174D"/>
    <w:rsid w:val="0076175B"/>
    <w:rsid w:val="00761D66"/>
    <w:rsid w:val="00761F1D"/>
    <w:rsid w:val="00762C01"/>
    <w:rsid w:val="00763496"/>
    <w:rsid w:val="007634EB"/>
    <w:rsid w:val="0076380B"/>
    <w:rsid w:val="007638CF"/>
    <w:rsid w:val="0076390E"/>
    <w:rsid w:val="00764156"/>
    <w:rsid w:val="00764374"/>
    <w:rsid w:val="007643DA"/>
    <w:rsid w:val="00764516"/>
    <w:rsid w:val="0076451B"/>
    <w:rsid w:val="00764B3F"/>
    <w:rsid w:val="00765006"/>
    <w:rsid w:val="00765E25"/>
    <w:rsid w:val="00766287"/>
    <w:rsid w:val="0076639D"/>
    <w:rsid w:val="007664F9"/>
    <w:rsid w:val="007668D2"/>
    <w:rsid w:val="00766C9B"/>
    <w:rsid w:val="00766E26"/>
    <w:rsid w:val="00767035"/>
    <w:rsid w:val="00767047"/>
    <w:rsid w:val="007675A7"/>
    <w:rsid w:val="007676E4"/>
    <w:rsid w:val="00767A01"/>
    <w:rsid w:val="00767F7A"/>
    <w:rsid w:val="00770245"/>
    <w:rsid w:val="00770BB8"/>
    <w:rsid w:val="00770FBA"/>
    <w:rsid w:val="00770FDF"/>
    <w:rsid w:val="00771044"/>
    <w:rsid w:val="007721A7"/>
    <w:rsid w:val="00772B61"/>
    <w:rsid w:val="007732F1"/>
    <w:rsid w:val="00773B0E"/>
    <w:rsid w:val="0077406F"/>
    <w:rsid w:val="007749E0"/>
    <w:rsid w:val="00774BA2"/>
    <w:rsid w:val="007751E1"/>
    <w:rsid w:val="00775DD6"/>
    <w:rsid w:val="00776078"/>
    <w:rsid w:val="007765A0"/>
    <w:rsid w:val="007765D1"/>
    <w:rsid w:val="00776C67"/>
    <w:rsid w:val="00776E51"/>
    <w:rsid w:val="0077782C"/>
    <w:rsid w:val="00777D4E"/>
    <w:rsid w:val="00780071"/>
    <w:rsid w:val="00780127"/>
    <w:rsid w:val="00780E92"/>
    <w:rsid w:val="00781469"/>
    <w:rsid w:val="00781EAB"/>
    <w:rsid w:val="0078220F"/>
    <w:rsid w:val="0078259E"/>
    <w:rsid w:val="007826A5"/>
    <w:rsid w:val="00782762"/>
    <w:rsid w:val="007831F4"/>
    <w:rsid w:val="00783504"/>
    <w:rsid w:val="00783F1D"/>
    <w:rsid w:val="007843F5"/>
    <w:rsid w:val="00784B41"/>
    <w:rsid w:val="00785366"/>
    <w:rsid w:val="007857E6"/>
    <w:rsid w:val="00785E08"/>
    <w:rsid w:val="00785EDF"/>
    <w:rsid w:val="0078655E"/>
    <w:rsid w:val="0078661D"/>
    <w:rsid w:val="0078696D"/>
    <w:rsid w:val="00786BB8"/>
    <w:rsid w:val="00786C0F"/>
    <w:rsid w:val="00786DE1"/>
    <w:rsid w:val="007876CC"/>
    <w:rsid w:val="00787B84"/>
    <w:rsid w:val="00787C35"/>
    <w:rsid w:val="00790595"/>
    <w:rsid w:val="007919FE"/>
    <w:rsid w:val="00791BB8"/>
    <w:rsid w:val="00792166"/>
    <w:rsid w:val="0079292E"/>
    <w:rsid w:val="0079336E"/>
    <w:rsid w:val="0079344B"/>
    <w:rsid w:val="00793525"/>
    <w:rsid w:val="007935A8"/>
    <w:rsid w:val="0079402C"/>
    <w:rsid w:val="0079409A"/>
    <w:rsid w:val="00794C4E"/>
    <w:rsid w:val="00794D0B"/>
    <w:rsid w:val="00795704"/>
    <w:rsid w:val="007957D6"/>
    <w:rsid w:val="00795887"/>
    <w:rsid w:val="007966C2"/>
    <w:rsid w:val="0079689C"/>
    <w:rsid w:val="007968A1"/>
    <w:rsid w:val="00796A9D"/>
    <w:rsid w:val="00796EE2"/>
    <w:rsid w:val="00797E50"/>
    <w:rsid w:val="00797EFE"/>
    <w:rsid w:val="007A07A1"/>
    <w:rsid w:val="007A0A27"/>
    <w:rsid w:val="007A11EC"/>
    <w:rsid w:val="007A142D"/>
    <w:rsid w:val="007A14F6"/>
    <w:rsid w:val="007A158B"/>
    <w:rsid w:val="007A21DE"/>
    <w:rsid w:val="007A22C9"/>
    <w:rsid w:val="007A284A"/>
    <w:rsid w:val="007A28EB"/>
    <w:rsid w:val="007A290B"/>
    <w:rsid w:val="007A2973"/>
    <w:rsid w:val="007A2FBC"/>
    <w:rsid w:val="007A340E"/>
    <w:rsid w:val="007A367F"/>
    <w:rsid w:val="007A411B"/>
    <w:rsid w:val="007A43E0"/>
    <w:rsid w:val="007A5093"/>
    <w:rsid w:val="007A5202"/>
    <w:rsid w:val="007A53C2"/>
    <w:rsid w:val="007A53D6"/>
    <w:rsid w:val="007A5535"/>
    <w:rsid w:val="007A5CE6"/>
    <w:rsid w:val="007A5DB2"/>
    <w:rsid w:val="007A6250"/>
    <w:rsid w:val="007A69B6"/>
    <w:rsid w:val="007A6EC5"/>
    <w:rsid w:val="007A73EA"/>
    <w:rsid w:val="007A7609"/>
    <w:rsid w:val="007A7C29"/>
    <w:rsid w:val="007A7E0C"/>
    <w:rsid w:val="007A7F95"/>
    <w:rsid w:val="007A7FC1"/>
    <w:rsid w:val="007B02A9"/>
    <w:rsid w:val="007B0B19"/>
    <w:rsid w:val="007B0C34"/>
    <w:rsid w:val="007B1BB8"/>
    <w:rsid w:val="007B1FA2"/>
    <w:rsid w:val="007B2034"/>
    <w:rsid w:val="007B2EAF"/>
    <w:rsid w:val="007B31F4"/>
    <w:rsid w:val="007B3389"/>
    <w:rsid w:val="007B33A5"/>
    <w:rsid w:val="007B3F7D"/>
    <w:rsid w:val="007B42C0"/>
    <w:rsid w:val="007B459C"/>
    <w:rsid w:val="007B45EE"/>
    <w:rsid w:val="007B47EE"/>
    <w:rsid w:val="007B4891"/>
    <w:rsid w:val="007B4A59"/>
    <w:rsid w:val="007B4D8A"/>
    <w:rsid w:val="007B515A"/>
    <w:rsid w:val="007B5190"/>
    <w:rsid w:val="007B51AA"/>
    <w:rsid w:val="007B557A"/>
    <w:rsid w:val="007B5B73"/>
    <w:rsid w:val="007B65DE"/>
    <w:rsid w:val="007B6612"/>
    <w:rsid w:val="007B6EDC"/>
    <w:rsid w:val="007B6F6A"/>
    <w:rsid w:val="007B711C"/>
    <w:rsid w:val="007B718C"/>
    <w:rsid w:val="007B7CC7"/>
    <w:rsid w:val="007C02F6"/>
    <w:rsid w:val="007C04D2"/>
    <w:rsid w:val="007C061D"/>
    <w:rsid w:val="007C0E5D"/>
    <w:rsid w:val="007C17BA"/>
    <w:rsid w:val="007C1867"/>
    <w:rsid w:val="007C1DA7"/>
    <w:rsid w:val="007C1F8F"/>
    <w:rsid w:val="007C2111"/>
    <w:rsid w:val="007C23A1"/>
    <w:rsid w:val="007C25AB"/>
    <w:rsid w:val="007C2743"/>
    <w:rsid w:val="007C275B"/>
    <w:rsid w:val="007C2BDA"/>
    <w:rsid w:val="007C323E"/>
    <w:rsid w:val="007C325E"/>
    <w:rsid w:val="007C394B"/>
    <w:rsid w:val="007C3B8E"/>
    <w:rsid w:val="007C4D52"/>
    <w:rsid w:val="007C4E28"/>
    <w:rsid w:val="007C5239"/>
    <w:rsid w:val="007C5ADB"/>
    <w:rsid w:val="007C66B8"/>
    <w:rsid w:val="007C69A8"/>
    <w:rsid w:val="007C6B6A"/>
    <w:rsid w:val="007C6D87"/>
    <w:rsid w:val="007C6DF4"/>
    <w:rsid w:val="007C72C6"/>
    <w:rsid w:val="007C733F"/>
    <w:rsid w:val="007C7B03"/>
    <w:rsid w:val="007C7EAA"/>
    <w:rsid w:val="007D04A4"/>
    <w:rsid w:val="007D0737"/>
    <w:rsid w:val="007D0FD9"/>
    <w:rsid w:val="007D10E4"/>
    <w:rsid w:val="007D1320"/>
    <w:rsid w:val="007D14E0"/>
    <w:rsid w:val="007D1546"/>
    <w:rsid w:val="007D1548"/>
    <w:rsid w:val="007D1578"/>
    <w:rsid w:val="007D16E3"/>
    <w:rsid w:val="007D191E"/>
    <w:rsid w:val="007D1A40"/>
    <w:rsid w:val="007D1B22"/>
    <w:rsid w:val="007D247B"/>
    <w:rsid w:val="007D3099"/>
    <w:rsid w:val="007D381F"/>
    <w:rsid w:val="007D3929"/>
    <w:rsid w:val="007D3BE7"/>
    <w:rsid w:val="007D3D8D"/>
    <w:rsid w:val="007D3F3B"/>
    <w:rsid w:val="007D3F8F"/>
    <w:rsid w:val="007D44AE"/>
    <w:rsid w:val="007D4BA0"/>
    <w:rsid w:val="007D531F"/>
    <w:rsid w:val="007D5549"/>
    <w:rsid w:val="007D580B"/>
    <w:rsid w:val="007D589B"/>
    <w:rsid w:val="007D60E6"/>
    <w:rsid w:val="007D615F"/>
    <w:rsid w:val="007D61A3"/>
    <w:rsid w:val="007D673F"/>
    <w:rsid w:val="007D6747"/>
    <w:rsid w:val="007D735C"/>
    <w:rsid w:val="007D7419"/>
    <w:rsid w:val="007D7696"/>
    <w:rsid w:val="007D7984"/>
    <w:rsid w:val="007E0614"/>
    <w:rsid w:val="007E06A0"/>
    <w:rsid w:val="007E0F25"/>
    <w:rsid w:val="007E15D5"/>
    <w:rsid w:val="007E16AC"/>
    <w:rsid w:val="007E1D49"/>
    <w:rsid w:val="007E1DD3"/>
    <w:rsid w:val="007E1F7C"/>
    <w:rsid w:val="007E2D38"/>
    <w:rsid w:val="007E3258"/>
    <w:rsid w:val="007E32CF"/>
    <w:rsid w:val="007E396F"/>
    <w:rsid w:val="007E3999"/>
    <w:rsid w:val="007E3CAE"/>
    <w:rsid w:val="007E43E3"/>
    <w:rsid w:val="007E4437"/>
    <w:rsid w:val="007E476F"/>
    <w:rsid w:val="007E4B5F"/>
    <w:rsid w:val="007E550C"/>
    <w:rsid w:val="007E5705"/>
    <w:rsid w:val="007E5969"/>
    <w:rsid w:val="007E62AB"/>
    <w:rsid w:val="007E6702"/>
    <w:rsid w:val="007E6BB1"/>
    <w:rsid w:val="007E7F13"/>
    <w:rsid w:val="007E7F85"/>
    <w:rsid w:val="007F0293"/>
    <w:rsid w:val="007F0912"/>
    <w:rsid w:val="007F0D3A"/>
    <w:rsid w:val="007F0EC5"/>
    <w:rsid w:val="007F10B9"/>
    <w:rsid w:val="007F17E0"/>
    <w:rsid w:val="007F185D"/>
    <w:rsid w:val="007F1891"/>
    <w:rsid w:val="007F18F8"/>
    <w:rsid w:val="007F1BE9"/>
    <w:rsid w:val="007F1FA1"/>
    <w:rsid w:val="007F2371"/>
    <w:rsid w:val="007F2A40"/>
    <w:rsid w:val="007F2C15"/>
    <w:rsid w:val="007F3CEF"/>
    <w:rsid w:val="007F3D24"/>
    <w:rsid w:val="007F3DE0"/>
    <w:rsid w:val="007F5B21"/>
    <w:rsid w:val="007F5BA0"/>
    <w:rsid w:val="007F68B9"/>
    <w:rsid w:val="007F7411"/>
    <w:rsid w:val="007F757F"/>
    <w:rsid w:val="007F7836"/>
    <w:rsid w:val="007F7B15"/>
    <w:rsid w:val="007F7BE9"/>
    <w:rsid w:val="00800051"/>
    <w:rsid w:val="008008CD"/>
    <w:rsid w:val="00800D38"/>
    <w:rsid w:val="00801307"/>
    <w:rsid w:val="00801593"/>
    <w:rsid w:val="008015F9"/>
    <w:rsid w:val="00801BE3"/>
    <w:rsid w:val="00801D40"/>
    <w:rsid w:val="00801EFF"/>
    <w:rsid w:val="00802906"/>
    <w:rsid w:val="008042B2"/>
    <w:rsid w:val="00804319"/>
    <w:rsid w:val="008043D5"/>
    <w:rsid w:val="008045CD"/>
    <w:rsid w:val="00804615"/>
    <w:rsid w:val="00804679"/>
    <w:rsid w:val="00804939"/>
    <w:rsid w:val="00804BB7"/>
    <w:rsid w:val="00804E9D"/>
    <w:rsid w:val="00805371"/>
    <w:rsid w:val="00806200"/>
    <w:rsid w:val="008078D9"/>
    <w:rsid w:val="008079C6"/>
    <w:rsid w:val="00810007"/>
    <w:rsid w:val="008100B5"/>
    <w:rsid w:val="00810377"/>
    <w:rsid w:val="00810C8E"/>
    <w:rsid w:val="008110DC"/>
    <w:rsid w:val="00811141"/>
    <w:rsid w:val="00811289"/>
    <w:rsid w:val="00811ED2"/>
    <w:rsid w:val="00811ED7"/>
    <w:rsid w:val="00812000"/>
    <w:rsid w:val="0081230F"/>
    <w:rsid w:val="008128D3"/>
    <w:rsid w:val="00812D53"/>
    <w:rsid w:val="00813792"/>
    <w:rsid w:val="008137C2"/>
    <w:rsid w:val="00813A14"/>
    <w:rsid w:val="00813B1D"/>
    <w:rsid w:val="00813C7B"/>
    <w:rsid w:val="00814790"/>
    <w:rsid w:val="00814813"/>
    <w:rsid w:val="0081487F"/>
    <w:rsid w:val="00814984"/>
    <w:rsid w:val="00814E5D"/>
    <w:rsid w:val="008150B2"/>
    <w:rsid w:val="00815190"/>
    <w:rsid w:val="0081559A"/>
    <w:rsid w:val="008157F1"/>
    <w:rsid w:val="0081581A"/>
    <w:rsid w:val="008158C5"/>
    <w:rsid w:val="00815A30"/>
    <w:rsid w:val="008161F0"/>
    <w:rsid w:val="00816389"/>
    <w:rsid w:val="008167BB"/>
    <w:rsid w:val="008169DC"/>
    <w:rsid w:val="00817A29"/>
    <w:rsid w:val="00817ED5"/>
    <w:rsid w:val="008205FE"/>
    <w:rsid w:val="00820657"/>
    <w:rsid w:val="008207BB"/>
    <w:rsid w:val="00820A67"/>
    <w:rsid w:val="00820FF3"/>
    <w:rsid w:val="008214D6"/>
    <w:rsid w:val="00821A4D"/>
    <w:rsid w:val="00821C01"/>
    <w:rsid w:val="00821C16"/>
    <w:rsid w:val="00821F34"/>
    <w:rsid w:val="00821FB0"/>
    <w:rsid w:val="00821FE8"/>
    <w:rsid w:val="00822165"/>
    <w:rsid w:val="00822BCC"/>
    <w:rsid w:val="00822EC7"/>
    <w:rsid w:val="00823032"/>
    <w:rsid w:val="00823374"/>
    <w:rsid w:val="00824A8D"/>
    <w:rsid w:val="00824AD9"/>
    <w:rsid w:val="00824EF3"/>
    <w:rsid w:val="0082504C"/>
    <w:rsid w:val="008251D2"/>
    <w:rsid w:val="00825C67"/>
    <w:rsid w:val="00825C81"/>
    <w:rsid w:val="00825D83"/>
    <w:rsid w:val="00825F66"/>
    <w:rsid w:val="0082606E"/>
    <w:rsid w:val="00826087"/>
    <w:rsid w:val="00826167"/>
    <w:rsid w:val="0082639C"/>
    <w:rsid w:val="0082665A"/>
    <w:rsid w:val="008269AA"/>
    <w:rsid w:val="00826EEF"/>
    <w:rsid w:val="00827547"/>
    <w:rsid w:val="00827A7C"/>
    <w:rsid w:val="00827F72"/>
    <w:rsid w:val="00827FDA"/>
    <w:rsid w:val="0083068C"/>
    <w:rsid w:val="008308DA"/>
    <w:rsid w:val="00830A90"/>
    <w:rsid w:val="008314EE"/>
    <w:rsid w:val="00831F79"/>
    <w:rsid w:val="00832011"/>
    <w:rsid w:val="00832715"/>
    <w:rsid w:val="008328B8"/>
    <w:rsid w:val="00832C15"/>
    <w:rsid w:val="00832D0E"/>
    <w:rsid w:val="00832F1C"/>
    <w:rsid w:val="008334A5"/>
    <w:rsid w:val="0083381E"/>
    <w:rsid w:val="00833B25"/>
    <w:rsid w:val="00833B41"/>
    <w:rsid w:val="00833E3A"/>
    <w:rsid w:val="00833F29"/>
    <w:rsid w:val="00833FBA"/>
    <w:rsid w:val="008342BB"/>
    <w:rsid w:val="00834383"/>
    <w:rsid w:val="0083450F"/>
    <w:rsid w:val="00834D07"/>
    <w:rsid w:val="008358A6"/>
    <w:rsid w:val="00835949"/>
    <w:rsid w:val="00835C30"/>
    <w:rsid w:val="0083654F"/>
    <w:rsid w:val="00836881"/>
    <w:rsid w:val="00836DAE"/>
    <w:rsid w:val="00836F73"/>
    <w:rsid w:val="008375A3"/>
    <w:rsid w:val="0083770B"/>
    <w:rsid w:val="00837977"/>
    <w:rsid w:val="0084043F"/>
    <w:rsid w:val="008404F5"/>
    <w:rsid w:val="008409E2"/>
    <w:rsid w:val="00840C05"/>
    <w:rsid w:val="008415F1"/>
    <w:rsid w:val="00841837"/>
    <w:rsid w:val="008419E9"/>
    <w:rsid w:val="00841F11"/>
    <w:rsid w:val="00842314"/>
    <w:rsid w:val="0084234C"/>
    <w:rsid w:val="008426AE"/>
    <w:rsid w:val="008426D2"/>
    <w:rsid w:val="00842BC9"/>
    <w:rsid w:val="00842D69"/>
    <w:rsid w:val="00843783"/>
    <w:rsid w:val="00843DA5"/>
    <w:rsid w:val="008440E1"/>
    <w:rsid w:val="00844222"/>
    <w:rsid w:val="008446E7"/>
    <w:rsid w:val="00844B04"/>
    <w:rsid w:val="00844D16"/>
    <w:rsid w:val="008452FB"/>
    <w:rsid w:val="008457E4"/>
    <w:rsid w:val="00845835"/>
    <w:rsid w:val="00845D23"/>
    <w:rsid w:val="0084601C"/>
    <w:rsid w:val="00846404"/>
    <w:rsid w:val="0084665B"/>
    <w:rsid w:val="008467A3"/>
    <w:rsid w:val="00846BDE"/>
    <w:rsid w:val="00846D89"/>
    <w:rsid w:val="00846FDA"/>
    <w:rsid w:val="0084797D"/>
    <w:rsid w:val="008479BC"/>
    <w:rsid w:val="00847FF1"/>
    <w:rsid w:val="00850002"/>
    <w:rsid w:val="008500B2"/>
    <w:rsid w:val="00850181"/>
    <w:rsid w:val="008502FB"/>
    <w:rsid w:val="008506AA"/>
    <w:rsid w:val="008508A4"/>
    <w:rsid w:val="00850C24"/>
    <w:rsid w:val="00850E87"/>
    <w:rsid w:val="00850F40"/>
    <w:rsid w:val="00851642"/>
    <w:rsid w:val="00851CCB"/>
    <w:rsid w:val="00851E63"/>
    <w:rsid w:val="008521FB"/>
    <w:rsid w:val="00852237"/>
    <w:rsid w:val="00852557"/>
    <w:rsid w:val="008529E1"/>
    <w:rsid w:val="00852B68"/>
    <w:rsid w:val="00852C14"/>
    <w:rsid w:val="00853220"/>
    <w:rsid w:val="008533AB"/>
    <w:rsid w:val="008534F1"/>
    <w:rsid w:val="008535A7"/>
    <w:rsid w:val="00853A6A"/>
    <w:rsid w:val="008542A7"/>
    <w:rsid w:val="008542F9"/>
    <w:rsid w:val="008543DA"/>
    <w:rsid w:val="0085514F"/>
    <w:rsid w:val="00855161"/>
    <w:rsid w:val="00855170"/>
    <w:rsid w:val="00855391"/>
    <w:rsid w:val="008556EB"/>
    <w:rsid w:val="00855772"/>
    <w:rsid w:val="00855AE4"/>
    <w:rsid w:val="00855F9F"/>
    <w:rsid w:val="00855FF8"/>
    <w:rsid w:val="00856B1B"/>
    <w:rsid w:val="0085760D"/>
    <w:rsid w:val="00857AD2"/>
    <w:rsid w:val="00857D61"/>
    <w:rsid w:val="00860290"/>
    <w:rsid w:val="00860611"/>
    <w:rsid w:val="00860A87"/>
    <w:rsid w:val="00860ECF"/>
    <w:rsid w:val="00860EFB"/>
    <w:rsid w:val="0086105B"/>
    <w:rsid w:val="008614D7"/>
    <w:rsid w:val="00861B0D"/>
    <w:rsid w:val="00861B7A"/>
    <w:rsid w:val="00861C45"/>
    <w:rsid w:val="00861F18"/>
    <w:rsid w:val="00862CDD"/>
    <w:rsid w:val="008631A8"/>
    <w:rsid w:val="00863A85"/>
    <w:rsid w:val="00863D80"/>
    <w:rsid w:val="00863FD5"/>
    <w:rsid w:val="008641FA"/>
    <w:rsid w:val="00864219"/>
    <w:rsid w:val="00864446"/>
    <w:rsid w:val="008644C6"/>
    <w:rsid w:val="00864B06"/>
    <w:rsid w:val="00864C30"/>
    <w:rsid w:val="00864EC4"/>
    <w:rsid w:val="008657C7"/>
    <w:rsid w:val="00865864"/>
    <w:rsid w:val="00865C5F"/>
    <w:rsid w:val="00866BAE"/>
    <w:rsid w:val="00866FBF"/>
    <w:rsid w:val="008676E7"/>
    <w:rsid w:val="00867A5D"/>
    <w:rsid w:val="00867C2C"/>
    <w:rsid w:val="00867CA3"/>
    <w:rsid w:val="00867DD5"/>
    <w:rsid w:val="00867FF2"/>
    <w:rsid w:val="008700FE"/>
    <w:rsid w:val="008708E1"/>
    <w:rsid w:val="008723DA"/>
    <w:rsid w:val="0087268E"/>
    <w:rsid w:val="0087283F"/>
    <w:rsid w:val="00873762"/>
    <w:rsid w:val="00873BA4"/>
    <w:rsid w:val="00873FED"/>
    <w:rsid w:val="0087418A"/>
    <w:rsid w:val="0087464A"/>
    <w:rsid w:val="008746EF"/>
    <w:rsid w:val="00874A50"/>
    <w:rsid w:val="00874D04"/>
    <w:rsid w:val="00875083"/>
    <w:rsid w:val="008751A8"/>
    <w:rsid w:val="0087530E"/>
    <w:rsid w:val="008753D3"/>
    <w:rsid w:val="008755D5"/>
    <w:rsid w:val="008755DF"/>
    <w:rsid w:val="008758C1"/>
    <w:rsid w:val="00875C43"/>
    <w:rsid w:val="00875E8E"/>
    <w:rsid w:val="0087605D"/>
    <w:rsid w:val="008763ED"/>
    <w:rsid w:val="008764B2"/>
    <w:rsid w:val="0087658C"/>
    <w:rsid w:val="00876677"/>
    <w:rsid w:val="008766EF"/>
    <w:rsid w:val="0087678F"/>
    <w:rsid w:val="008769E4"/>
    <w:rsid w:val="00876DB6"/>
    <w:rsid w:val="00876DC3"/>
    <w:rsid w:val="0087719F"/>
    <w:rsid w:val="00877301"/>
    <w:rsid w:val="0087747F"/>
    <w:rsid w:val="00877585"/>
    <w:rsid w:val="00877846"/>
    <w:rsid w:val="00877A9A"/>
    <w:rsid w:val="00877AB1"/>
    <w:rsid w:val="00877C41"/>
    <w:rsid w:val="008800F8"/>
    <w:rsid w:val="00880704"/>
    <w:rsid w:val="00880EF6"/>
    <w:rsid w:val="008810DA"/>
    <w:rsid w:val="0088176E"/>
    <w:rsid w:val="008820C3"/>
    <w:rsid w:val="008822DA"/>
    <w:rsid w:val="00882D1A"/>
    <w:rsid w:val="00882E3D"/>
    <w:rsid w:val="00883643"/>
    <w:rsid w:val="00883CA1"/>
    <w:rsid w:val="00883E2F"/>
    <w:rsid w:val="00883E3E"/>
    <w:rsid w:val="00884104"/>
    <w:rsid w:val="0088435D"/>
    <w:rsid w:val="00884A22"/>
    <w:rsid w:val="0088508C"/>
    <w:rsid w:val="0088526B"/>
    <w:rsid w:val="008855AB"/>
    <w:rsid w:val="00885F24"/>
    <w:rsid w:val="00886225"/>
    <w:rsid w:val="00886531"/>
    <w:rsid w:val="00886BB0"/>
    <w:rsid w:val="00886E18"/>
    <w:rsid w:val="00886FB0"/>
    <w:rsid w:val="00886FF1"/>
    <w:rsid w:val="00887106"/>
    <w:rsid w:val="00887793"/>
    <w:rsid w:val="00887864"/>
    <w:rsid w:val="00887A77"/>
    <w:rsid w:val="00887F3C"/>
    <w:rsid w:val="0089006D"/>
    <w:rsid w:val="0089015D"/>
    <w:rsid w:val="008901AC"/>
    <w:rsid w:val="008902AF"/>
    <w:rsid w:val="00890FEA"/>
    <w:rsid w:val="00891288"/>
    <w:rsid w:val="00891569"/>
    <w:rsid w:val="00891DDC"/>
    <w:rsid w:val="00891FF6"/>
    <w:rsid w:val="00892502"/>
    <w:rsid w:val="008925DD"/>
    <w:rsid w:val="008928ED"/>
    <w:rsid w:val="00892A2F"/>
    <w:rsid w:val="00892C6F"/>
    <w:rsid w:val="008931BA"/>
    <w:rsid w:val="008933CE"/>
    <w:rsid w:val="0089388F"/>
    <w:rsid w:val="00893924"/>
    <w:rsid w:val="0089418B"/>
    <w:rsid w:val="00894AF7"/>
    <w:rsid w:val="00894BE9"/>
    <w:rsid w:val="008950EA"/>
    <w:rsid w:val="00895422"/>
    <w:rsid w:val="00895ECD"/>
    <w:rsid w:val="00896065"/>
    <w:rsid w:val="008960AA"/>
    <w:rsid w:val="0089647F"/>
    <w:rsid w:val="008969FB"/>
    <w:rsid w:val="00896A05"/>
    <w:rsid w:val="00896AAE"/>
    <w:rsid w:val="00896D5D"/>
    <w:rsid w:val="0089753B"/>
    <w:rsid w:val="00897EA4"/>
    <w:rsid w:val="00897FB2"/>
    <w:rsid w:val="008A00C6"/>
    <w:rsid w:val="008A0396"/>
    <w:rsid w:val="008A0A39"/>
    <w:rsid w:val="008A0CF9"/>
    <w:rsid w:val="008A120B"/>
    <w:rsid w:val="008A1686"/>
    <w:rsid w:val="008A17B5"/>
    <w:rsid w:val="008A1C44"/>
    <w:rsid w:val="008A20E6"/>
    <w:rsid w:val="008A21DF"/>
    <w:rsid w:val="008A25E2"/>
    <w:rsid w:val="008A2CCB"/>
    <w:rsid w:val="008A2D75"/>
    <w:rsid w:val="008A34F8"/>
    <w:rsid w:val="008A354C"/>
    <w:rsid w:val="008A3C8C"/>
    <w:rsid w:val="008A3E02"/>
    <w:rsid w:val="008A421F"/>
    <w:rsid w:val="008A42C3"/>
    <w:rsid w:val="008A42FC"/>
    <w:rsid w:val="008A4408"/>
    <w:rsid w:val="008A46E2"/>
    <w:rsid w:val="008A4718"/>
    <w:rsid w:val="008A493D"/>
    <w:rsid w:val="008A49E5"/>
    <w:rsid w:val="008A5302"/>
    <w:rsid w:val="008A5761"/>
    <w:rsid w:val="008A5CF2"/>
    <w:rsid w:val="008A60AC"/>
    <w:rsid w:val="008A60DA"/>
    <w:rsid w:val="008A614F"/>
    <w:rsid w:val="008A63A0"/>
    <w:rsid w:val="008A69FE"/>
    <w:rsid w:val="008A6D53"/>
    <w:rsid w:val="008A6EC7"/>
    <w:rsid w:val="008A7D47"/>
    <w:rsid w:val="008B00AA"/>
    <w:rsid w:val="008B0624"/>
    <w:rsid w:val="008B0DCC"/>
    <w:rsid w:val="008B1144"/>
    <w:rsid w:val="008B133C"/>
    <w:rsid w:val="008B13D4"/>
    <w:rsid w:val="008B1599"/>
    <w:rsid w:val="008B1BDF"/>
    <w:rsid w:val="008B1DF2"/>
    <w:rsid w:val="008B2E86"/>
    <w:rsid w:val="008B3276"/>
    <w:rsid w:val="008B3E7F"/>
    <w:rsid w:val="008B452E"/>
    <w:rsid w:val="008B4C45"/>
    <w:rsid w:val="008B4C89"/>
    <w:rsid w:val="008B4CB8"/>
    <w:rsid w:val="008B4D84"/>
    <w:rsid w:val="008B5023"/>
    <w:rsid w:val="008B57A7"/>
    <w:rsid w:val="008B5F2A"/>
    <w:rsid w:val="008B6419"/>
    <w:rsid w:val="008B6679"/>
    <w:rsid w:val="008B66EA"/>
    <w:rsid w:val="008B69D2"/>
    <w:rsid w:val="008B7890"/>
    <w:rsid w:val="008B7936"/>
    <w:rsid w:val="008B7A17"/>
    <w:rsid w:val="008B7E82"/>
    <w:rsid w:val="008C01F8"/>
    <w:rsid w:val="008C11F0"/>
    <w:rsid w:val="008C1211"/>
    <w:rsid w:val="008C1279"/>
    <w:rsid w:val="008C12DA"/>
    <w:rsid w:val="008C2897"/>
    <w:rsid w:val="008C294C"/>
    <w:rsid w:val="008C2DE4"/>
    <w:rsid w:val="008C2EF2"/>
    <w:rsid w:val="008C30BF"/>
    <w:rsid w:val="008C34B7"/>
    <w:rsid w:val="008C3AB5"/>
    <w:rsid w:val="008C4195"/>
    <w:rsid w:val="008C4AEE"/>
    <w:rsid w:val="008C4B65"/>
    <w:rsid w:val="008C4CDA"/>
    <w:rsid w:val="008C4FD0"/>
    <w:rsid w:val="008C5169"/>
    <w:rsid w:val="008C5907"/>
    <w:rsid w:val="008C5B81"/>
    <w:rsid w:val="008C614A"/>
    <w:rsid w:val="008C65A7"/>
    <w:rsid w:val="008C66FD"/>
    <w:rsid w:val="008C6A2A"/>
    <w:rsid w:val="008C72AC"/>
    <w:rsid w:val="008C786D"/>
    <w:rsid w:val="008C7A2F"/>
    <w:rsid w:val="008C7CC1"/>
    <w:rsid w:val="008C7D77"/>
    <w:rsid w:val="008D0318"/>
    <w:rsid w:val="008D0495"/>
    <w:rsid w:val="008D0652"/>
    <w:rsid w:val="008D0A1B"/>
    <w:rsid w:val="008D135D"/>
    <w:rsid w:val="008D1BCE"/>
    <w:rsid w:val="008D1F25"/>
    <w:rsid w:val="008D20B5"/>
    <w:rsid w:val="008D2344"/>
    <w:rsid w:val="008D2436"/>
    <w:rsid w:val="008D2784"/>
    <w:rsid w:val="008D281E"/>
    <w:rsid w:val="008D3183"/>
    <w:rsid w:val="008D3478"/>
    <w:rsid w:val="008D37E6"/>
    <w:rsid w:val="008D3ABD"/>
    <w:rsid w:val="008D41C2"/>
    <w:rsid w:val="008D45CD"/>
    <w:rsid w:val="008D4606"/>
    <w:rsid w:val="008D4970"/>
    <w:rsid w:val="008D4BCA"/>
    <w:rsid w:val="008D4D0C"/>
    <w:rsid w:val="008D4EC6"/>
    <w:rsid w:val="008D5189"/>
    <w:rsid w:val="008D568F"/>
    <w:rsid w:val="008D59A1"/>
    <w:rsid w:val="008D5B86"/>
    <w:rsid w:val="008D5C9B"/>
    <w:rsid w:val="008D6503"/>
    <w:rsid w:val="008D68CC"/>
    <w:rsid w:val="008D6F26"/>
    <w:rsid w:val="008D6FA4"/>
    <w:rsid w:val="008D7085"/>
    <w:rsid w:val="008D72FC"/>
    <w:rsid w:val="008D7305"/>
    <w:rsid w:val="008D738B"/>
    <w:rsid w:val="008D781B"/>
    <w:rsid w:val="008E0104"/>
    <w:rsid w:val="008E06B2"/>
    <w:rsid w:val="008E0B99"/>
    <w:rsid w:val="008E0E19"/>
    <w:rsid w:val="008E0F7C"/>
    <w:rsid w:val="008E10D5"/>
    <w:rsid w:val="008E2022"/>
    <w:rsid w:val="008E22C3"/>
    <w:rsid w:val="008E29E0"/>
    <w:rsid w:val="008E2AE3"/>
    <w:rsid w:val="008E2BC5"/>
    <w:rsid w:val="008E2D03"/>
    <w:rsid w:val="008E3122"/>
    <w:rsid w:val="008E34C3"/>
    <w:rsid w:val="008E3647"/>
    <w:rsid w:val="008E3AEB"/>
    <w:rsid w:val="008E3B36"/>
    <w:rsid w:val="008E3DDA"/>
    <w:rsid w:val="008E4467"/>
    <w:rsid w:val="008E4706"/>
    <w:rsid w:val="008E4869"/>
    <w:rsid w:val="008E4B00"/>
    <w:rsid w:val="008E54AB"/>
    <w:rsid w:val="008E5636"/>
    <w:rsid w:val="008E6440"/>
    <w:rsid w:val="008E68E3"/>
    <w:rsid w:val="008E691A"/>
    <w:rsid w:val="008E6CC1"/>
    <w:rsid w:val="008E74A7"/>
    <w:rsid w:val="008E7531"/>
    <w:rsid w:val="008E7566"/>
    <w:rsid w:val="008E7583"/>
    <w:rsid w:val="008E7658"/>
    <w:rsid w:val="008E7904"/>
    <w:rsid w:val="008E7B6C"/>
    <w:rsid w:val="008E7EAF"/>
    <w:rsid w:val="008F064B"/>
    <w:rsid w:val="008F06EB"/>
    <w:rsid w:val="008F07E7"/>
    <w:rsid w:val="008F08C9"/>
    <w:rsid w:val="008F08DB"/>
    <w:rsid w:val="008F08E0"/>
    <w:rsid w:val="008F12B5"/>
    <w:rsid w:val="008F1436"/>
    <w:rsid w:val="008F1602"/>
    <w:rsid w:val="008F1E00"/>
    <w:rsid w:val="008F1E73"/>
    <w:rsid w:val="008F23B5"/>
    <w:rsid w:val="008F260A"/>
    <w:rsid w:val="008F3174"/>
    <w:rsid w:val="008F31D5"/>
    <w:rsid w:val="008F34A8"/>
    <w:rsid w:val="008F3585"/>
    <w:rsid w:val="008F39B4"/>
    <w:rsid w:val="008F3D03"/>
    <w:rsid w:val="008F436F"/>
    <w:rsid w:val="008F4D72"/>
    <w:rsid w:val="008F5429"/>
    <w:rsid w:val="008F5E48"/>
    <w:rsid w:val="008F6C94"/>
    <w:rsid w:val="008F6F7B"/>
    <w:rsid w:val="008F7264"/>
    <w:rsid w:val="008F7956"/>
    <w:rsid w:val="009003E3"/>
    <w:rsid w:val="00900693"/>
    <w:rsid w:val="00900E59"/>
    <w:rsid w:val="009017F7"/>
    <w:rsid w:val="009018E1"/>
    <w:rsid w:val="00901F64"/>
    <w:rsid w:val="00902812"/>
    <w:rsid w:val="0090291B"/>
    <w:rsid w:val="00902E3E"/>
    <w:rsid w:val="00903064"/>
    <w:rsid w:val="009030D4"/>
    <w:rsid w:val="00903BFC"/>
    <w:rsid w:val="0090451B"/>
    <w:rsid w:val="009045A6"/>
    <w:rsid w:val="009045E0"/>
    <w:rsid w:val="00904967"/>
    <w:rsid w:val="00904D34"/>
    <w:rsid w:val="009052BA"/>
    <w:rsid w:val="00905A9D"/>
    <w:rsid w:val="00905BDE"/>
    <w:rsid w:val="00905CBC"/>
    <w:rsid w:val="00907824"/>
    <w:rsid w:val="009078F7"/>
    <w:rsid w:val="00907A7D"/>
    <w:rsid w:val="00907EAA"/>
    <w:rsid w:val="0091081C"/>
    <w:rsid w:val="00910E79"/>
    <w:rsid w:val="00911099"/>
    <w:rsid w:val="0091172F"/>
    <w:rsid w:val="009119AA"/>
    <w:rsid w:val="00911BF8"/>
    <w:rsid w:val="00911D2F"/>
    <w:rsid w:val="009120BC"/>
    <w:rsid w:val="00912368"/>
    <w:rsid w:val="00912A7F"/>
    <w:rsid w:val="00912EE0"/>
    <w:rsid w:val="00913015"/>
    <w:rsid w:val="00913056"/>
    <w:rsid w:val="009131E5"/>
    <w:rsid w:val="0091321C"/>
    <w:rsid w:val="009134C4"/>
    <w:rsid w:val="009138CF"/>
    <w:rsid w:val="00913D36"/>
    <w:rsid w:val="0091402E"/>
    <w:rsid w:val="0091451E"/>
    <w:rsid w:val="009147BF"/>
    <w:rsid w:val="00914E36"/>
    <w:rsid w:val="0091514E"/>
    <w:rsid w:val="00915232"/>
    <w:rsid w:val="009156C2"/>
    <w:rsid w:val="009158A5"/>
    <w:rsid w:val="009159E0"/>
    <w:rsid w:val="00915CEF"/>
    <w:rsid w:val="00915F04"/>
    <w:rsid w:val="00916033"/>
    <w:rsid w:val="00916229"/>
    <w:rsid w:val="0091681F"/>
    <w:rsid w:val="00916D94"/>
    <w:rsid w:val="00917042"/>
    <w:rsid w:val="009172CC"/>
    <w:rsid w:val="00917874"/>
    <w:rsid w:val="00917CDD"/>
    <w:rsid w:val="00917F99"/>
    <w:rsid w:val="009207AF"/>
    <w:rsid w:val="009208F4"/>
    <w:rsid w:val="00920B95"/>
    <w:rsid w:val="009210A9"/>
    <w:rsid w:val="009215BB"/>
    <w:rsid w:val="0092165B"/>
    <w:rsid w:val="00923AD0"/>
    <w:rsid w:val="009241C1"/>
    <w:rsid w:val="009242BD"/>
    <w:rsid w:val="00924300"/>
    <w:rsid w:val="009244E3"/>
    <w:rsid w:val="00924B71"/>
    <w:rsid w:val="009253D1"/>
    <w:rsid w:val="00925871"/>
    <w:rsid w:val="009258BB"/>
    <w:rsid w:val="00926191"/>
    <w:rsid w:val="00926365"/>
    <w:rsid w:val="009266BA"/>
    <w:rsid w:val="00926932"/>
    <w:rsid w:val="0092698B"/>
    <w:rsid w:val="00926DC3"/>
    <w:rsid w:val="00926EC8"/>
    <w:rsid w:val="00926F38"/>
    <w:rsid w:val="00926F5B"/>
    <w:rsid w:val="009273D5"/>
    <w:rsid w:val="009276E1"/>
    <w:rsid w:val="00927AF3"/>
    <w:rsid w:val="00927B7D"/>
    <w:rsid w:val="00927C38"/>
    <w:rsid w:val="00927D1F"/>
    <w:rsid w:val="00927DD9"/>
    <w:rsid w:val="00927E63"/>
    <w:rsid w:val="00930166"/>
    <w:rsid w:val="009308D2"/>
    <w:rsid w:val="00930907"/>
    <w:rsid w:val="00930E82"/>
    <w:rsid w:val="00931433"/>
    <w:rsid w:val="009314B1"/>
    <w:rsid w:val="009314F6"/>
    <w:rsid w:val="00931629"/>
    <w:rsid w:val="0093189E"/>
    <w:rsid w:val="00931955"/>
    <w:rsid w:val="00931B7C"/>
    <w:rsid w:val="0093218C"/>
    <w:rsid w:val="00932C52"/>
    <w:rsid w:val="009330D7"/>
    <w:rsid w:val="00933340"/>
    <w:rsid w:val="00934A00"/>
    <w:rsid w:val="00934C6E"/>
    <w:rsid w:val="00934D2F"/>
    <w:rsid w:val="0093501F"/>
    <w:rsid w:val="00935233"/>
    <w:rsid w:val="009352FE"/>
    <w:rsid w:val="0093552C"/>
    <w:rsid w:val="009357CA"/>
    <w:rsid w:val="00935EB8"/>
    <w:rsid w:val="00935F34"/>
    <w:rsid w:val="0093618A"/>
    <w:rsid w:val="00936C94"/>
    <w:rsid w:val="00937577"/>
    <w:rsid w:val="009376A3"/>
    <w:rsid w:val="0093776D"/>
    <w:rsid w:val="00937E8F"/>
    <w:rsid w:val="009403CF"/>
    <w:rsid w:val="0094061E"/>
    <w:rsid w:val="00940931"/>
    <w:rsid w:val="0094094C"/>
    <w:rsid w:val="00941588"/>
    <w:rsid w:val="009416AA"/>
    <w:rsid w:val="00941D05"/>
    <w:rsid w:val="00941E42"/>
    <w:rsid w:val="00942117"/>
    <w:rsid w:val="0094235D"/>
    <w:rsid w:val="00942676"/>
    <w:rsid w:val="00942EDE"/>
    <w:rsid w:val="00943016"/>
    <w:rsid w:val="00943D59"/>
    <w:rsid w:val="00943D61"/>
    <w:rsid w:val="00943E10"/>
    <w:rsid w:val="00943FD1"/>
    <w:rsid w:val="0094448A"/>
    <w:rsid w:val="00944692"/>
    <w:rsid w:val="009446D4"/>
    <w:rsid w:val="0094478C"/>
    <w:rsid w:val="00944A50"/>
    <w:rsid w:val="00944DB6"/>
    <w:rsid w:val="00945983"/>
    <w:rsid w:val="009459E3"/>
    <w:rsid w:val="00945A06"/>
    <w:rsid w:val="0094614C"/>
    <w:rsid w:val="0094690D"/>
    <w:rsid w:val="00947433"/>
    <w:rsid w:val="0094748A"/>
    <w:rsid w:val="00947945"/>
    <w:rsid w:val="00947AE5"/>
    <w:rsid w:val="00947B3C"/>
    <w:rsid w:val="00947D2C"/>
    <w:rsid w:val="009503DC"/>
    <w:rsid w:val="00950413"/>
    <w:rsid w:val="00950795"/>
    <w:rsid w:val="00950864"/>
    <w:rsid w:val="00950BA2"/>
    <w:rsid w:val="00950FE0"/>
    <w:rsid w:val="009515D8"/>
    <w:rsid w:val="0095170E"/>
    <w:rsid w:val="00951E12"/>
    <w:rsid w:val="00951EC1"/>
    <w:rsid w:val="00952116"/>
    <w:rsid w:val="0095246F"/>
    <w:rsid w:val="00952DF7"/>
    <w:rsid w:val="00953732"/>
    <w:rsid w:val="00953B2E"/>
    <w:rsid w:val="00953CCF"/>
    <w:rsid w:val="00953F58"/>
    <w:rsid w:val="00954163"/>
    <w:rsid w:val="0095517D"/>
    <w:rsid w:val="009553B5"/>
    <w:rsid w:val="00955459"/>
    <w:rsid w:val="00955A2A"/>
    <w:rsid w:val="00955BC1"/>
    <w:rsid w:val="00955BE0"/>
    <w:rsid w:val="00955C56"/>
    <w:rsid w:val="00955C98"/>
    <w:rsid w:val="00956227"/>
    <w:rsid w:val="00956857"/>
    <w:rsid w:val="0095690D"/>
    <w:rsid w:val="00957210"/>
    <w:rsid w:val="00957EEB"/>
    <w:rsid w:val="00960934"/>
    <w:rsid w:val="00960951"/>
    <w:rsid w:val="00960A9F"/>
    <w:rsid w:val="00960AD1"/>
    <w:rsid w:val="0096154D"/>
    <w:rsid w:val="00961880"/>
    <w:rsid w:val="009618B3"/>
    <w:rsid w:val="00961987"/>
    <w:rsid w:val="009619A0"/>
    <w:rsid w:val="00961B11"/>
    <w:rsid w:val="00961C1C"/>
    <w:rsid w:val="00961F4A"/>
    <w:rsid w:val="00962BE4"/>
    <w:rsid w:val="00962FEB"/>
    <w:rsid w:val="0096311A"/>
    <w:rsid w:val="0096324D"/>
    <w:rsid w:val="0096324F"/>
    <w:rsid w:val="009632CC"/>
    <w:rsid w:val="00963634"/>
    <w:rsid w:val="00963906"/>
    <w:rsid w:val="00964B53"/>
    <w:rsid w:val="00964BEA"/>
    <w:rsid w:val="009651C3"/>
    <w:rsid w:val="00965583"/>
    <w:rsid w:val="0096562F"/>
    <w:rsid w:val="00965DE3"/>
    <w:rsid w:val="00965E53"/>
    <w:rsid w:val="00966485"/>
    <w:rsid w:val="009667DC"/>
    <w:rsid w:val="00966AA6"/>
    <w:rsid w:val="00967075"/>
    <w:rsid w:val="009674B9"/>
    <w:rsid w:val="00967586"/>
    <w:rsid w:val="00967D30"/>
    <w:rsid w:val="00967D5C"/>
    <w:rsid w:val="00967DC6"/>
    <w:rsid w:val="009705A4"/>
    <w:rsid w:val="009705C0"/>
    <w:rsid w:val="00970B70"/>
    <w:rsid w:val="00970D09"/>
    <w:rsid w:val="00971182"/>
    <w:rsid w:val="00971320"/>
    <w:rsid w:val="00971AB7"/>
    <w:rsid w:val="00971B84"/>
    <w:rsid w:val="00971BBB"/>
    <w:rsid w:val="00971BDF"/>
    <w:rsid w:val="00971FEF"/>
    <w:rsid w:val="0097217D"/>
    <w:rsid w:val="009726D9"/>
    <w:rsid w:val="00972AAC"/>
    <w:rsid w:val="00972D54"/>
    <w:rsid w:val="00972F47"/>
    <w:rsid w:val="00972F65"/>
    <w:rsid w:val="0097344D"/>
    <w:rsid w:val="009738A1"/>
    <w:rsid w:val="00973EC9"/>
    <w:rsid w:val="009740AA"/>
    <w:rsid w:val="0097477D"/>
    <w:rsid w:val="00974D06"/>
    <w:rsid w:val="00974D4F"/>
    <w:rsid w:val="009753CA"/>
    <w:rsid w:val="00975558"/>
    <w:rsid w:val="009755CB"/>
    <w:rsid w:val="00975A2C"/>
    <w:rsid w:val="00975CB6"/>
    <w:rsid w:val="00976123"/>
    <w:rsid w:val="009765B6"/>
    <w:rsid w:val="00976717"/>
    <w:rsid w:val="0097684D"/>
    <w:rsid w:val="00976868"/>
    <w:rsid w:val="00976A6B"/>
    <w:rsid w:val="00976DB7"/>
    <w:rsid w:val="00976F00"/>
    <w:rsid w:val="0097787B"/>
    <w:rsid w:val="009802E5"/>
    <w:rsid w:val="009804AF"/>
    <w:rsid w:val="009808CC"/>
    <w:rsid w:val="00980A33"/>
    <w:rsid w:val="00980B67"/>
    <w:rsid w:val="00980F5D"/>
    <w:rsid w:val="009815EB"/>
    <w:rsid w:val="0098167E"/>
    <w:rsid w:val="009819C5"/>
    <w:rsid w:val="00981C81"/>
    <w:rsid w:val="00981E26"/>
    <w:rsid w:val="0098218E"/>
    <w:rsid w:val="00982206"/>
    <w:rsid w:val="00982468"/>
    <w:rsid w:val="00982479"/>
    <w:rsid w:val="009824B5"/>
    <w:rsid w:val="00982987"/>
    <w:rsid w:val="00982AE8"/>
    <w:rsid w:val="00982CE2"/>
    <w:rsid w:val="00982D48"/>
    <w:rsid w:val="0098342F"/>
    <w:rsid w:val="009834DB"/>
    <w:rsid w:val="009837D3"/>
    <w:rsid w:val="00983D72"/>
    <w:rsid w:val="009840F6"/>
    <w:rsid w:val="0098410F"/>
    <w:rsid w:val="00984152"/>
    <w:rsid w:val="009846BC"/>
    <w:rsid w:val="00984833"/>
    <w:rsid w:val="00984983"/>
    <w:rsid w:val="00984B00"/>
    <w:rsid w:val="00984C20"/>
    <w:rsid w:val="00984CE5"/>
    <w:rsid w:val="00985837"/>
    <w:rsid w:val="00985AF3"/>
    <w:rsid w:val="00985B40"/>
    <w:rsid w:val="00985C8A"/>
    <w:rsid w:val="00986148"/>
    <w:rsid w:val="00986982"/>
    <w:rsid w:val="00987236"/>
    <w:rsid w:val="0098761E"/>
    <w:rsid w:val="00987A37"/>
    <w:rsid w:val="00987B3A"/>
    <w:rsid w:val="00990218"/>
    <w:rsid w:val="00990C6A"/>
    <w:rsid w:val="00991055"/>
    <w:rsid w:val="0099105B"/>
    <w:rsid w:val="009910D8"/>
    <w:rsid w:val="00991C41"/>
    <w:rsid w:val="00991D8C"/>
    <w:rsid w:val="00992C11"/>
    <w:rsid w:val="00992C28"/>
    <w:rsid w:val="009934E7"/>
    <w:rsid w:val="0099376F"/>
    <w:rsid w:val="00994060"/>
    <w:rsid w:val="009941CA"/>
    <w:rsid w:val="0099453A"/>
    <w:rsid w:val="009946D0"/>
    <w:rsid w:val="00994B40"/>
    <w:rsid w:val="00994C57"/>
    <w:rsid w:val="00994DEF"/>
    <w:rsid w:val="00994EA5"/>
    <w:rsid w:val="0099565A"/>
    <w:rsid w:val="00995C9E"/>
    <w:rsid w:val="00995F15"/>
    <w:rsid w:val="00995F9F"/>
    <w:rsid w:val="00996AF9"/>
    <w:rsid w:val="00996B2F"/>
    <w:rsid w:val="00996BC0"/>
    <w:rsid w:val="00996DE9"/>
    <w:rsid w:val="00996FC8"/>
    <w:rsid w:val="009972EB"/>
    <w:rsid w:val="009974FF"/>
    <w:rsid w:val="00997552"/>
    <w:rsid w:val="00997727"/>
    <w:rsid w:val="00997A13"/>
    <w:rsid w:val="00997F6F"/>
    <w:rsid w:val="009A02FC"/>
    <w:rsid w:val="009A0AF8"/>
    <w:rsid w:val="009A1A97"/>
    <w:rsid w:val="009A2114"/>
    <w:rsid w:val="009A237B"/>
    <w:rsid w:val="009A2442"/>
    <w:rsid w:val="009A2483"/>
    <w:rsid w:val="009A2544"/>
    <w:rsid w:val="009A2A12"/>
    <w:rsid w:val="009A2ACC"/>
    <w:rsid w:val="009A2BAC"/>
    <w:rsid w:val="009A2F53"/>
    <w:rsid w:val="009A345C"/>
    <w:rsid w:val="009A3BE4"/>
    <w:rsid w:val="009A3FA6"/>
    <w:rsid w:val="009A3FDB"/>
    <w:rsid w:val="009A418E"/>
    <w:rsid w:val="009A4231"/>
    <w:rsid w:val="009A4961"/>
    <w:rsid w:val="009A4F43"/>
    <w:rsid w:val="009A508F"/>
    <w:rsid w:val="009A57B3"/>
    <w:rsid w:val="009A57C1"/>
    <w:rsid w:val="009A5ABE"/>
    <w:rsid w:val="009A5D61"/>
    <w:rsid w:val="009A6167"/>
    <w:rsid w:val="009A6717"/>
    <w:rsid w:val="009A6E80"/>
    <w:rsid w:val="009A6EA1"/>
    <w:rsid w:val="009A6F1F"/>
    <w:rsid w:val="009A6F26"/>
    <w:rsid w:val="009A7083"/>
    <w:rsid w:val="009A715C"/>
    <w:rsid w:val="009A71D2"/>
    <w:rsid w:val="009A734C"/>
    <w:rsid w:val="009B010F"/>
    <w:rsid w:val="009B020A"/>
    <w:rsid w:val="009B080C"/>
    <w:rsid w:val="009B0907"/>
    <w:rsid w:val="009B09A4"/>
    <w:rsid w:val="009B0E9B"/>
    <w:rsid w:val="009B1629"/>
    <w:rsid w:val="009B19EF"/>
    <w:rsid w:val="009B2204"/>
    <w:rsid w:val="009B2635"/>
    <w:rsid w:val="009B26F9"/>
    <w:rsid w:val="009B2F7A"/>
    <w:rsid w:val="009B357A"/>
    <w:rsid w:val="009B372C"/>
    <w:rsid w:val="009B4E66"/>
    <w:rsid w:val="009B50C1"/>
    <w:rsid w:val="009B54E9"/>
    <w:rsid w:val="009B5945"/>
    <w:rsid w:val="009B5B8E"/>
    <w:rsid w:val="009B5DDB"/>
    <w:rsid w:val="009B6669"/>
    <w:rsid w:val="009B6937"/>
    <w:rsid w:val="009B6A66"/>
    <w:rsid w:val="009B6C9F"/>
    <w:rsid w:val="009B6CAD"/>
    <w:rsid w:val="009B720F"/>
    <w:rsid w:val="009B7309"/>
    <w:rsid w:val="009B73DF"/>
    <w:rsid w:val="009B74FE"/>
    <w:rsid w:val="009B79D9"/>
    <w:rsid w:val="009B7E1F"/>
    <w:rsid w:val="009B7F74"/>
    <w:rsid w:val="009C017C"/>
    <w:rsid w:val="009C0307"/>
    <w:rsid w:val="009C03AC"/>
    <w:rsid w:val="009C0585"/>
    <w:rsid w:val="009C0F1B"/>
    <w:rsid w:val="009C1487"/>
    <w:rsid w:val="009C159B"/>
    <w:rsid w:val="009C17E1"/>
    <w:rsid w:val="009C2FB0"/>
    <w:rsid w:val="009C3501"/>
    <w:rsid w:val="009C3506"/>
    <w:rsid w:val="009C35F4"/>
    <w:rsid w:val="009C3EBC"/>
    <w:rsid w:val="009C427C"/>
    <w:rsid w:val="009C4482"/>
    <w:rsid w:val="009C46FD"/>
    <w:rsid w:val="009C4724"/>
    <w:rsid w:val="009C4835"/>
    <w:rsid w:val="009C4D67"/>
    <w:rsid w:val="009C516D"/>
    <w:rsid w:val="009C52DE"/>
    <w:rsid w:val="009C5359"/>
    <w:rsid w:val="009C590E"/>
    <w:rsid w:val="009C5F90"/>
    <w:rsid w:val="009C64D1"/>
    <w:rsid w:val="009C64F6"/>
    <w:rsid w:val="009C6FB0"/>
    <w:rsid w:val="009C7A6B"/>
    <w:rsid w:val="009C7E7D"/>
    <w:rsid w:val="009D02B0"/>
    <w:rsid w:val="009D0353"/>
    <w:rsid w:val="009D0495"/>
    <w:rsid w:val="009D0499"/>
    <w:rsid w:val="009D0A63"/>
    <w:rsid w:val="009D0A80"/>
    <w:rsid w:val="009D0E97"/>
    <w:rsid w:val="009D1079"/>
    <w:rsid w:val="009D155C"/>
    <w:rsid w:val="009D174E"/>
    <w:rsid w:val="009D18A2"/>
    <w:rsid w:val="009D1FA2"/>
    <w:rsid w:val="009D1FDA"/>
    <w:rsid w:val="009D2001"/>
    <w:rsid w:val="009D225B"/>
    <w:rsid w:val="009D2844"/>
    <w:rsid w:val="009D2CEF"/>
    <w:rsid w:val="009D2F15"/>
    <w:rsid w:val="009D435D"/>
    <w:rsid w:val="009D4766"/>
    <w:rsid w:val="009D53CA"/>
    <w:rsid w:val="009D5550"/>
    <w:rsid w:val="009D5983"/>
    <w:rsid w:val="009D6175"/>
    <w:rsid w:val="009D63B5"/>
    <w:rsid w:val="009D65CE"/>
    <w:rsid w:val="009D6769"/>
    <w:rsid w:val="009D6DE6"/>
    <w:rsid w:val="009D740C"/>
    <w:rsid w:val="009D7567"/>
    <w:rsid w:val="009D7DB0"/>
    <w:rsid w:val="009D7DCE"/>
    <w:rsid w:val="009D7FB8"/>
    <w:rsid w:val="009E006F"/>
    <w:rsid w:val="009E0468"/>
    <w:rsid w:val="009E0580"/>
    <w:rsid w:val="009E064D"/>
    <w:rsid w:val="009E0BCB"/>
    <w:rsid w:val="009E0D48"/>
    <w:rsid w:val="009E1099"/>
    <w:rsid w:val="009E19C7"/>
    <w:rsid w:val="009E1E40"/>
    <w:rsid w:val="009E2184"/>
    <w:rsid w:val="009E2444"/>
    <w:rsid w:val="009E2A8D"/>
    <w:rsid w:val="009E2D4B"/>
    <w:rsid w:val="009E2DF0"/>
    <w:rsid w:val="009E2E28"/>
    <w:rsid w:val="009E33DC"/>
    <w:rsid w:val="009E37FC"/>
    <w:rsid w:val="009E3A60"/>
    <w:rsid w:val="009E41FA"/>
    <w:rsid w:val="009E4C2D"/>
    <w:rsid w:val="009E4F59"/>
    <w:rsid w:val="009E5AD7"/>
    <w:rsid w:val="009E5DA2"/>
    <w:rsid w:val="009E5DCB"/>
    <w:rsid w:val="009E5E4B"/>
    <w:rsid w:val="009E646E"/>
    <w:rsid w:val="009E6E9E"/>
    <w:rsid w:val="009E7711"/>
    <w:rsid w:val="009E7A87"/>
    <w:rsid w:val="009E7AC1"/>
    <w:rsid w:val="009E7B53"/>
    <w:rsid w:val="009E7F91"/>
    <w:rsid w:val="009F0872"/>
    <w:rsid w:val="009F0A97"/>
    <w:rsid w:val="009F127A"/>
    <w:rsid w:val="009F1746"/>
    <w:rsid w:val="009F2282"/>
    <w:rsid w:val="009F27C2"/>
    <w:rsid w:val="009F2D20"/>
    <w:rsid w:val="009F30D3"/>
    <w:rsid w:val="009F36A0"/>
    <w:rsid w:val="009F36E7"/>
    <w:rsid w:val="009F3855"/>
    <w:rsid w:val="009F3C42"/>
    <w:rsid w:val="009F3DD9"/>
    <w:rsid w:val="009F44ED"/>
    <w:rsid w:val="009F5000"/>
    <w:rsid w:val="009F50E2"/>
    <w:rsid w:val="009F5774"/>
    <w:rsid w:val="009F5DC3"/>
    <w:rsid w:val="009F5F96"/>
    <w:rsid w:val="009F6133"/>
    <w:rsid w:val="009F7068"/>
    <w:rsid w:val="009F7A97"/>
    <w:rsid w:val="009F7D33"/>
    <w:rsid w:val="00A0005C"/>
    <w:rsid w:val="00A0026C"/>
    <w:rsid w:val="00A002CE"/>
    <w:rsid w:val="00A0062A"/>
    <w:rsid w:val="00A00ABE"/>
    <w:rsid w:val="00A00C9F"/>
    <w:rsid w:val="00A00F49"/>
    <w:rsid w:val="00A01561"/>
    <w:rsid w:val="00A01701"/>
    <w:rsid w:val="00A01767"/>
    <w:rsid w:val="00A019A5"/>
    <w:rsid w:val="00A01C53"/>
    <w:rsid w:val="00A020CE"/>
    <w:rsid w:val="00A0216A"/>
    <w:rsid w:val="00A02572"/>
    <w:rsid w:val="00A026BA"/>
    <w:rsid w:val="00A02E6D"/>
    <w:rsid w:val="00A02F33"/>
    <w:rsid w:val="00A037B7"/>
    <w:rsid w:val="00A039C0"/>
    <w:rsid w:val="00A03AAF"/>
    <w:rsid w:val="00A03E1C"/>
    <w:rsid w:val="00A052D6"/>
    <w:rsid w:val="00A05A8B"/>
    <w:rsid w:val="00A06327"/>
    <w:rsid w:val="00A063D5"/>
    <w:rsid w:val="00A06CE9"/>
    <w:rsid w:val="00A06D44"/>
    <w:rsid w:val="00A07DF1"/>
    <w:rsid w:val="00A1011C"/>
    <w:rsid w:val="00A104D6"/>
    <w:rsid w:val="00A10571"/>
    <w:rsid w:val="00A10726"/>
    <w:rsid w:val="00A1140A"/>
    <w:rsid w:val="00A11C52"/>
    <w:rsid w:val="00A122B6"/>
    <w:rsid w:val="00A12DD3"/>
    <w:rsid w:val="00A1305D"/>
    <w:rsid w:val="00A1367C"/>
    <w:rsid w:val="00A14B31"/>
    <w:rsid w:val="00A151A4"/>
    <w:rsid w:val="00A15BDC"/>
    <w:rsid w:val="00A16295"/>
    <w:rsid w:val="00A16B74"/>
    <w:rsid w:val="00A16EAF"/>
    <w:rsid w:val="00A17196"/>
    <w:rsid w:val="00A171D5"/>
    <w:rsid w:val="00A17491"/>
    <w:rsid w:val="00A20247"/>
    <w:rsid w:val="00A206DF"/>
    <w:rsid w:val="00A20F5A"/>
    <w:rsid w:val="00A2104D"/>
    <w:rsid w:val="00A211DA"/>
    <w:rsid w:val="00A216EE"/>
    <w:rsid w:val="00A222FB"/>
    <w:rsid w:val="00A222FD"/>
    <w:rsid w:val="00A22372"/>
    <w:rsid w:val="00A227F9"/>
    <w:rsid w:val="00A22F70"/>
    <w:rsid w:val="00A231AC"/>
    <w:rsid w:val="00A235A0"/>
    <w:rsid w:val="00A238D8"/>
    <w:rsid w:val="00A239A0"/>
    <w:rsid w:val="00A23B65"/>
    <w:rsid w:val="00A23B97"/>
    <w:rsid w:val="00A23E61"/>
    <w:rsid w:val="00A24C92"/>
    <w:rsid w:val="00A25139"/>
    <w:rsid w:val="00A2539E"/>
    <w:rsid w:val="00A258BF"/>
    <w:rsid w:val="00A263B4"/>
    <w:rsid w:val="00A269CA"/>
    <w:rsid w:val="00A27015"/>
    <w:rsid w:val="00A2704C"/>
    <w:rsid w:val="00A275F3"/>
    <w:rsid w:val="00A27D68"/>
    <w:rsid w:val="00A310CC"/>
    <w:rsid w:val="00A311CB"/>
    <w:rsid w:val="00A31274"/>
    <w:rsid w:val="00A313E3"/>
    <w:rsid w:val="00A315E0"/>
    <w:rsid w:val="00A321E3"/>
    <w:rsid w:val="00A32513"/>
    <w:rsid w:val="00A3293E"/>
    <w:rsid w:val="00A3294E"/>
    <w:rsid w:val="00A32A2F"/>
    <w:rsid w:val="00A32BB5"/>
    <w:rsid w:val="00A3312A"/>
    <w:rsid w:val="00A333B9"/>
    <w:rsid w:val="00A33406"/>
    <w:rsid w:val="00A334AC"/>
    <w:rsid w:val="00A33534"/>
    <w:rsid w:val="00A339D3"/>
    <w:rsid w:val="00A3446F"/>
    <w:rsid w:val="00A346C3"/>
    <w:rsid w:val="00A34700"/>
    <w:rsid w:val="00A34B37"/>
    <w:rsid w:val="00A34F5A"/>
    <w:rsid w:val="00A352FC"/>
    <w:rsid w:val="00A353F2"/>
    <w:rsid w:val="00A358FE"/>
    <w:rsid w:val="00A35C2D"/>
    <w:rsid w:val="00A35E58"/>
    <w:rsid w:val="00A35F54"/>
    <w:rsid w:val="00A366FE"/>
    <w:rsid w:val="00A369F6"/>
    <w:rsid w:val="00A37398"/>
    <w:rsid w:val="00A37489"/>
    <w:rsid w:val="00A378B0"/>
    <w:rsid w:val="00A37F74"/>
    <w:rsid w:val="00A4011C"/>
    <w:rsid w:val="00A405A7"/>
    <w:rsid w:val="00A40B72"/>
    <w:rsid w:val="00A40CF1"/>
    <w:rsid w:val="00A40F44"/>
    <w:rsid w:val="00A4202D"/>
    <w:rsid w:val="00A420C0"/>
    <w:rsid w:val="00A42176"/>
    <w:rsid w:val="00A422BE"/>
    <w:rsid w:val="00A427F1"/>
    <w:rsid w:val="00A4282F"/>
    <w:rsid w:val="00A42A7A"/>
    <w:rsid w:val="00A42CC9"/>
    <w:rsid w:val="00A42E97"/>
    <w:rsid w:val="00A431FD"/>
    <w:rsid w:val="00A434B0"/>
    <w:rsid w:val="00A436C0"/>
    <w:rsid w:val="00A436EE"/>
    <w:rsid w:val="00A43791"/>
    <w:rsid w:val="00A43F18"/>
    <w:rsid w:val="00A4405E"/>
    <w:rsid w:val="00A4439A"/>
    <w:rsid w:val="00A443A6"/>
    <w:rsid w:val="00A444D5"/>
    <w:rsid w:val="00A4468A"/>
    <w:rsid w:val="00A44834"/>
    <w:rsid w:val="00A44B60"/>
    <w:rsid w:val="00A45513"/>
    <w:rsid w:val="00A456A4"/>
    <w:rsid w:val="00A45990"/>
    <w:rsid w:val="00A459A5"/>
    <w:rsid w:val="00A45FEE"/>
    <w:rsid w:val="00A46EE4"/>
    <w:rsid w:val="00A47793"/>
    <w:rsid w:val="00A47799"/>
    <w:rsid w:val="00A47B72"/>
    <w:rsid w:val="00A500F3"/>
    <w:rsid w:val="00A501E8"/>
    <w:rsid w:val="00A50A91"/>
    <w:rsid w:val="00A511A1"/>
    <w:rsid w:val="00A51601"/>
    <w:rsid w:val="00A51894"/>
    <w:rsid w:val="00A51B71"/>
    <w:rsid w:val="00A5261D"/>
    <w:rsid w:val="00A52AE9"/>
    <w:rsid w:val="00A52B0A"/>
    <w:rsid w:val="00A52FF5"/>
    <w:rsid w:val="00A53AA2"/>
    <w:rsid w:val="00A53BBF"/>
    <w:rsid w:val="00A55570"/>
    <w:rsid w:val="00A55648"/>
    <w:rsid w:val="00A556E3"/>
    <w:rsid w:val="00A559F9"/>
    <w:rsid w:val="00A55EC9"/>
    <w:rsid w:val="00A56739"/>
    <w:rsid w:val="00A5679F"/>
    <w:rsid w:val="00A56B64"/>
    <w:rsid w:val="00A56D71"/>
    <w:rsid w:val="00A56F9F"/>
    <w:rsid w:val="00A570D5"/>
    <w:rsid w:val="00A572FC"/>
    <w:rsid w:val="00A575E2"/>
    <w:rsid w:val="00A578FD"/>
    <w:rsid w:val="00A579B5"/>
    <w:rsid w:val="00A57C0E"/>
    <w:rsid w:val="00A57C7E"/>
    <w:rsid w:val="00A601FD"/>
    <w:rsid w:val="00A603DB"/>
    <w:rsid w:val="00A6097D"/>
    <w:rsid w:val="00A60E5A"/>
    <w:rsid w:val="00A60FC8"/>
    <w:rsid w:val="00A61A19"/>
    <w:rsid w:val="00A620F5"/>
    <w:rsid w:val="00A622E8"/>
    <w:rsid w:val="00A62904"/>
    <w:rsid w:val="00A62EAB"/>
    <w:rsid w:val="00A62EAE"/>
    <w:rsid w:val="00A644F3"/>
    <w:rsid w:val="00A64644"/>
    <w:rsid w:val="00A64DC2"/>
    <w:rsid w:val="00A64E7F"/>
    <w:rsid w:val="00A65C0E"/>
    <w:rsid w:val="00A65CF9"/>
    <w:rsid w:val="00A65D0D"/>
    <w:rsid w:val="00A660E9"/>
    <w:rsid w:val="00A660F4"/>
    <w:rsid w:val="00A662A1"/>
    <w:rsid w:val="00A66501"/>
    <w:rsid w:val="00A6698E"/>
    <w:rsid w:val="00A66C27"/>
    <w:rsid w:val="00A66CA5"/>
    <w:rsid w:val="00A66CE5"/>
    <w:rsid w:val="00A67047"/>
    <w:rsid w:val="00A671B0"/>
    <w:rsid w:val="00A6735E"/>
    <w:rsid w:val="00A6758F"/>
    <w:rsid w:val="00A677C2"/>
    <w:rsid w:val="00A67AE3"/>
    <w:rsid w:val="00A67CDB"/>
    <w:rsid w:val="00A67D4A"/>
    <w:rsid w:val="00A7004F"/>
    <w:rsid w:val="00A701F7"/>
    <w:rsid w:val="00A70430"/>
    <w:rsid w:val="00A709EF"/>
    <w:rsid w:val="00A70AAB"/>
    <w:rsid w:val="00A70CAE"/>
    <w:rsid w:val="00A7131C"/>
    <w:rsid w:val="00A714A9"/>
    <w:rsid w:val="00A7178F"/>
    <w:rsid w:val="00A71CEF"/>
    <w:rsid w:val="00A725D7"/>
    <w:rsid w:val="00A72AE5"/>
    <w:rsid w:val="00A72BC6"/>
    <w:rsid w:val="00A72CA9"/>
    <w:rsid w:val="00A73429"/>
    <w:rsid w:val="00A73753"/>
    <w:rsid w:val="00A73CB8"/>
    <w:rsid w:val="00A73F76"/>
    <w:rsid w:val="00A74156"/>
    <w:rsid w:val="00A743AD"/>
    <w:rsid w:val="00A74630"/>
    <w:rsid w:val="00A74941"/>
    <w:rsid w:val="00A74AC7"/>
    <w:rsid w:val="00A74AEE"/>
    <w:rsid w:val="00A74BAD"/>
    <w:rsid w:val="00A7500A"/>
    <w:rsid w:val="00A75536"/>
    <w:rsid w:val="00A7553B"/>
    <w:rsid w:val="00A7595C"/>
    <w:rsid w:val="00A75C03"/>
    <w:rsid w:val="00A75EC6"/>
    <w:rsid w:val="00A7609A"/>
    <w:rsid w:val="00A76113"/>
    <w:rsid w:val="00A761C3"/>
    <w:rsid w:val="00A7621F"/>
    <w:rsid w:val="00A763CF"/>
    <w:rsid w:val="00A76924"/>
    <w:rsid w:val="00A769AC"/>
    <w:rsid w:val="00A77575"/>
    <w:rsid w:val="00A80125"/>
    <w:rsid w:val="00A803A0"/>
    <w:rsid w:val="00A80513"/>
    <w:rsid w:val="00A80633"/>
    <w:rsid w:val="00A809CC"/>
    <w:rsid w:val="00A80FF9"/>
    <w:rsid w:val="00A81001"/>
    <w:rsid w:val="00A81314"/>
    <w:rsid w:val="00A81418"/>
    <w:rsid w:val="00A81C1D"/>
    <w:rsid w:val="00A81D86"/>
    <w:rsid w:val="00A81E31"/>
    <w:rsid w:val="00A8257D"/>
    <w:rsid w:val="00A825F3"/>
    <w:rsid w:val="00A82B4D"/>
    <w:rsid w:val="00A82BBD"/>
    <w:rsid w:val="00A82CFD"/>
    <w:rsid w:val="00A82D4B"/>
    <w:rsid w:val="00A82FEF"/>
    <w:rsid w:val="00A831D5"/>
    <w:rsid w:val="00A83A42"/>
    <w:rsid w:val="00A83EFE"/>
    <w:rsid w:val="00A8433E"/>
    <w:rsid w:val="00A84479"/>
    <w:rsid w:val="00A846CE"/>
    <w:rsid w:val="00A84B74"/>
    <w:rsid w:val="00A84E7E"/>
    <w:rsid w:val="00A85104"/>
    <w:rsid w:val="00A8549C"/>
    <w:rsid w:val="00A854A9"/>
    <w:rsid w:val="00A85B19"/>
    <w:rsid w:val="00A85DC0"/>
    <w:rsid w:val="00A864D3"/>
    <w:rsid w:val="00A86E7F"/>
    <w:rsid w:val="00A872B2"/>
    <w:rsid w:val="00A87785"/>
    <w:rsid w:val="00A87E45"/>
    <w:rsid w:val="00A87E9A"/>
    <w:rsid w:val="00A87F44"/>
    <w:rsid w:val="00A902FD"/>
    <w:rsid w:val="00A90476"/>
    <w:rsid w:val="00A90735"/>
    <w:rsid w:val="00A908E2"/>
    <w:rsid w:val="00A9105E"/>
    <w:rsid w:val="00A91075"/>
    <w:rsid w:val="00A912F1"/>
    <w:rsid w:val="00A925F6"/>
    <w:rsid w:val="00A9289A"/>
    <w:rsid w:val="00A9297D"/>
    <w:rsid w:val="00A92A32"/>
    <w:rsid w:val="00A93383"/>
    <w:rsid w:val="00A935D2"/>
    <w:rsid w:val="00A93ADE"/>
    <w:rsid w:val="00A946CB"/>
    <w:rsid w:val="00A94C5C"/>
    <w:rsid w:val="00A94C78"/>
    <w:rsid w:val="00A9532E"/>
    <w:rsid w:val="00A958D0"/>
    <w:rsid w:val="00A959EB"/>
    <w:rsid w:val="00A95CF8"/>
    <w:rsid w:val="00A95F60"/>
    <w:rsid w:val="00A95F68"/>
    <w:rsid w:val="00A96087"/>
    <w:rsid w:val="00A9612B"/>
    <w:rsid w:val="00A96328"/>
    <w:rsid w:val="00A9647B"/>
    <w:rsid w:val="00A96627"/>
    <w:rsid w:val="00A96DF5"/>
    <w:rsid w:val="00A96EA0"/>
    <w:rsid w:val="00A97CA1"/>
    <w:rsid w:val="00AA0119"/>
    <w:rsid w:val="00AA02B5"/>
    <w:rsid w:val="00AA0F87"/>
    <w:rsid w:val="00AA1118"/>
    <w:rsid w:val="00AA1D30"/>
    <w:rsid w:val="00AA25F2"/>
    <w:rsid w:val="00AA2BB1"/>
    <w:rsid w:val="00AA2CD6"/>
    <w:rsid w:val="00AA3309"/>
    <w:rsid w:val="00AA3417"/>
    <w:rsid w:val="00AA3652"/>
    <w:rsid w:val="00AA381C"/>
    <w:rsid w:val="00AA3A42"/>
    <w:rsid w:val="00AA3D12"/>
    <w:rsid w:val="00AA3DEB"/>
    <w:rsid w:val="00AA3F3A"/>
    <w:rsid w:val="00AA419A"/>
    <w:rsid w:val="00AA43D8"/>
    <w:rsid w:val="00AA4750"/>
    <w:rsid w:val="00AA47A6"/>
    <w:rsid w:val="00AA514F"/>
    <w:rsid w:val="00AA51C7"/>
    <w:rsid w:val="00AA56ED"/>
    <w:rsid w:val="00AA5B34"/>
    <w:rsid w:val="00AA604E"/>
    <w:rsid w:val="00AA629B"/>
    <w:rsid w:val="00AA64D9"/>
    <w:rsid w:val="00AA6982"/>
    <w:rsid w:val="00AA6A09"/>
    <w:rsid w:val="00AA6B01"/>
    <w:rsid w:val="00AA6D0A"/>
    <w:rsid w:val="00AA6D0B"/>
    <w:rsid w:val="00AA7C8B"/>
    <w:rsid w:val="00AA7D5F"/>
    <w:rsid w:val="00AA7ED8"/>
    <w:rsid w:val="00AB07B7"/>
    <w:rsid w:val="00AB13B2"/>
    <w:rsid w:val="00AB182A"/>
    <w:rsid w:val="00AB1A83"/>
    <w:rsid w:val="00AB2294"/>
    <w:rsid w:val="00AB26EF"/>
    <w:rsid w:val="00AB29AC"/>
    <w:rsid w:val="00AB2C18"/>
    <w:rsid w:val="00AB316E"/>
    <w:rsid w:val="00AB34AE"/>
    <w:rsid w:val="00AB3D04"/>
    <w:rsid w:val="00AB3E8D"/>
    <w:rsid w:val="00AB3EEB"/>
    <w:rsid w:val="00AB43B6"/>
    <w:rsid w:val="00AB46F4"/>
    <w:rsid w:val="00AB50D5"/>
    <w:rsid w:val="00AB53B8"/>
    <w:rsid w:val="00AB59BD"/>
    <w:rsid w:val="00AB5DFF"/>
    <w:rsid w:val="00AB5EB4"/>
    <w:rsid w:val="00AB6146"/>
    <w:rsid w:val="00AB62C7"/>
    <w:rsid w:val="00AB6950"/>
    <w:rsid w:val="00AB69F6"/>
    <w:rsid w:val="00AB6C71"/>
    <w:rsid w:val="00AB6C99"/>
    <w:rsid w:val="00AB7377"/>
    <w:rsid w:val="00AB7526"/>
    <w:rsid w:val="00AB779B"/>
    <w:rsid w:val="00AB77BE"/>
    <w:rsid w:val="00AB7977"/>
    <w:rsid w:val="00AB797A"/>
    <w:rsid w:val="00AB79C7"/>
    <w:rsid w:val="00AC00A9"/>
    <w:rsid w:val="00AC0638"/>
    <w:rsid w:val="00AC0CA0"/>
    <w:rsid w:val="00AC0CBD"/>
    <w:rsid w:val="00AC0E47"/>
    <w:rsid w:val="00AC1023"/>
    <w:rsid w:val="00AC1BCC"/>
    <w:rsid w:val="00AC1F44"/>
    <w:rsid w:val="00AC27DB"/>
    <w:rsid w:val="00AC3076"/>
    <w:rsid w:val="00AC311C"/>
    <w:rsid w:val="00AC314D"/>
    <w:rsid w:val="00AC31DE"/>
    <w:rsid w:val="00AC3A45"/>
    <w:rsid w:val="00AC3A7B"/>
    <w:rsid w:val="00AC3C0A"/>
    <w:rsid w:val="00AC3F81"/>
    <w:rsid w:val="00AC3F91"/>
    <w:rsid w:val="00AC408E"/>
    <w:rsid w:val="00AC40DA"/>
    <w:rsid w:val="00AC42D9"/>
    <w:rsid w:val="00AC4661"/>
    <w:rsid w:val="00AC4982"/>
    <w:rsid w:val="00AC4CA3"/>
    <w:rsid w:val="00AC4EC9"/>
    <w:rsid w:val="00AC5256"/>
    <w:rsid w:val="00AC54A7"/>
    <w:rsid w:val="00AC561C"/>
    <w:rsid w:val="00AC564C"/>
    <w:rsid w:val="00AC5E35"/>
    <w:rsid w:val="00AC5FD8"/>
    <w:rsid w:val="00AC6054"/>
    <w:rsid w:val="00AC6103"/>
    <w:rsid w:val="00AC677F"/>
    <w:rsid w:val="00AC6DB0"/>
    <w:rsid w:val="00AC6F59"/>
    <w:rsid w:val="00AC6FE5"/>
    <w:rsid w:val="00AC7254"/>
    <w:rsid w:val="00AC73A5"/>
    <w:rsid w:val="00AC7538"/>
    <w:rsid w:val="00AC776E"/>
    <w:rsid w:val="00AC77F7"/>
    <w:rsid w:val="00AC7B3A"/>
    <w:rsid w:val="00AC7C11"/>
    <w:rsid w:val="00AC7DF3"/>
    <w:rsid w:val="00AD00BC"/>
    <w:rsid w:val="00AD01F8"/>
    <w:rsid w:val="00AD0222"/>
    <w:rsid w:val="00AD04A1"/>
    <w:rsid w:val="00AD0A5D"/>
    <w:rsid w:val="00AD105C"/>
    <w:rsid w:val="00AD109B"/>
    <w:rsid w:val="00AD160B"/>
    <w:rsid w:val="00AD17C8"/>
    <w:rsid w:val="00AD1B16"/>
    <w:rsid w:val="00AD2262"/>
    <w:rsid w:val="00AD24C1"/>
    <w:rsid w:val="00AD2562"/>
    <w:rsid w:val="00AD285D"/>
    <w:rsid w:val="00AD2A8D"/>
    <w:rsid w:val="00AD2CD7"/>
    <w:rsid w:val="00AD30BE"/>
    <w:rsid w:val="00AD330D"/>
    <w:rsid w:val="00AD4176"/>
    <w:rsid w:val="00AD41ED"/>
    <w:rsid w:val="00AD434B"/>
    <w:rsid w:val="00AD478D"/>
    <w:rsid w:val="00AD47C0"/>
    <w:rsid w:val="00AD4FB9"/>
    <w:rsid w:val="00AD51E8"/>
    <w:rsid w:val="00AD555F"/>
    <w:rsid w:val="00AD56DA"/>
    <w:rsid w:val="00AD58D6"/>
    <w:rsid w:val="00AD5A42"/>
    <w:rsid w:val="00AD6235"/>
    <w:rsid w:val="00AD66FB"/>
    <w:rsid w:val="00AD67FA"/>
    <w:rsid w:val="00AD7330"/>
    <w:rsid w:val="00AD7DCA"/>
    <w:rsid w:val="00AD7F45"/>
    <w:rsid w:val="00AE0154"/>
    <w:rsid w:val="00AE0676"/>
    <w:rsid w:val="00AE0DE4"/>
    <w:rsid w:val="00AE0EAB"/>
    <w:rsid w:val="00AE0F99"/>
    <w:rsid w:val="00AE14C6"/>
    <w:rsid w:val="00AE185E"/>
    <w:rsid w:val="00AE19C7"/>
    <w:rsid w:val="00AE1C85"/>
    <w:rsid w:val="00AE1CEA"/>
    <w:rsid w:val="00AE25C6"/>
    <w:rsid w:val="00AE279F"/>
    <w:rsid w:val="00AE29A5"/>
    <w:rsid w:val="00AE2B10"/>
    <w:rsid w:val="00AE2C26"/>
    <w:rsid w:val="00AE2EBA"/>
    <w:rsid w:val="00AE2EF4"/>
    <w:rsid w:val="00AE321F"/>
    <w:rsid w:val="00AE3333"/>
    <w:rsid w:val="00AE3F25"/>
    <w:rsid w:val="00AE3F35"/>
    <w:rsid w:val="00AE4630"/>
    <w:rsid w:val="00AE4651"/>
    <w:rsid w:val="00AE4BD1"/>
    <w:rsid w:val="00AE5A28"/>
    <w:rsid w:val="00AE5CBE"/>
    <w:rsid w:val="00AE5E5B"/>
    <w:rsid w:val="00AE680C"/>
    <w:rsid w:val="00AE6ACD"/>
    <w:rsid w:val="00AE6FDE"/>
    <w:rsid w:val="00AE7243"/>
    <w:rsid w:val="00AE7850"/>
    <w:rsid w:val="00AF0113"/>
    <w:rsid w:val="00AF016D"/>
    <w:rsid w:val="00AF0661"/>
    <w:rsid w:val="00AF06DF"/>
    <w:rsid w:val="00AF0A9A"/>
    <w:rsid w:val="00AF0CB1"/>
    <w:rsid w:val="00AF150C"/>
    <w:rsid w:val="00AF2F7D"/>
    <w:rsid w:val="00AF3209"/>
    <w:rsid w:val="00AF3289"/>
    <w:rsid w:val="00AF39F3"/>
    <w:rsid w:val="00AF4369"/>
    <w:rsid w:val="00AF43C4"/>
    <w:rsid w:val="00AF4670"/>
    <w:rsid w:val="00AF4AFF"/>
    <w:rsid w:val="00AF4F90"/>
    <w:rsid w:val="00AF5627"/>
    <w:rsid w:val="00AF5756"/>
    <w:rsid w:val="00AF5767"/>
    <w:rsid w:val="00AF5F07"/>
    <w:rsid w:val="00AF6927"/>
    <w:rsid w:val="00AF69F6"/>
    <w:rsid w:val="00AF6E13"/>
    <w:rsid w:val="00AF7232"/>
    <w:rsid w:val="00AF75A3"/>
    <w:rsid w:val="00AF76CA"/>
    <w:rsid w:val="00AF781C"/>
    <w:rsid w:val="00AF7821"/>
    <w:rsid w:val="00AF79D9"/>
    <w:rsid w:val="00AF7C40"/>
    <w:rsid w:val="00B00302"/>
    <w:rsid w:val="00B0090A"/>
    <w:rsid w:val="00B011BC"/>
    <w:rsid w:val="00B0141D"/>
    <w:rsid w:val="00B01AAC"/>
    <w:rsid w:val="00B02031"/>
    <w:rsid w:val="00B02433"/>
    <w:rsid w:val="00B02D4D"/>
    <w:rsid w:val="00B03123"/>
    <w:rsid w:val="00B0312A"/>
    <w:rsid w:val="00B03859"/>
    <w:rsid w:val="00B03CFA"/>
    <w:rsid w:val="00B03E07"/>
    <w:rsid w:val="00B04A06"/>
    <w:rsid w:val="00B05079"/>
    <w:rsid w:val="00B0508D"/>
    <w:rsid w:val="00B050A1"/>
    <w:rsid w:val="00B054E3"/>
    <w:rsid w:val="00B055D8"/>
    <w:rsid w:val="00B057BD"/>
    <w:rsid w:val="00B0586C"/>
    <w:rsid w:val="00B05946"/>
    <w:rsid w:val="00B05964"/>
    <w:rsid w:val="00B05985"/>
    <w:rsid w:val="00B06006"/>
    <w:rsid w:val="00B06DBD"/>
    <w:rsid w:val="00B06F3A"/>
    <w:rsid w:val="00B07269"/>
    <w:rsid w:val="00B0732F"/>
    <w:rsid w:val="00B07612"/>
    <w:rsid w:val="00B0797E"/>
    <w:rsid w:val="00B1001D"/>
    <w:rsid w:val="00B10163"/>
    <w:rsid w:val="00B1026A"/>
    <w:rsid w:val="00B103CE"/>
    <w:rsid w:val="00B10FEA"/>
    <w:rsid w:val="00B11B5E"/>
    <w:rsid w:val="00B127B7"/>
    <w:rsid w:val="00B12C6A"/>
    <w:rsid w:val="00B12F3B"/>
    <w:rsid w:val="00B14439"/>
    <w:rsid w:val="00B145E0"/>
    <w:rsid w:val="00B14A86"/>
    <w:rsid w:val="00B14BA6"/>
    <w:rsid w:val="00B1503B"/>
    <w:rsid w:val="00B153B5"/>
    <w:rsid w:val="00B15E5D"/>
    <w:rsid w:val="00B1637D"/>
    <w:rsid w:val="00B164AA"/>
    <w:rsid w:val="00B16888"/>
    <w:rsid w:val="00B16C8B"/>
    <w:rsid w:val="00B16D79"/>
    <w:rsid w:val="00B1708F"/>
    <w:rsid w:val="00B17698"/>
    <w:rsid w:val="00B17933"/>
    <w:rsid w:val="00B17C26"/>
    <w:rsid w:val="00B2053D"/>
    <w:rsid w:val="00B20E47"/>
    <w:rsid w:val="00B21657"/>
    <w:rsid w:val="00B216CF"/>
    <w:rsid w:val="00B21B08"/>
    <w:rsid w:val="00B21BD3"/>
    <w:rsid w:val="00B21C25"/>
    <w:rsid w:val="00B21FBE"/>
    <w:rsid w:val="00B22245"/>
    <w:rsid w:val="00B222B1"/>
    <w:rsid w:val="00B22469"/>
    <w:rsid w:val="00B227C4"/>
    <w:rsid w:val="00B23357"/>
    <w:rsid w:val="00B2397A"/>
    <w:rsid w:val="00B23BB1"/>
    <w:rsid w:val="00B23CFC"/>
    <w:rsid w:val="00B2405D"/>
    <w:rsid w:val="00B241DD"/>
    <w:rsid w:val="00B244E4"/>
    <w:rsid w:val="00B2453F"/>
    <w:rsid w:val="00B24796"/>
    <w:rsid w:val="00B24E71"/>
    <w:rsid w:val="00B24F7C"/>
    <w:rsid w:val="00B2560B"/>
    <w:rsid w:val="00B25A21"/>
    <w:rsid w:val="00B25CF4"/>
    <w:rsid w:val="00B25D76"/>
    <w:rsid w:val="00B25D89"/>
    <w:rsid w:val="00B261A3"/>
    <w:rsid w:val="00B2626B"/>
    <w:rsid w:val="00B26297"/>
    <w:rsid w:val="00B266A1"/>
    <w:rsid w:val="00B26CEA"/>
    <w:rsid w:val="00B26F73"/>
    <w:rsid w:val="00B27504"/>
    <w:rsid w:val="00B27A92"/>
    <w:rsid w:val="00B27C53"/>
    <w:rsid w:val="00B27C7A"/>
    <w:rsid w:val="00B27CAE"/>
    <w:rsid w:val="00B3014A"/>
    <w:rsid w:val="00B307F4"/>
    <w:rsid w:val="00B30C3C"/>
    <w:rsid w:val="00B30EF1"/>
    <w:rsid w:val="00B31475"/>
    <w:rsid w:val="00B31536"/>
    <w:rsid w:val="00B3172F"/>
    <w:rsid w:val="00B318B9"/>
    <w:rsid w:val="00B31AAA"/>
    <w:rsid w:val="00B3229A"/>
    <w:rsid w:val="00B3290C"/>
    <w:rsid w:val="00B331A8"/>
    <w:rsid w:val="00B337B5"/>
    <w:rsid w:val="00B33889"/>
    <w:rsid w:val="00B33AC5"/>
    <w:rsid w:val="00B3444F"/>
    <w:rsid w:val="00B34A22"/>
    <w:rsid w:val="00B34BCA"/>
    <w:rsid w:val="00B34DAE"/>
    <w:rsid w:val="00B34E4C"/>
    <w:rsid w:val="00B34FB7"/>
    <w:rsid w:val="00B3524E"/>
    <w:rsid w:val="00B3558A"/>
    <w:rsid w:val="00B35A59"/>
    <w:rsid w:val="00B35C76"/>
    <w:rsid w:val="00B36139"/>
    <w:rsid w:val="00B3660D"/>
    <w:rsid w:val="00B366C4"/>
    <w:rsid w:val="00B36D94"/>
    <w:rsid w:val="00B3722D"/>
    <w:rsid w:val="00B3725E"/>
    <w:rsid w:val="00B377FD"/>
    <w:rsid w:val="00B3782B"/>
    <w:rsid w:val="00B4009F"/>
    <w:rsid w:val="00B4015C"/>
    <w:rsid w:val="00B40181"/>
    <w:rsid w:val="00B402E8"/>
    <w:rsid w:val="00B4056A"/>
    <w:rsid w:val="00B4058C"/>
    <w:rsid w:val="00B417A5"/>
    <w:rsid w:val="00B425DD"/>
    <w:rsid w:val="00B429CF"/>
    <w:rsid w:val="00B42EED"/>
    <w:rsid w:val="00B4319E"/>
    <w:rsid w:val="00B43CCD"/>
    <w:rsid w:val="00B44216"/>
    <w:rsid w:val="00B445B8"/>
    <w:rsid w:val="00B44631"/>
    <w:rsid w:val="00B45A88"/>
    <w:rsid w:val="00B45FF3"/>
    <w:rsid w:val="00B46067"/>
    <w:rsid w:val="00B4645E"/>
    <w:rsid w:val="00B46677"/>
    <w:rsid w:val="00B46868"/>
    <w:rsid w:val="00B468B8"/>
    <w:rsid w:val="00B46C9A"/>
    <w:rsid w:val="00B47717"/>
    <w:rsid w:val="00B47C92"/>
    <w:rsid w:val="00B50E07"/>
    <w:rsid w:val="00B50EEC"/>
    <w:rsid w:val="00B51228"/>
    <w:rsid w:val="00B51335"/>
    <w:rsid w:val="00B51390"/>
    <w:rsid w:val="00B513C2"/>
    <w:rsid w:val="00B51546"/>
    <w:rsid w:val="00B517BF"/>
    <w:rsid w:val="00B52218"/>
    <w:rsid w:val="00B52C26"/>
    <w:rsid w:val="00B52CCF"/>
    <w:rsid w:val="00B531DC"/>
    <w:rsid w:val="00B53449"/>
    <w:rsid w:val="00B53610"/>
    <w:rsid w:val="00B537ED"/>
    <w:rsid w:val="00B53B2B"/>
    <w:rsid w:val="00B53D2D"/>
    <w:rsid w:val="00B5422F"/>
    <w:rsid w:val="00B54626"/>
    <w:rsid w:val="00B55446"/>
    <w:rsid w:val="00B556C6"/>
    <w:rsid w:val="00B55847"/>
    <w:rsid w:val="00B55FEA"/>
    <w:rsid w:val="00B56424"/>
    <w:rsid w:val="00B5672F"/>
    <w:rsid w:val="00B569C2"/>
    <w:rsid w:val="00B56AD1"/>
    <w:rsid w:val="00B56DD1"/>
    <w:rsid w:val="00B56E9F"/>
    <w:rsid w:val="00B57A21"/>
    <w:rsid w:val="00B6025E"/>
    <w:rsid w:val="00B60670"/>
    <w:rsid w:val="00B6181C"/>
    <w:rsid w:val="00B618A2"/>
    <w:rsid w:val="00B6209F"/>
    <w:rsid w:val="00B6227A"/>
    <w:rsid w:val="00B62A47"/>
    <w:rsid w:val="00B62EE5"/>
    <w:rsid w:val="00B63622"/>
    <w:rsid w:val="00B63E82"/>
    <w:rsid w:val="00B641B9"/>
    <w:rsid w:val="00B645F3"/>
    <w:rsid w:val="00B64656"/>
    <w:rsid w:val="00B6492C"/>
    <w:rsid w:val="00B64D8F"/>
    <w:rsid w:val="00B65242"/>
    <w:rsid w:val="00B65A2C"/>
    <w:rsid w:val="00B65D47"/>
    <w:rsid w:val="00B66137"/>
    <w:rsid w:val="00B6647F"/>
    <w:rsid w:val="00B66487"/>
    <w:rsid w:val="00B66FA8"/>
    <w:rsid w:val="00B677E0"/>
    <w:rsid w:val="00B6792A"/>
    <w:rsid w:val="00B67C5A"/>
    <w:rsid w:val="00B67E81"/>
    <w:rsid w:val="00B701C6"/>
    <w:rsid w:val="00B7103A"/>
    <w:rsid w:val="00B711C8"/>
    <w:rsid w:val="00B71343"/>
    <w:rsid w:val="00B71665"/>
    <w:rsid w:val="00B71772"/>
    <w:rsid w:val="00B71974"/>
    <w:rsid w:val="00B72A09"/>
    <w:rsid w:val="00B72A0D"/>
    <w:rsid w:val="00B72D07"/>
    <w:rsid w:val="00B730B2"/>
    <w:rsid w:val="00B73353"/>
    <w:rsid w:val="00B733C2"/>
    <w:rsid w:val="00B737DA"/>
    <w:rsid w:val="00B73ABC"/>
    <w:rsid w:val="00B73BB6"/>
    <w:rsid w:val="00B7441F"/>
    <w:rsid w:val="00B744C5"/>
    <w:rsid w:val="00B74666"/>
    <w:rsid w:val="00B74700"/>
    <w:rsid w:val="00B74BFF"/>
    <w:rsid w:val="00B74CF5"/>
    <w:rsid w:val="00B750AB"/>
    <w:rsid w:val="00B76432"/>
    <w:rsid w:val="00B76460"/>
    <w:rsid w:val="00B766C3"/>
    <w:rsid w:val="00B76E5A"/>
    <w:rsid w:val="00B774F6"/>
    <w:rsid w:val="00B775B1"/>
    <w:rsid w:val="00B80430"/>
    <w:rsid w:val="00B810DE"/>
    <w:rsid w:val="00B814C6"/>
    <w:rsid w:val="00B8156B"/>
    <w:rsid w:val="00B81C24"/>
    <w:rsid w:val="00B81D25"/>
    <w:rsid w:val="00B82715"/>
    <w:rsid w:val="00B8289A"/>
    <w:rsid w:val="00B82BE0"/>
    <w:rsid w:val="00B83421"/>
    <w:rsid w:val="00B83A2D"/>
    <w:rsid w:val="00B83ED1"/>
    <w:rsid w:val="00B8436F"/>
    <w:rsid w:val="00B84635"/>
    <w:rsid w:val="00B8467D"/>
    <w:rsid w:val="00B84974"/>
    <w:rsid w:val="00B84B3A"/>
    <w:rsid w:val="00B84CED"/>
    <w:rsid w:val="00B84E00"/>
    <w:rsid w:val="00B855E4"/>
    <w:rsid w:val="00B85647"/>
    <w:rsid w:val="00B859D9"/>
    <w:rsid w:val="00B859F2"/>
    <w:rsid w:val="00B85A69"/>
    <w:rsid w:val="00B86156"/>
    <w:rsid w:val="00B867C3"/>
    <w:rsid w:val="00B86B23"/>
    <w:rsid w:val="00B873B0"/>
    <w:rsid w:val="00B87600"/>
    <w:rsid w:val="00B87A4A"/>
    <w:rsid w:val="00B87C1B"/>
    <w:rsid w:val="00B901FA"/>
    <w:rsid w:val="00B90311"/>
    <w:rsid w:val="00B9033C"/>
    <w:rsid w:val="00B90424"/>
    <w:rsid w:val="00B905EA"/>
    <w:rsid w:val="00B9071B"/>
    <w:rsid w:val="00B90FE5"/>
    <w:rsid w:val="00B910FF"/>
    <w:rsid w:val="00B91195"/>
    <w:rsid w:val="00B9136B"/>
    <w:rsid w:val="00B915EF"/>
    <w:rsid w:val="00B91974"/>
    <w:rsid w:val="00B91979"/>
    <w:rsid w:val="00B91CC0"/>
    <w:rsid w:val="00B91F57"/>
    <w:rsid w:val="00B9275F"/>
    <w:rsid w:val="00B9311A"/>
    <w:rsid w:val="00B93996"/>
    <w:rsid w:val="00B93A67"/>
    <w:rsid w:val="00B93A89"/>
    <w:rsid w:val="00B94126"/>
    <w:rsid w:val="00B94681"/>
    <w:rsid w:val="00B94795"/>
    <w:rsid w:val="00B94DA7"/>
    <w:rsid w:val="00B95030"/>
    <w:rsid w:val="00B95342"/>
    <w:rsid w:val="00B9538C"/>
    <w:rsid w:val="00B95B99"/>
    <w:rsid w:val="00B95CB7"/>
    <w:rsid w:val="00B960DD"/>
    <w:rsid w:val="00B966D1"/>
    <w:rsid w:val="00B96981"/>
    <w:rsid w:val="00B96F95"/>
    <w:rsid w:val="00B9731F"/>
    <w:rsid w:val="00B97A17"/>
    <w:rsid w:val="00BA00CB"/>
    <w:rsid w:val="00BA0221"/>
    <w:rsid w:val="00BA0340"/>
    <w:rsid w:val="00BA06DB"/>
    <w:rsid w:val="00BA0803"/>
    <w:rsid w:val="00BA092C"/>
    <w:rsid w:val="00BA0A98"/>
    <w:rsid w:val="00BA106E"/>
    <w:rsid w:val="00BA13B4"/>
    <w:rsid w:val="00BA1685"/>
    <w:rsid w:val="00BA1754"/>
    <w:rsid w:val="00BA1CF0"/>
    <w:rsid w:val="00BA218B"/>
    <w:rsid w:val="00BA25CF"/>
    <w:rsid w:val="00BA2780"/>
    <w:rsid w:val="00BA2AF3"/>
    <w:rsid w:val="00BA2B85"/>
    <w:rsid w:val="00BA2F6E"/>
    <w:rsid w:val="00BA3842"/>
    <w:rsid w:val="00BA3FCC"/>
    <w:rsid w:val="00BA403E"/>
    <w:rsid w:val="00BA4325"/>
    <w:rsid w:val="00BA43A6"/>
    <w:rsid w:val="00BA45B3"/>
    <w:rsid w:val="00BA4746"/>
    <w:rsid w:val="00BA4E81"/>
    <w:rsid w:val="00BA5021"/>
    <w:rsid w:val="00BA5242"/>
    <w:rsid w:val="00BA5366"/>
    <w:rsid w:val="00BA53F9"/>
    <w:rsid w:val="00BA5560"/>
    <w:rsid w:val="00BA5B5C"/>
    <w:rsid w:val="00BA6433"/>
    <w:rsid w:val="00BA6AA7"/>
    <w:rsid w:val="00BA6E0E"/>
    <w:rsid w:val="00BA6E38"/>
    <w:rsid w:val="00BA6EBD"/>
    <w:rsid w:val="00BA700F"/>
    <w:rsid w:val="00BA7315"/>
    <w:rsid w:val="00BA7A08"/>
    <w:rsid w:val="00BA7BD2"/>
    <w:rsid w:val="00BA7E6D"/>
    <w:rsid w:val="00BA7FAF"/>
    <w:rsid w:val="00BB04D0"/>
    <w:rsid w:val="00BB0F34"/>
    <w:rsid w:val="00BB1191"/>
    <w:rsid w:val="00BB1385"/>
    <w:rsid w:val="00BB14D9"/>
    <w:rsid w:val="00BB166A"/>
    <w:rsid w:val="00BB2904"/>
    <w:rsid w:val="00BB2DE8"/>
    <w:rsid w:val="00BB3102"/>
    <w:rsid w:val="00BB32B0"/>
    <w:rsid w:val="00BB382A"/>
    <w:rsid w:val="00BB3F57"/>
    <w:rsid w:val="00BB4403"/>
    <w:rsid w:val="00BB4AAB"/>
    <w:rsid w:val="00BB500E"/>
    <w:rsid w:val="00BB50AB"/>
    <w:rsid w:val="00BB512F"/>
    <w:rsid w:val="00BB5743"/>
    <w:rsid w:val="00BB600D"/>
    <w:rsid w:val="00BB639F"/>
    <w:rsid w:val="00BB642C"/>
    <w:rsid w:val="00BB6777"/>
    <w:rsid w:val="00BB6783"/>
    <w:rsid w:val="00BB69F4"/>
    <w:rsid w:val="00BB6AA1"/>
    <w:rsid w:val="00BB6D28"/>
    <w:rsid w:val="00BB7991"/>
    <w:rsid w:val="00BB7FA2"/>
    <w:rsid w:val="00BC037E"/>
    <w:rsid w:val="00BC06DA"/>
    <w:rsid w:val="00BC0D5D"/>
    <w:rsid w:val="00BC0E88"/>
    <w:rsid w:val="00BC1511"/>
    <w:rsid w:val="00BC1CE5"/>
    <w:rsid w:val="00BC20B3"/>
    <w:rsid w:val="00BC2126"/>
    <w:rsid w:val="00BC2710"/>
    <w:rsid w:val="00BC281B"/>
    <w:rsid w:val="00BC28EC"/>
    <w:rsid w:val="00BC2C0A"/>
    <w:rsid w:val="00BC37FC"/>
    <w:rsid w:val="00BC422A"/>
    <w:rsid w:val="00BC50C1"/>
    <w:rsid w:val="00BC53BD"/>
    <w:rsid w:val="00BC56C5"/>
    <w:rsid w:val="00BC5D8A"/>
    <w:rsid w:val="00BC5FD9"/>
    <w:rsid w:val="00BC6342"/>
    <w:rsid w:val="00BC64A8"/>
    <w:rsid w:val="00BC6876"/>
    <w:rsid w:val="00BC6AAF"/>
    <w:rsid w:val="00BC6DA2"/>
    <w:rsid w:val="00BC6E64"/>
    <w:rsid w:val="00BC73BF"/>
    <w:rsid w:val="00BC749B"/>
    <w:rsid w:val="00BC7735"/>
    <w:rsid w:val="00BC7AD1"/>
    <w:rsid w:val="00BC7C03"/>
    <w:rsid w:val="00BC7C3D"/>
    <w:rsid w:val="00BC7FBC"/>
    <w:rsid w:val="00BD01C1"/>
    <w:rsid w:val="00BD01E3"/>
    <w:rsid w:val="00BD024A"/>
    <w:rsid w:val="00BD043C"/>
    <w:rsid w:val="00BD0592"/>
    <w:rsid w:val="00BD06EE"/>
    <w:rsid w:val="00BD07F0"/>
    <w:rsid w:val="00BD0A72"/>
    <w:rsid w:val="00BD0F17"/>
    <w:rsid w:val="00BD1279"/>
    <w:rsid w:val="00BD1FE5"/>
    <w:rsid w:val="00BD288D"/>
    <w:rsid w:val="00BD2CD9"/>
    <w:rsid w:val="00BD2DE3"/>
    <w:rsid w:val="00BD3596"/>
    <w:rsid w:val="00BD366F"/>
    <w:rsid w:val="00BD3895"/>
    <w:rsid w:val="00BD3D0D"/>
    <w:rsid w:val="00BD41D4"/>
    <w:rsid w:val="00BD553B"/>
    <w:rsid w:val="00BD5DA1"/>
    <w:rsid w:val="00BD6244"/>
    <w:rsid w:val="00BD6AD5"/>
    <w:rsid w:val="00BD6D92"/>
    <w:rsid w:val="00BD6F38"/>
    <w:rsid w:val="00BD71C0"/>
    <w:rsid w:val="00BD7646"/>
    <w:rsid w:val="00BD7A2B"/>
    <w:rsid w:val="00BD7CF4"/>
    <w:rsid w:val="00BE028C"/>
    <w:rsid w:val="00BE0344"/>
    <w:rsid w:val="00BE060C"/>
    <w:rsid w:val="00BE1544"/>
    <w:rsid w:val="00BE189D"/>
    <w:rsid w:val="00BE241E"/>
    <w:rsid w:val="00BE25C8"/>
    <w:rsid w:val="00BE2BB2"/>
    <w:rsid w:val="00BE2E0C"/>
    <w:rsid w:val="00BE2FDC"/>
    <w:rsid w:val="00BE350D"/>
    <w:rsid w:val="00BE37D6"/>
    <w:rsid w:val="00BE3876"/>
    <w:rsid w:val="00BE3B42"/>
    <w:rsid w:val="00BE3CA6"/>
    <w:rsid w:val="00BE41CE"/>
    <w:rsid w:val="00BE434D"/>
    <w:rsid w:val="00BE4401"/>
    <w:rsid w:val="00BE4623"/>
    <w:rsid w:val="00BE4B02"/>
    <w:rsid w:val="00BE4BC6"/>
    <w:rsid w:val="00BE5077"/>
    <w:rsid w:val="00BE5474"/>
    <w:rsid w:val="00BE5BDC"/>
    <w:rsid w:val="00BE6D57"/>
    <w:rsid w:val="00BE72D1"/>
    <w:rsid w:val="00BE7448"/>
    <w:rsid w:val="00BE782E"/>
    <w:rsid w:val="00BE7F9F"/>
    <w:rsid w:val="00BF02FE"/>
    <w:rsid w:val="00BF0631"/>
    <w:rsid w:val="00BF0746"/>
    <w:rsid w:val="00BF0D02"/>
    <w:rsid w:val="00BF15BE"/>
    <w:rsid w:val="00BF1656"/>
    <w:rsid w:val="00BF1962"/>
    <w:rsid w:val="00BF1A08"/>
    <w:rsid w:val="00BF1B58"/>
    <w:rsid w:val="00BF1C09"/>
    <w:rsid w:val="00BF1F91"/>
    <w:rsid w:val="00BF25AF"/>
    <w:rsid w:val="00BF280C"/>
    <w:rsid w:val="00BF2F27"/>
    <w:rsid w:val="00BF31D8"/>
    <w:rsid w:val="00BF33C9"/>
    <w:rsid w:val="00BF3D9A"/>
    <w:rsid w:val="00BF41F6"/>
    <w:rsid w:val="00BF43B6"/>
    <w:rsid w:val="00BF4717"/>
    <w:rsid w:val="00BF4BB3"/>
    <w:rsid w:val="00BF4E21"/>
    <w:rsid w:val="00BF55CF"/>
    <w:rsid w:val="00BF56E9"/>
    <w:rsid w:val="00BF5E64"/>
    <w:rsid w:val="00BF617D"/>
    <w:rsid w:val="00BF64A7"/>
    <w:rsid w:val="00BF7E2B"/>
    <w:rsid w:val="00BF7E50"/>
    <w:rsid w:val="00C002F7"/>
    <w:rsid w:val="00C00AF8"/>
    <w:rsid w:val="00C00B14"/>
    <w:rsid w:val="00C00D15"/>
    <w:rsid w:val="00C00DEF"/>
    <w:rsid w:val="00C01089"/>
    <w:rsid w:val="00C01624"/>
    <w:rsid w:val="00C01800"/>
    <w:rsid w:val="00C01AB6"/>
    <w:rsid w:val="00C01AC0"/>
    <w:rsid w:val="00C01B41"/>
    <w:rsid w:val="00C02329"/>
    <w:rsid w:val="00C02459"/>
    <w:rsid w:val="00C02781"/>
    <w:rsid w:val="00C0291F"/>
    <w:rsid w:val="00C02E9C"/>
    <w:rsid w:val="00C03846"/>
    <w:rsid w:val="00C03999"/>
    <w:rsid w:val="00C03D7E"/>
    <w:rsid w:val="00C0402C"/>
    <w:rsid w:val="00C0421B"/>
    <w:rsid w:val="00C04425"/>
    <w:rsid w:val="00C0448E"/>
    <w:rsid w:val="00C046D0"/>
    <w:rsid w:val="00C047F2"/>
    <w:rsid w:val="00C0496E"/>
    <w:rsid w:val="00C04A5C"/>
    <w:rsid w:val="00C04A8D"/>
    <w:rsid w:val="00C050B6"/>
    <w:rsid w:val="00C05112"/>
    <w:rsid w:val="00C05501"/>
    <w:rsid w:val="00C05595"/>
    <w:rsid w:val="00C05D9A"/>
    <w:rsid w:val="00C06E1F"/>
    <w:rsid w:val="00C06F13"/>
    <w:rsid w:val="00C07056"/>
    <w:rsid w:val="00C070D9"/>
    <w:rsid w:val="00C071E1"/>
    <w:rsid w:val="00C076F2"/>
    <w:rsid w:val="00C0783E"/>
    <w:rsid w:val="00C0790E"/>
    <w:rsid w:val="00C07C18"/>
    <w:rsid w:val="00C07C8B"/>
    <w:rsid w:val="00C07DDC"/>
    <w:rsid w:val="00C10CE2"/>
    <w:rsid w:val="00C11605"/>
    <w:rsid w:val="00C11666"/>
    <w:rsid w:val="00C11C8C"/>
    <w:rsid w:val="00C11E4F"/>
    <w:rsid w:val="00C11EF1"/>
    <w:rsid w:val="00C11F13"/>
    <w:rsid w:val="00C1232D"/>
    <w:rsid w:val="00C125A1"/>
    <w:rsid w:val="00C127A1"/>
    <w:rsid w:val="00C12C5B"/>
    <w:rsid w:val="00C13A30"/>
    <w:rsid w:val="00C142CB"/>
    <w:rsid w:val="00C14459"/>
    <w:rsid w:val="00C1452D"/>
    <w:rsid w:val="00C1499F"/>
    <w:rsid w:val="00C14B7F"/>
    <w:rsid w:val="00C15072"/>
    <w:rsid w:val="00C1507A"/>
    <w:rsid w:val="00C150B9"/>
    <w:rsid w:val="00C153E0"/>
    <w:rsid w:val="00C154F1"/>
    <w:rsid w:val="00C15907"/>
    <w:rsid w:val="00C15A6F"/>
    <w:rsid w:val="00C15AF1"/>
    <w:rsid w:val="00C15C45"/>
    <w:rsid w:val="00C15E30"/>
    <w:rsid w:val="00C162F1"/>
    <w:rsid w:val="00C16411"/>
    <w:rsid w:val="00C1675F"/>
    <w:rsid w:val="00C1679E"/>
    <w:rsid w:val="00C16A19"/>
    <w:rsid w:val="00C1700B"/>
    <w:rsid w:val="00C172CB"/>
    <w:rsid w:val="00C17439"/>
    <w:rsid w:val="00C1753B"/>
    <w:rsid w:val="00C1787C"/>
    <w:rsid w:val="00C178A3"/>
    <w:rsid w:val="00C17F08"/>
    <w:rsid w:val="00C20498"/>
    <w:rsid w:val="00C205F5"/>
    <w:rsid w:val="00C208A4"/>
    <w:rsid w:val="00C209DC"/>
    <w:rsid w:val="00C20A02"/>
    <w:rsid w:val="00C20F94"/>
    <w:rsid w:val="00C21C0A"/>
    <w:rsid w:val="00C225EE"/>
    <w:rsid w:val="00C2276A"/>
    <w:rsid w:val="00C2284D"/>
    <w:rsid w:val="00C22941"/>
    <w:rsid w:val="00C22F3A"/>
    <w:rsid w:val="00C23776"/>
    <w:rsid w:val="00C238D9"/>
    <w:rsid w:val="00C23EE4"/>
    <w:rsid w:val="00C2410F"/>
    <w:rsid w:val="00C2423C"/>
    <w:rsid w:val="00C24F82"/>
    <w:rsid w:val="00C2557D"/>
    <w:rsid w:val="00C25768"/>
    <w:rsid w:val="00C258C5"/>
    <w:rsid w:val="00C25AE1"/>
    <w:rsid w:val="00C26701"/>
    <w:rsid w:val="00C26973"/>
    <w:rsid w:val="00C2699A"/>
    <w:rsid w:val="00C26A47"/>
    <w:rsid w:val="00C26ACD"/>
    <w:rsid w:val="00C26C4A"/>
    <w:rsid w:val="00C272B7"/>
    <w:rsid w:val="00C275B1"/>
    <w:rsid w:val="00C27618"/>
    <w:rsid w:val="00C27D19"/>
    <w:rsid w:val="00C27E37"/>
    <w:rsid w:val="00C27EEC"/>
    <w:rsid w:val="00C27FB2"/>
    <w:rsid w:val="00C30019"/>
    <w:rsid w:val="00C306A1"/>
    <w:rsid w:val="00C307E1"/>
    <w:rsid w:val="00C30B78"/>
    <w:rsid w:val="00C312F3"/>
    <w:rsid w:val="00C31870"/>
    <w:rsid w:val="00C32222"/>
    <w:rsid w:val="00C32BC7"/>
    <w:rsid w:val="00C32EDE"/>
    <w:rsid w:val="00C33024"/>
    <w:rsid w:val="00C330BA"/>
    <w:rsid w:val="00C333FA"/>
    <w:rsid w:val="00C338A0"/>
    <w:rsid w:val="00C33CE5"/>
    <w:rsid w:val="00C33E0A"/>
    <w:rsid w:val="00C34144"/>
    <w:rsid w:val="00C342D7"/>
    <w:rsid w:val="00C34364"/>
    <w:rsid w:val="00C34719"/>
    <w:rsid w:val="00C34C38"/>
    <w:rsid w:val="00C350A7"/>
    <w:rsid w:val="00C35118"/>
    <w:rsid w:val="00C352FF"/>
    <w:rsid w:val="00C3569A"/>
    <w:rsid w:val="00C356DC"/>
    <w:rsid w:val="00C359E8"/>
    <w:rsid w:val="00C35D12"/>
    <w:rsid w:val="00C36945"/>
    <w:rsid w:val="00C36AEC"/>
    <w:rsid w:val="00C36DD4"/>
    <w:rsid w:val="00C36F47"/>
    <w:rsid w:val="00C3709B"/>
    <w:rsid w:val="00C37346"/>
    <w:rsid w:val="00C376F7"/>
    <w:rsid w:val="00C37BC5"/>
    <w:rsid w:val="00C406E0"/>
    <w:rsid w:val="00C4074C"/>
    <w:rsid w:val="00C40B82"/>
    <w:rsid w:val="00C40D67"/>
    <w:rsid w:val="00C41C7E"/>
    <w:rsid w:val="00C43382"/>
    <w:rsid w:val="00C4355A"/>
    <w:rsid w:val="00C437D9"/>
    <w:rsid w:val="00C4382A"/>
    <w:rsid w:val="00C43842"/>
    <w:rsid w:val="00C4386F"/>
    <w:rsid w:val="00C43AD7"/>
    <w:rsid w:val="00C44201"/>
    <w:rsid w:val="00C442C5"/>
    <w:rsid w:val="00C442E2"/>
    <w:rsid w:val="00C4446F"/>
    <w:rsid w:val="00C44DF8"/>
    <w:rsid w:val="00C452A3"/>
    <w:rsid w:val="00C45C9E"/>
    <w:rsid w:val="00C45CDE"/>
    <w:rsid w:val="00C45E8E"/>
    <w:rsid w:val="00C4626E"/>
    <w:rsid w:val="00C46892"/>
    <w:rsid w:val="00C468D7"/>
    <w:rsid w:val="00C4692B"/>
    <w:rsid w:val="00C47861"/>
    <w:rsid w:val="00C47B09"/>
    <w:rsid w:val="00C5039A"/>
    <w:rsid w:val="00C50530"/>
    <w:rsid w:val="00C5059D"/>
    <w:rsid w:val="00C506EC"/>
    <w:rsid w:val="00C507BE"/>
    <w:rsid w:val="00C50A88"/>
    <w:rsid w:val="00C50F9C"/>
    <w:rsid w:val="00C50FDB"/>
    <w:rsid w:val="00C51648"/>
    <w:rsid w:val="00C519B3"/>
    <w:rsid w:val="00C51DE4"/>
    <w:rsid w:val="00C522BD"/>
    <w:rsid w:val="00C52656"/>
    <w:rsid w:val="00C526E2"/>
    <w:rsid w:val="00C527A5"/>
    <w:rsid w:val="00C530D6"/>
    <w:rsid w:val="00C53BF6"/>
    <w:rsid w:val="00C542D6"/>
    <w:rsid w:val="00C5470E"/>
    <w:rsid w:val="00C5482E"/>
    <w:rsid w:val="00C54DF0"/>
    <w:rsid w:val="00C56575"/>
    <w:rsid w:val="00C56916"/>
    <w:rsid w:val="00C57B40"/>
    <w:rsid w:val="00C57BF3"/>
    <w:rsid w:val="00C57C12"/>
    <w:rsid w:val="00C57D85"/>
    <w:rsid w:val="00C57F9E"/>
    <w:rsid w:val="00C60165"/>
    <w:rsid w:val="00C6080B"/>
    <w:rsid w:val="00C60FED"/>
    <w:rsid w:val="00C614E4"/>
    <w:rsid w:val="00C61AA7"/>
    <w:rsid w:val="00C62811"/>
    <w:rsid w:val="00C62C38"/>
    <w:rsid w:val="00C6300A"/>
    <w:rsid w:val="00C63A44"/>
    <w:rsid w:val="00C63A88"/>
    <w:rsid w:val="00C63B95"/>
    <w:rsid w:val="00C63BC9"/>
    <w:rsid w:val="00C6419F"/>
    <w:rsid w:val="00C6446D"/>
    <w:rsid w:val="00C64950"/>
    <w:rsid w:val="00C650B0"/>
    <w:rsid w:val="00C66070"/>
    <w:rsid w:val="00C661E6"/>
    <w:rsid w:val="00C663DE"/>
    <w:rsid w:val="00C66466"/>
    <w:rsid w:val="00C66901"/>
    <w:rsid w:val="00C66CC0"/>
    <w:rsid w:val="00C674CF"/>
    <w:rsid w:val="00C67539"/>
    <w:rsid w:val="00C67B0D"/>
    <w:rsid w:val="00C67D25"/>
    <w:rsid w:val="00C7083C"/>
    <w:rsid w:val="00C70A31"/>
    <w:rsid w:val="00C70D4C"/>
    <w:rsid w:val="00C71820"/>
    <w:rsid w:val="00C71AF2"/>
    <w:rsid w:val="00C71B49"/>
    <w:rsid w:val="00C72514"/>
    <w:rsid w:val="00C72854"/>
    <w:rsid w:val="00C73174"/>
    <w:rsid w:val="00C733D4"/>
    <w:rsid w:val="00C73660"/>
    <w:rsid w:val="00C7375E"/>
    <w:rsid w:val="00C73794"/>
    <w:rsid w:val="00C737D7"/>
    <w:rsid w:val="00C7392E"/>
    <w:rsid w:val="00C73A25"/>
    <w:rsid w:val="00C73AAA"/>
    <w:rsid w:val="00C73CC7"/>
    <w:rsid w:val="00C73DB0"/>
    <w:rsid w:val="00C74027"/>
    <w:rsid w:val="00C74095"/>
    <w:rsid w:val="00C742EF"/>
    <w:rsid w:val="00C74706"/>
    <w:rsid w:val="00C751E7"/>
    <w:rsid w:val="00C7521E"/>
    <w:rsid w:val="00C75298"/>
    <w:rsid w:val="00C75577"/>
    <w:rsid w:val="00C75BAB"/>
    <w:rsid w:val="00C75C95"/>
    <w:rsid w:val="00C75E36"/>
    <w:rsid w:val="00C76153"/>
    <w:rsid w:val="00C766B4"/>
    <w:rsid w:val="00C768AC"/>
    <w:rsid w:val="00C76ADB"/>
    <w:rsid w:val="00C76CDD"/>
    <w:rsid w:val="00C7724A"/>
    <w:rsid w:val="00C7770E"/>
    <w:rsid w:val="00C77898"/>
    <w:rsid w:val="00C77A0D"/>
    <w:rsid w:val="00C77BB4"/>
    <w:rsid w:val="00C800E3"/>
    <w:rsid w:val="00C801B8"/>
    <w:rsid w:val="00C802A3"/>
    <w:rsid w:val="00C810A0"/>
    <w:rsid w:val="00C81569"/>
    <w:rsid w:val="00C819C0"/>
    <w:rsid w:val="00C81C0C"/>
    <w:rsid w:val="00C81CF5"/>
    <w:rsid w:val="00C81FE1"/>
    <w:rsid w:val="00C8270A"/>
    <w:rsid w:val="00C82BFC"/>
    <w:rsid w:val="00C82DA1"/>
    <w:rsid w:val="00C837F0"/>
    <w:rsid w:val="00C83B48"/>
    <w:rsid w:val="00C83DB9"/>
    <w:rsid w:val="00C83EEE"/>
    <w:rsid w:val="00C83F33"/>
    <w:rsid w:val="00C840DB"/>
    <w:rsid w:val="00C8494F"/>
    <w:rsid w:val="00C85B0A"/>
    <w:rsid w:val="00C85EF7"/>
    <w:rsid w:val="00C866E2"/>
    <w:rsid w:val="00C86A0E"/>
    <w:rsid w:val="00C86C40"/>
    <w:rsid w:val="00C87101"/>
    <w:rsid w:val="00C87736"/>
    <w:rsid w:val="00C87D23"/>
    <w:rsid w:val="00C90D11"/>
    <w:rsid w:val="00C90E62"/>
    <w:rsid w:val="00C9114B"/>
    <w:rsid w:val="00C916A9"/>
    <w:rsid w:val="00C91824"/>
    <w:rsid w:val="00C91884"/>
    <w:rsid w:val="00C91B16"/>
    <w:rsid w:val="00C91B9D"/>
    <w:rsid w:val="00C92029"/>
    <w:rsid w:val="00C920D7"/>
    <w:rsid w:val="00C9240D"/>
    <w:rsid w:val="00C92888"/>
    <w:rsid w:val="00C92DF7"/>
    <w:rsid w:val="00C92DFB"/>
    <w:rsid w:val="00C9387B"/>
    <w:rsid w:val="00C93B96"/>
    <w:rsid w:val="00C93BC7"/>
    <w:rsid w:val="00C93DF0"/>
    <w:rsid w:val="00C93E02"/>
    <w:rsid w:val="00C94274"/>
    <w:rsid w:val="00C948D2"/>
    <w:rsid w:val="00C94F74"/>
    <w:rsid w:val="00C950A0"/>
    <w:rsid w:val="00C955B6"/>
    <w:rsid w:val="00C9588D"/>
    <w:rsid w:val="00C968E9"/>
    <w:rsid w:val="00C96BF7"/>
    <w:rsid w:val="00C96E6B"/>
    <w:rsid w:val="00C972A8"/>
    <w:rsid w:val="00C973E5"/>
    <w:rsid w:val="00C974F9"/>
    <w:rsid w:val="00C976E6"/>
    <w:rsid w:val="00C9783F"/>
    <w:rsid w:val="00C978F3"/>
    <w:rsid w:val="00C97DFE"/>
    <w:rsid w:val="00C97E30"/>
    <w:rsid w:val="00C97E8D"/>
    <w:rsid w:val="00C97F5E"/>
    <w:rsid w:val="00CA0473"/>
    <w:rsid w:val="00CA050E"/>
    <w:rsid w:val="00CA082C"/>
    <w:rsid w:val="00CA0A5A"/>
    <w:rsid w:val="00CA0F19"/>
    <w:rsid w:val="00CA165F"/>
    <w:rsid w:val="00CA17F9"/>
    <w:rsid w:val="00CA1C89"/>
    <w:rsid w:val="00CA2190"/>
    <w:rsid w:val="00CA2C2B"/>
    <w:rsid w:val="00CA33A2"/>
    <w:rsid w:val="00CA45F3"/>
    <w:rsid w:val="00CA49D2"/>
    <w:rsid w:val="00CA5034"/>
    <w:rsid w:val="00CA5046"/>
    <w:rsid w:val="00CA50A4"/>
    <w:rsid w:val="00CA56A3"/>
    <w:rsid w:val="00CA5DDF"/>
    <w:rsid w:val="00CA6379"/>
    <w:rsid w:val="00CA65AB"/>
    <w:rsid w:val="00CA6748"/>
    <w:rsid w:val="00CA6A01"/>
    <w:rsid w:val="00CA6DDE"/>
    <w:rsid w:val="00CA74A1"/>
    <w:rsid w:val="00CA7893"/>
    <w:rsid w:val="00CB05A9"/>
    <w:rsid w:val="00CB0966"/>
    <w:rsid w:val="00CB0989"/>
    <w:rsid w:val="00CB0D83"/>
    <w:rsid w:val="00CB0E3E"/>
    <w:rsid w:val="00CB0F14"/>
    <w:rsid w:val="00CB0F49"/>
    <w:rsid w:val="00CB107E"/>
    <w:rsid w:val="00CB1882"/>
    <w:rsid w:val="00CB1C16"/>
    <w:rsid w:val="00CB1EE4"/>
    <w:rsid w:val="00CB2398"/>
    <w:rsid w:val="00CB2405"/>
    <w:rsid w:val="00CB2726"/>
    <w:rsid w:val="00CB279B"/>
    <w:rsid w:val="00CB2E38"/>
    <w:rsid w:val="00CB33CC"/>
    <w:rsid w:val="00CB3476"/>
    <w:rsid w:val="00CB37F4"/>
    <w:rsid w:val="00CB3C6F"/>
    <w:rsid w:val="00CB418E"/>
    <w:rsid w:val="00CB42D8"/>
    <w:rsid w:val="00CB44F6"/>
    <w:rsid w:val="00CB48B5"/>
    <w:rsid w:val="00CB48CC"/>
    <w:rsid w:val="00CB50A1"/>
    <w:rsid w:val="00CB51D6"/>
    <w:rsid w:val="00CB61FD"/>
    <w:rsid w:val="00CB6840"/>
    <w:rsid w:val="00CB7305"/>
    <w:rsid w:val="00CB76F2"/>
    <w:rsid w:val="00CB7D58"/>
    <w:rsid w:val="00CC0175"/>
    <w:rsid w:val="00CC02C4"/>
    <w:rsid w:val="00CC0C9A"/>
    <w:rsid w:val="00CC0D39"/>
    <w:rsid w:val="00CC12CD"/>
    <w:rsid w:val="00CC183E"/>
    <w:rsid w:val="00CC192B"/>
    <w:rsid w:val="00CC1D4B"/>
    <w:rsid w:val="00CC1E17"/>
    <w:rsid w:val="00CC1EFA"/>
    <w:rsid w:val="00CC203D"/>
    <w:rsid w:val="00CC20DD"/>
    <w:rsid w:val="00CC2596"/>
    <w:rsid w:val="00CC2739"/>
    <w:rsid w:val="00CC286C"/>
    <w:rsid w:val="00CC288F"/>
    <w:rsid w:val="00CC2C79"/>
    <w:rsid w:val="00CC3515"/>
    <w:rsid w:val="00CC3733"/>
    <w:rsid w:val="00CC3F3C"/>
    <w:rsid w:val="00CC4070"/>
    <w:rsid w:val="00CC45DF"/>
    <w:rsid w:val="00CC49F2"/>
    <w:rsid w:val="00CC4D20"/>
    <w:rsid w:val="00CC4DA4"/>
    <w:rsid w:val="00CC4ECA"/>
    <w:rsid w:val="00CC4F9A"/>
    <w:rsid w:val="00CC4FA8"/>
    <w:rsid w:val="00CC59A2"/>
    <w:rsid w:val="00CC5C1D"/>
    <w:rsid w:val="00CC60C6"/>
    <w:rsid w:val="00CC616F"/>
    <w:rsid w:val="00CC6323"/>
    <w:rsid w:val="00CC6454"/>
    <w:rsid w:val="00CC67F5"/>
    <w:rsid w:val="00CC7118"/>
    <w:rsid w:val="00CC7368"/>
    <w:rsid w:val="00CD019D"/>
    <w:rsid w:val="00CD01C5"/>
    <w:rsid w:val="00CD01FD"/>
    <w:rsid w:val="00CD0338"/>
    <w:rsid w:val="00CD0421"/>
    <w:rsid w:val="00CD04C3"/>
    <w:rsid w:val="00CD0706"/>
    <w:rsid w:val="00CD076B"/>
    <w:rsid w:val="00CD0A1E"/>
    <w:rsid w:val="00CD0BE3"/>
    <w:rsid w:val="00CD1122"/>
    <w:rsid w:val="00CD1282"/>
    <w:rsid w:val="00CD1706"/>
    <w:rsid w:val="00CD19FD"/>
    <w:rsid w:val="00CD2AB3"/>
    <w:rsid w:val="00CD2E25"/>
    <w:rsid w:val="00CD32DD"/>
    <w:rsid w:val="00CD37B6"/>
    <w:rsid w:val="00CD38C0"/>
    <w:rsid w:val="00CD43AD"/>
    <w:rsid w:val="00CD4544"/>
    <w:rsid w:val="00CD45E7"/>
    <w:rsid w:val="00CD497A"/>
    <w:rsid w:val="00CD4B80"/>
    <w:rsid w:val="00CD4C55"/>
    <w:rsid w:val="00CD4CBF"/>
    <w:rsid w:val="00CD4DAA"/>
    <w:rsid w:val="00CD4E2D"/>
    <w:rsid w:val="00CD4EB5"/>
    <w:rsid w:val="00CD5477"/>
    <w:rsid w:val="00CD56E3"/>
    <w:rsid w:val="00CD57BC"/>
    <w:rsid w:val="00CD57F1"/>
    <w:rsid w:val="00CD5971"/>
    <w:rsid w:val="00CD5AAF"/>
    <w:rsid w:val="00CD5B52"/>
    <w:rsid w:val="00CD6448"/>
    <w:rsid w:val="00CD6A5C"/>
    <w:rsid w:val="00CD6ACF"/>
    <w:rsid w:val="00CD6DA6"/>
    <w:rsid w:val="00CD7DB5"/>
    <w:rsid w:val="00CD7FAC"/>
    <w:rsid w:val="00CE05FE"/>
    <w:rsid w:val="00CE0618"/>
    <w:rsid w:val="00CE0818"/>
    <w:rsid w:val="00CE0BFF"/>
    <w:rsid w:val="00CE0C2F"/>
    <w:rsid w:val="00CE0D04"/>
    <w:rsid w:val="00CE1141"/>
    <w:rsid w:val="00CE1162"/>
    <w:rsid w:val="00CE151F"/>
    <w:rsid w:val="00CE1877"/>
    <w:rsid w:val="00CE1EB7"/>
    <w:rsid w:val="00CE257D"/>
    <w:rsid w:val="00CE26BD"/>
    <w:rsid w:val="00CE282D"/>
    <w:rsid w:val="00CE285B"/>
    <w:rsid w:val="00CE2904"/>
    <w:rsid w:val="00CE3230"/>
    <w:rsid w:val="00CE3B65"/>
    <w:rsid w:val="00CE3B71"/>
    <w:rsid w:val="00CE49CE"/>
    <w:rsid w:val="00CE5194"/>
    <w:rsid w:val="00CE5296"/>
    <w:rsid w:val="00CE5907"/>
    <w:rsid w:val="00CE595A"/>
    <w:rsid w:val="00CE5A66"/>
    <w:rsid w:val="00CE617D"/>
    <w:rsid w:val="00CE64C8"/>
    <w:rsid w:val="00CE65E6"/>
    <w:rsid w:val="00CE66E3"/>
    <w:rsid w:val="00CE7069"/>
    <w:rsid w:val="00CE7153"/>
    <w:rsid w:val="00CE7331"/>
    <w:rsid w:val="00CE7960"/>
    <w:rsid w:val="00CE7B33"/>
    <w:rsid w:val="00CE7EDD"/>
    <w:rsid w:val="00CE7FE9"/>
    <w:rsid w:val="00CF0A5C"/>
    <w:rsid w:val="00CF0B0E"/>
    <w:rsid w:val="00CF0DB4"/>
    <w:rsid w:val="00CF0E4A"/>
    <w:rsid w:val="00CF0F5A"/>
    <w:rsid w:val="00CF0F7F"/>
    <w:rsid w:val="00CF0F8F"/>
    <w:rsid w:val="00CF1C84"/>
    <w:rsid w:val="00CF28DB"/>
    <w:rsid w:val="00CF2A2B"/>
    <w:rsid w:val="00CF2E6C"/>
    <w:rsid w:val="00CF30F0"/>
    <w:rsid w:val="00CF359C"/>
    <w:rsid w:val="00CF37B0"/>
    <w:rsid w:val="00CF3941"/>
    <w:rsid w:val="00CF440D"/>
    <w:rsid w:val="00CF4DF3"/>
    <w:rsid w:val="00CF4ED6"/>
    <w:rsid w:val="00CF4F32"/>
    <w:rsid w:val="00CF5323"/>
    <w:rsid w:val="00CF56C0"/>
    <w:rsid w:val="00CF58DB"/>
    <w:rsid w:val="00CF6212"/>
    <w:rsid w:val="00CF660C"/>
    <w:rsid w:val="00CF68D6"/>
    <w:rsid w:val="00CF701B"/>
    <w:rsid w:val="00CF7744"/>
    <w:rsid w:val="00CF77B0"/>
    <w:rsid w:val="00CF7BBB"/>
    <w:rsid w:val="00D007A9"/>
    <w:rsid w:val="00D00979"/>
    <w:rsid w:val="00D01C8A"/>
    <w:rsid w:val="00D01D8E"/>
    <w:rsid w:val="00D02190"/>
    <w:rsid w:val="00D023B3"/>
    <w:rsid w:val="00D02C59"/>
    <w:rsid w:val="00D02FC4"/>
    <w:rsid w:val="00D0359F"/>
    <w:rsid w:val="00D03BBF"/>
    <w:rsid w:val="00D03D14"/>
    <w:rsid w:val="00D03FC8"/>
    <w:rsid w:val="00D041C5"/>
    <w:rsid w:val="00D04257"/>
    <w:rsid w:val="00D044B6"/>
    <w:rsid w:val="00D04853"/>
    <w:rsid w:val="00D04924"/>
    <w:rsid w:val="00D05273"/>
    <w:rsid w:val="00D0559D"/>
    <w:rsid w:val="00D057B2"/>
    <w:rsid w:val="00D05D72"/>
    <w:rsid w:val="00D0660C"/>
    <w:rsid w:val="00D06792"/>
    <w:rsid w:val="00D0695A"/>
    <w:rsid w:val="00D06B5C"/>
    <w:rsid w:val="00D06DF4"/>
    <w:rsid w:val="00D074A0"/>
    <w:rsid w:val="00D074FE"/>
    <w:rsid w:val="00D076FE"/>
    <w:rsid w:val="00D07BF4"/>
    <w:rsid w:val="00D07CB0"/>
    <w:rsid w:val="00D07EDA"/>
    <w:rsid w:val="00D103D5"/>
    <w:rsid w:val="00D10CCE"/>
    <w:rsid w:val="00D10D43"/>
    <w:rsid w:val="00D1149A"/>
    <w:rsid w:val="00D11A6E"/>
    <w:rsid w:val="00D12572"/>
    <w:rsid w:val="00D134D5"/>
    <w:rsid w:val="00D137D8"/>
    <w:rsid w:val="00D1395A"/>
    <w:rsid w:val="00D13D1E"/>
    <w:rsid w:val="00D13EAA"/>
    <w:rsid w:val="00D13F8A"/>
    <w:rsid w:val="00D142D0"/>
    <w:rsid w:val="00D1464E"/>
    <w:rsid w:val="00D14D0D"/>
    <w:rsid w:val="00D14E42"/>
    <w:rsid w:val="00D14F38"/>
    <w:rsid w:val="00D14F8C"/>
    <w:rsid w:val="00D15695"/>
    <w:rsid w:val="00D15C14"/>
    <w:rsid w:val="00D15CFC"/>
    <w:rsid w:val="00D15D0E"/>
    <w:rsid w:val="00D15E21"/>
    <w:rsid w:val="00D1640D"/>
    <w:rsid w:val="00D16785"/>
    <w:rsid w:val="00D16B09"/>
    <w:rsid w:val="00D16D89"/>
    <w:rsid w:val="00D16D94"/>
    <w:rsid w:val="00D171E3"/>
    <w:rsid w:val="00D1774B"/>
    <w:rsid w:val="00D178A3"/>
    <w:rsid w:val="00D17E16"/>
    <w:rsid w:val="00D201F0"/>
    <w:rsid w:val="00D20585"/>
    <w:rsid w:val="00D206A0"/>
    <w:rsid w:val="00D208FA"/>
    <w:rsid w:val="00D20D04"/>
    <w:rsid w:val="00D20F1F"/>
    <w:rsid w:val="00D21093"/>
    <w:rsid w:val="00D21612"/>
    <w:rsid w:val="00D21AF9"/>
    <w:rsid w:val="00D21C29"/>
    <w:rsid w:val="00D21D3D"/>
    <w:rsid w:val="00D21F52"/>
    <w:rsid w:val="00D22A4D"/>
    <w:rsid w:val="00D22AD6"/>
    <w:rsid w:val="00D2430D"/>
    <w:rsid w:val="00D24A41"/>
    <w:rsid w:val="00D24A76"/>
    <w:rsid w:val="00D24ECA"/>
    <w:rsid w:val="00D26201"/>
    <w:rsid w:val="00D2626C"/>
    <w:rsid w:val="00D26313"/>
    <w:rsid w:val="00D26993"/>
    <w:rsid w:val="00D26BE3"/>
    <w:rsid w:val="00D271EC"/>
    <w:rsid w:val="00D272D5"/>
    <w:rsid w:val="00D27757"/>
    <w:rsid w:val="00D27C38"/>
    <w:rsid w:val="00D27D7D"/>
    <w:rsid w:val="00D27DAA"/>
    <w:rsid w:val="00D300A7"/>
    <w:rsid w:val="00D30326"/>
    <w:rsid w:val="00D30885"/>
    <w:rsid w:val="00D313D3"/>
    <w:rsid w:val="00D32229"/>
    <w:rsid w:val="00D32282"/>
    <w:rsid w:val="00D324C5"/>
    <w:rsid w:val="00D32978"/>
    <w:rsid w:val="00D33476"/>
    <w:rsid w:val="00D339A2"/>
    <w:rsid w:val="00D3411B"/>
    <w:rsid w:val="00D3435F"/>
    <w:rsid w:val="00D34430"/>
    <w:rsid w:val="00D34479"/>
    <w:rsid w:val="00D346BD"/>
    <w:rsid w:val="00D34867"/>
    <w:rsid w:val="00D3490F"/>
    <w:rsid w:val="00D34961"/>
    <w:rsid w:val="00D349FB"/>
    <w:rsid w:val="00D34C5E"/>
    <w:rsid w:val="00D34CF0"/>
    <w:rsid w:val="00D34EA4"/>
    <w:rsid w:val="00D35104"/>
    <w:rsid w:val="00D3521A"/>
    <w:rsid w:val="00D36111"/>
    <w:rsid w:val="00D3628C"/>
    <w:rsid w:val="00D36C64"/>
    <w:rsid w:val="00D36D02"/>
    <w:rsid w:val="00D3739A"/>
    <w:rsid w:val="00D37BA0"/>
    <w:rsid w:val="00D37F07"/>
    <w:rsid w:val="00D40283"/>
    <w:rsid w:val="00D411D2"/>
    <w:rsid w:val="00D41CFD"/>
    <w:rsid w:val="00D42056"/>
    <w:rsid w:val="00D423F6"/>
    <w:rsid w:val="00D42B4E"/>
    <w:rsid w:val="00D43316"/>
    <w:rsid w:val="00D43A4D"/>
    <w:rsid w:val="00D44984"/>
    <w:rsid w:val="00D449BD"/>
    <w:rsid w:val="00D44EBC"/>
    <w:rsid w:val="00D44F23"/>
    <w:rsid w:val="00D45207"/>
    <w:rsid w:val="00D45278"/>
    <w:rsid w:val="00D452F1"/>
    <w:rsid w:val="00D45336"/>
    <w:rsid w:val="00D45648"/>
    <w:rsid w:val="00D4580C"/>
    <w:rsid w:val="00D45B79"/>
    <w:rsid w:val="00D45E6D"/>
    <w:rsid w:val="00D46465"/>
    <w:rsid w:val="00D464FE"/>
    <w:rsid w:val="00D46504"/>
    <w:rsid w:val="00D4733E"/>
    <w:rsid w:val="00D47740"/>
    <w:rsid w:val="00D477CB"/>
    <w:rsid w:val="00D5046E"/>
    <w:rsid w:val="00D50946"/>
    <w:rsid w:val="00D50C84"/>
    <w:rsid w:val="00D50D3B"/>
    <w:rsid w:val="00D510E2"/>
    <w:rsid w:val="00D51332"/>
    <w:rsid w:val="00D51497"/>
    <w:rsid w:val="00D5188B"/>
    <w:rsid w:val="00D5196E"/>
    <w:rsid w:val="00D51EA3"/>
    <w:rsid w:val="00D52DAD"/>
    <w:rsid w:val="00D53269"/>
    <w:rsid w:val="00D5331D"/>
    <w:rsid w:val="00D53985"/>
    <w:rsid w:val="00D54CCF"/>
    <w:rsid w:val="00D54EC9"/>
    <w:rsid w:val="00D54FB6"/>
    <w:rsid w:val="00D5507E"/>
    <w:rsid w:val="00D55256"/>
    <w:rsid w:val="00D552C8"/>
    <w:rsid w:val="00D556A1"/>
    <w:rsid w:val="00D559E6"/>
    <w:rsid w:val="00D55E2C"/>
    <w:rsid w:val="00D56447"/>
    <w:rsid w:val="00D56853"/>
    <w:rsid w:val="00D57075"/>
    <w:rsid w:val="00D5720B"/>
    <w:rsid w:val="00D5739A"/>
    <w:rsid w:val="00D574D7"/>
    <w:rsid w:val="00D57710"/>
    <w:rsid w:val="00D577CB"/>
    <w:rsid w:val="00D57815"/>
    <w:rsid w:val="00D600EE"/>
    <w:rsid w:val="00D60574"/>
    <w:rsid w:val="00D607B8"/>
    <w:rsid w:val="00D60ABB"/>
    <w:rsid w:val="00D60E60"/>
    <w:rsid w:val="00D61106"/>
    <w:rsid w:val="00D61113"/>
    <w:rsid w:val="00D612A1"/>
    <w:rsid w:val="00D61480"/>
    <w:rsid w:val="00D61657"/>
    <w:rsid w:val="00D61755"/>
    <w:rsid w:val="00D622CA"/>
    <w:rsid w:val="00D62355"/>
    <w:rsid w:val="00D6258E"/>
    <w:rsid w:val="00D63963"/>
    <w:rsid w:val="00D63ED2"/>
    <w:rsid w:val="00D6498C"/>
    <w:rsid w:val="00D64AD2"/>
    <w:rsid w:val="00D64C13"/>
    <w:rsid w:val="00D64C75"/>
    <w:rsid w:val="00D64ECF"/>
    <w:rsid w:val="00D653B3"/>
    <w:rsid w:val="00D65510"/>
    <w:rsid w:val="00D6565A"/>
    <w:rsid w:val="00D65740"/>
    <w:rsid w:val="00D65844"/>
    <w:rsid w:val="00D65928"/>
    <w:rsid w:val="00D65E89"/>
    <w:rsid w:val="00D6621B"/>
    <w:rsid w:val="00D66562"/>
    <w:rsid w:val="00D66570"/>
    <w:rsid w:val="00D66634"/>
    <w:rsid w:val="00D666F0"/>
    <w:rsid w:val="00D66A6D"/>
    <w:rsid w:val="00D66B9B"/>
    <w:rsid w:val="00D67E38"/>
    <w:rsid w:val="00D67E62"/>
    <w:rsid w:val="00D67F9C"/>
    <w:rsid w:val="00D700D4"/>
    <w:rsid w:val="00D701AD"/>
    <w:rsid w:val="00D70315"/>
    <w:rsid w:val="00D70551"/>
    <w:rsid w:val="00D707B8"/>
    <w:rsid w:val="00D70968"/>
    <w:rsid w:val="00D70A02"/>
    <w:rsid w:val="00D70AF4"/>
    <w:rsid w:val="00D712F6"/>
    <w:rsid w:val="00D720C4"/>
    <w:rsid w:val="00D72984"/>
    <w:rsid w:val="00D72BBA"/>
    <w:rsid w:val="00D72CAE"/>
    <w:rsid w:val="00D72F3D"/>
    <w:rsid w:val="00D73190"/>
    <w:rsid w:val="00D7326B"/>
    <w:rsid w:val="00D733AB"/>
    <w:rsid w:val="00D7362B"/>
    <w:rsid w:val="00D73683"/>
    <w:rsid w:val="00D73789"/>
    <w:rsid w:val="00D73970"/>
    <w:rsid w:val="00D74298"/>
    <w:rsid w:val="00D74510"/>
    <w:rsid w:val="00D74BC3"/>
    <w:rsid w:val="00D74F2B"/>
    <w:rsid w:val="00D75114"/>
    <w:rsid w:val="00D752DC"/>
    <w:rsid w:val="00D752E9"/>
    <w:rsid w:val="00D75AA4"/>
    <w:rsid w:val="00D75CE4"/>
    <w:rsid w:val="00D760B9"/>
    <w:rsid w:val="00D76A32"/>
    <w:rsid w:val="00D76E3D"/>
    <w:rsid w:val="00D77072"/>
    <w:rsid w:val="00D7709E"/>
    <w:rsid w:val="00D7734A"/>
    <w:rsid w:val="00D77511"/>
    <w:rsid w:val="00D7761F"/>
    <w:rsid w:val="00D777D5"/>
    <w:rsid w:val="00D779AB"/>
    <w:rsid w:val="00D77ABB"/>
    <w:rsid w:val="00D77B4A"/>
    <w:rsid w:val="00D77D07"/>
    <w:rsid w:val="00D77E36"/>
    <w:rsid w:val="00D8002A"/>
    <w:rsid w:val="00D80143"/>
    <w:rsid w:val="00D80A04"/>
    <w:rsid w:val="00D80BDC"/>
    <w:rsid w:val="00D80E15"/>
    <w:rsid w:val="00D80F15"/>
    <w:rsid w:val="00D8127E"/>
    <w:rsid w:val="00D81469"/>
    <w:rsid w:val="00D81584"/>
    <w:rsid w:val="00D816CF"/>
    <w:rsid w:val="00D8199B"/>
    <w:rsid w:val="00D82180"/>
    <w:rsid w:val="00D82887"/>
    <w:rsid w:val="00D833D7"/>
    <w:rsid w:val="00D8395F"/>
    <w:rsid w:val="00D8422B"/>
    <w:rsid w:val="00D84235"/>
    <w:rsid w:val="00D844D1"/>
    <w:rsid w:val="00D84706"/>
    <w:rsid w:val="00D8485C"/>
    <w:rsid w:val="00D848BD"/>
    <w:rsid w:val="00D84CE2"/>
    <w:rsid w:val="00D84D8F"/>
    <w:rsid w:val="00D85675"/>
    <w:rsid w:val="00D85B82"/>
    <w:rsid w:val="00D85EE1"/>
    <w:rsid w:val="00D862BB"/>
    <w:rsid w:val="00D86481"/>
    <w:rsid w:val="00D86C50"/>
    <w:rsid w:val="00D86FA9"/>
    <w:rsid w:val="00D871C6"/>
    <w:rsid w:val="00D87714"/>
    <w:rsid w:val="00D87824"/>
    <w:rsid w:val="00D879CA"/>
    <w:rsid w:val="00D87D14"/>
    <w:rsid w:val="00D87FD0"/>
    <w:rsid w:val="00D90731"/>
    <w:rsid w:val="00D90F29"/>
    <w:rsid w:val="00D91141"/>
    <w:rsid w:val="00D91AEC"/>
    <w:rsid w:val="00D91BC5"/>
    <w:rsid w:val="00D92368"/>
    <w:rsid w:val="00D9273B"/>
    <w:rsid w:val="00D92898"/>
    <w:rsid w:val="00D93275"/>
    <w:rsid w:val="00D934E1"/>
    <w:rsid w:val="00D936BC"/>
    <w:rsid w:val="00D93A81"/>
    <w:rsid w:val="00D94431"/>
    <w:rsid w:val="00D9443D"/>
    <w:rsid w:val="00D9445B"/>
    <w:rsid w:val="00D94AD8"/>
    <w:rsid w:val="00D94B59"/>
    <w:rsid w:val="00D95940"/>
    <w:rsid w:val="00D95CD9"/>
    <w:rsid w:val="00D95E67"/>
    <w:rsid w:val="00D95E7D"/>
    <w:rsid w:val="00D9624B"/>
    <w:rsid w:val="00D96477"/>
    <w:rsid w:val="00D96856"/>
    <w:rsid w:val="00D9687A"/>
    <w:rsid w:val="00D96985"/>
    <w:rsid w:val="00D96B0D"/>
    <w:rsid w:val="00D971FD"/>
    <w:rsid w:val="00D978AD"/>
    <w:rsid w:val="00D97D1F"/>
    <w:rsid w:val="00DA0D4B"/>
    <w:rsid w:val="00DA0F87"/>
    <w:rsid w:val="00DA1763"/>
    <w:rsid w:val="00DA17BA"/>
    <w:rsid w:val="00DA18DE"/>
    <w:rsid w:val="00DA1A58"/>
    <w:rsid w:val="00DA1EE1"/>
    <w:rsid w:val="00DA22CB"/>
    <w:rsid w:val="00DA2564"/>
    <w:rsid w:val="00DA269E"/>
    <w:rsid w:val="00DA317F"/>
    <w:rsid w:val="00DA3574"/>
    <w:rsid w:val="00DA35D2"/>
    <w:rsid w:val="00DA3F7D"/>
    <w:rsid w:val="00DA451C"/>
    <w:rsid w:val="00DA48DB"/>
    <w:rsid w:val="00DA495B"/>
    <w:rsid w:val="00DA4A3F"/>
    <w:rsid w:val="00DA4BC4"/>
    <w:rsid w:val="00DA4E6E"/>
    <w:rsid w:val="00DA51A6"/>
    <w:rsid w:val="00DA51F6"/>
    <w:rsid w:val="00DA58D3"/>
    <w:rsid w:val="00DA5CC9"/>
    <w:rsid w:val="00DA5F6F"/>
    <w:rsid w:val="00DA60FE"/>
    <w:rsid w:val="00DA6606"/>
    <w:rsid w:val="00DA6739"/>
    <w:rsid w:val="00DA6B0C"/>
    <w:rsid w:val="00DA6CAA"/>
    <w:rsid w:val="00DA6F2F"/>
    <w:rsid w:val="00DA7346"/>
    <w:rsid w:val="00DA74BD"/>
    <w:rsid w:val="00DA751B"/>
    <w:rsid w:val="00DB024F"/>
    <w:rsid w:val="00DB026E"/>
    <w:rsid w:val="00DB0A89"/>
    <w:rsid w:val="00DB0B8A"/>
    <w:rsid w:val="00DB1031"/>
    <w:rsid w:val="00DB113F"/>
    <w:rsid w:val="00DB125B"/>
    <w:rsid w:val="00DB16C9"/>
    <w:rsid w:val="00DB17B5"/>
    <w:rsid w:val="00DB18D7"/>
    <w:rsid w:val="00DB1ABB"/>
    <w:rsid w:val="00DB1C04"/>
    <w:rsid w:val="00DB2304"/>
    <w:rsid w:val="00DB24AE"/>
    <w:rsid w:val="00DB2518"/>
    <w:rsid w:val="00DB2D2E"/>
    <w:rsid w:val="00DB37D4"/>
    <w:rsid w:val="00DB3C40"/>
    <w:rsid w:val="00DB3E14"/>
    <w:rsid w:val="00DB4008"/>
    <w:rsid w:val="00DB4368"/>
    <w:rsid w:val="00DB4C22"/>
    <w:rsid w:val="00DB4DF0"/>
    <w:rsid w:val="00DB4F14"/>
    <w:rsid w:val="00DB5762"/>
    <w:rsid w:val="00DB593A"/>
    <w:rsid w:val="00DB5975"/>
    <w:rsid w:val="00DB5AC3"/>
    <w:rsid w:val="00DB6013"/>
    <w:rsid w:val="00DB660D"/>
    <w:rsid w:val="00DB6AE9"/>
    <w:rsid w:val="00DB6C16"/>
    <w:rsid w:val="00DB7063"/>
    <w:rsid w:val="00DB7441"/>
    <w:rsid w:val="00DB7C0A"/>
    <w:rsid w:val="00DC01F0"/>
    <w:rsid w:val="00DC0257"/>
    <w:rsid w:val="00DC031B"/>
    <w:rsid w:val="00DC10A2"/>
    <w:rsid w:val="00DC10B5"/>
    <w:rsid w:val="00DC188C"/>
    <w:rsid w:val="00DC1B10"/>
    <w:rsid w:val="00DC1ED1"/>
    <w:rsid w:val="00DC2071"/>
    <w:rsid w:val="00DC2267"/>
    <w:rsid w:val="00DC2860"/>
    <w:rsid w:val="00DC2D57"/>
    <w:rsid w:val="00DC3290"/>
    <w:rsid w:val="00DC32E4"/>
    <w:rsid w:val="00DC3534"/>
    <w:rsid w:val="00DC3575"/>
    <w:rsid w:val="00DC35AD"/>
    <w:rsid w:val="00DC3E38"/>
    <w:rsid w:val="00DC43F8"/>
    <w:rsid w:val="00DC4737"/>
    <w:rsid w:val="00DC4EA4"/>
    <w:rsid w:val="00DC4F9B"/>
    <w:rsid w:val="00DC5198"/>
    <w:rsid w:val="00DC5213"/>
    <w:rsid w:val="00DC5558"/>
    <w:rsid w:val="00DC57D7"/>
    <w:rsid w:val="00DC642C"/>
    <w:rsid w:val="00DC652B"/>
    <w:rsid w:val="00DC66DF"/>
    <w:rsid w:val="00DC6944"/>
    <w:rsid w:val="00DC6AFF"/>
    <w:rsid w:val="00DC6D9D"/>
    <w:rsid w:val="00DC7044"/>
    <w:rsid w:val="00DC722C"/>
    <w:rsid w:val="00DC72F2"/>
    <w:rsid w:val="00DC738C"/>
    <w:rsid w:val="00DC7400"/>
    <w:rsid w:val="00DC7618"/>
    <w:rsid w:val="00DD01CA"/>
    <w:rsid w:val="00DD080A"/>
    <w:rsid w:val="00DD10C7"/>
    <w:rsid w:val="00DD1126"/>
    <w:rsid w:val="00DD1A7D"/>
    <w:rsid w:val="00DD1D54"/>
    <w:rsid w:val="00DD1ECD"/>
    <w:rsid w:val="00DD2150"/>
    <w:rsid w:val="00DD24CF"/>
    <w:rsid w:val="00DD29DF"/>
    <w:rsid w:val="00DD4487"/>
    <w:rsid w:val="00DD4658"/>
    <w:rsid w:val="00DD46D0"/>
    <w:rsid w:val="00DD4C1A"/>
    <w:rsid w:val="00DD4DBD"/>
    <w:rsid w:val="00DD5B71"/>
    <w:rsid w:val="00DD5E01"/>
    <w:rsid w:val="00DD626C"/>
    <w:rsid w:val="00DD6F06"/>
    <w:rsid w:val="00DD7459"/>
    <w:rsid w:val="00DD75E8"/>
    <w:rsid w:val="00DD7729"/>
    <w:rsid w:val="00DD79D3"/>
    <w:rsid w:val="00DD7B4B"/>
    <w:rsid w:val="00DE00AA"/>
    <w:rsid w:val="00DE068B"/>
    <w:rsid w:val="00DE068F"/>
    <w:rsid w:val="00DE0BC0"/>
    <w:rsid w:val="00DE0EE8"/>
    <w:rsid w:val="00DE0F22"/>
    <w:rsid w:val="00DE0F90"/>
    <w:rsid w:val="00DE1273"/>
    <w:rsid w:val="00DE15B1"/>
    <w:rsid w:val="00DE167A"/>
    <w:rsid w:val="00DE1A82"/>
    <w:rsid w:val="00DE1DBC"/>
    <w:rsid w:val="00DE1E7C"/>
    <w:rsid w:val="00DE1F60"/>
    <w:rsid w:val="00DE2055"/>
    <w:rsid w:val="00DE213E"/>
    <w:rsid w:val="00DE2461"/>
    <w:rsid w:val="00DE2A51"/>
    <w:rsid w:val="00DE2BC6"/>
    <w:rsid w:val="00DE2DF9"/>
    <w:rsid w:val="00DE2EDF"/>
    <w:rsid w:val="00DE2F04"/>
    <w:rsid w:val="00DE3126"/>
    <w:rsid w:val="00DE3B00"/>
    <w:rsid w:val="00DE40BF"/>
    <w:rsid w:val="00DE40F6"/>
    <w:rsid w:val="00DE4712"/>
    <w:rsid w:val="00DE4A17"/>
    <w:rsid w:val="00DE4F07"/>
    <w:rsid w:val="00DE4FDC"/>
    <w:rsid w:val="00DE50B2"/>
    <w:rsid w:val="00DE523E"/>
    <w:rsid w:val="00DE5569"/>
    <w:rsid w:val="00DE59EF"/>
    <w:rsid w:val="00DE5D12"/>
    <w:rsid w:val="00DE5F87"/>
    <w:rsid w:val="00DE61B9"/>
    <w:rsid w:val="00DE67E5"/>
    <w:rsid w:val="00DE69BA"/>
    <w:rsid w:val="00DE6BD1"/>
    <w:rsid w:val="00DE7016"/>
    <w:rsid w:val="00DE752C"/>
    <w:rsid w:val="00DE760C"/>
    <w:rsid w:val="00DE7741"/>
    <w:rsid w:val="00DE7A09"/>
    <w:rsid w:val="00DE7D52"/>
    <w:rsid w:val="00DE7DAB"/>
    <w:rsid w:val="00DE7FA4"/>
    <w:rsid w:val="00DE7FA5"/>
    <w:rsid w:val="00DF06CD"/>
    <w:rsid w:val="00DF16A8"/>
    <w:rsid w:val="00DF1968"/>
    <w:rsid w:val="00DF1CE9"/>
    <w:rsid w:val="00DF1D36"/>
    <w:rsid w:val="00DF2283"/>
    <w:rsid w:val="00DF2409"/>
    <w:rsid w:val="00DF26E8"/>
    <w:rsid w:val="00DF2803"/>
    <w:rsid w:val="00DF290C"/>
    <w:rsid w:val="00DF2A4D"/>
    <w:rsid w:val="00DF2B03"/>
    <w:rsid w:val="00DF2C8B"/>
    <w:rsid w:val="00DF2F43"/>
    <w:rsid w:val="00DF3538"/>
    <w:rsid w:val="00DF3999"/>
    <w:rsid w:val="00DF3D56"/>
    <w:rsid w:val="00DF42D7"/>
    <w:rsid w:val="00DF44D6"/>
    <w:rsid w:val="00DF48E2"/>
    <w:rsid w:val="00DF4A9A"/>
    <w:rsid w:val="00DF4AD9"/>
    <w:rsid w:val="00DF4F64"/>
    <w:rsid w:val="00DF5122"/>
    <w:rsid w:val="00DF59DE"/>
    <w:rsid w:val="00DF5A76"/>
    <w:rsid w:val="00DF5FEF"/>
    <w:rsid w:val="00DF6273"/>
    <w:rsid w:val="00DF6307"/>
    <w:rsid w:val="00DF6472"/>
    <w:rsid w:val="00DF6698"/>
    <w:rsid w:val="00DF68FF"/>
    <w:rsid w:val="00DF7CD1"/>
    <w:rsid w:val="00DF7E82"/>
    <w:rsid w:val="00E000B4"/>
    <w:rsid w:val="00E00825"/>
    <w:rsid w:val="00E00938"/>
    <w:rsid w:val="00E011EB"/>
    <w:rsid w:val="00E02819"/>
    <w:rsid w:val="00E02BE0"/>
    <w:rsid w:val="00E02BEC"/>
    <w:rsid w:val="00E02C04"/>
    <w:rsid w:val="00E03084"/>
    <w:rsid w:val="00E03721"/>
    <w:rsid w:val="00E0389C"/>
    <w:rsid w:val="00E03B5F"/>
    <w:rsid w:val="00E03B63"/>
    <w:rsid w:val="00E03DB1"/>
    <w:rsid w:val="00E04B79"/>
    <w:rsid w:val="00E04E65"/>
    <w:rsid w:val="00E0508A"/>
    <w:rsid w:val="00E0558F"/>
    <w:rsid w:val="00E0589A"/>
    <w:rsid w:val="00E05F71"/>
    <w:rsid w:val="00E061D7"/>
    <w:rsid w:val="00E0645C"/>
    <w:rsid w:val="00E06A97"/>
    <w:rsid w:val="00E06B2A"/>
    <w:rsid w:val="00E06B4A"/>
    <w:rsid w:val="00E070DE"/>
    <w:rsid w:val="00E07581"/>
    <w:rsid w:val="00E07D2E"/>
    <w:rsid w:val="00E07E93"/>
    <w:rsid w:val="00E07FD0"/>
    <w:rsid w:val="00E10990"/>
    <w:rsid w:val="00E10BD2"/>
    <w:rsid w:val="00E10F36"/>
    <w:rsid w:val="00E10F56"/>
    <w:rsid w:val="00E114D1"/>
    <w:rsid w:val="00E11D3C"/>
    <w:rsid w:val="00E1235F"/>
    <w:rsid w:val="00E127F7"/>
    <w:rsid w:val="00E12B56"/>
    <w:rsid w:val="00E12C97"/>
    <w:rsid w:val="00E12FD7"/>
    <w:rsid w:val="00E13026"/>
    <w:rsid w:val="00E1367E"/>
    <w:rsid w:val="00E13E16"/>
    <w:rsid w:val="00E146A6"/>
    <w:rsid w:val="00E14816"/>
    <w:rsid w:val="00E14B3F"/>
    <w:rsid w:val="00E14CD0"/>
    <w:rsid w:val="00E14E20"/>
    <w:rsid w:val="00E1543A"/>
    <w:rsid w:val="00E159AC"/>
    <w:rsid w:val="00E15B5E"/>
    <w:rsid w:val="00E15D9A"/>
    <w:rsid w:val="00E1627A"/>
    <w:rsid w:val="00E163AC"/>
    <w:rsid w:val="00E16E8F"/>
    <w:rsid w:val="00E16F44"/>
    <w:rsid w:val="00E171ED"/>
    <w:rsid w:val="00E17320"/>
    <w:rsid w:val="00E176AC"/>
    <w:rsid w:val="00E178EC"/>
    <w:rsid w:val="00E17A28"/>
    <w:rsid w:val="00E17D7F"/>
    <w:rsid w:val="00E17D9F"/>
    <w:rsid w:val="00E20178"/>
    <w:rsid w:val="00E20524"/>
    <w:rsid w:val="00E20A44"/>
    <w:rsid w:val="00E20EFD"/>
    <w:rsid w:val="00E21107"/>
    <w:rsid w:val="00E212F3"/>
    <w:rsid w:val="00E215A0"/>
    <w:rsid w:val="00E21823"/>
    <w:rsid w:val="00E2190D"/>
    <w:rsid w:val="00E22034"/>
    <w:rsid w:val="00E2273C"/>
    <w:rsid w:val="00E22C9B"/>
    <w:rsid w:val="00E22D97"/>
    <w:rsid w:val="00E2315B"/>
    <w:rsid w:val="00E23279"/>
    <w:rsid w:val="00E234B6"/>
    <w:rsid w:val="00E238B0"/>
    <w:rsid w:val="00E23CC5"/>
    <w:rsid w:val="00E23FC2"/>
    <w:rsid w:val="00E24064"/>
    <w:rsid w:val="00E2431E"/>
    <w:rsid w:val="00E243FB"/>
    <w:rsid w:val="00E248C8"/>
    <w:rsid w:val="00E2536B"/>
    <w:rsid w:val="00E2595D"/>
    <w:rsid w:val="00E25A3A"/>
    <w:rsid w:val="00E25E1D"/>
    <w:rsid w:val="00E26DEA"/>
    <w:rsid w:val="00E272D9"/>
    <w:rsid w:val="00E2754E"/>
    <w:rsid w:val="00E27D5F"/>
    <w:rsid w:val="00E27E7B"/>
    <w:rsid w:val="00E300C1"/>
    <w:rsid w:val="00E30147"/>
    <w:rsid w:val="00E301A9"/>
    <w:rsid w:val="00E30CB7"/>
    <w:rsid w:val="00E30DC2"/>
    <w:rsid w:val="00E30F13"/>
    <w:rsid w:val="00E311D2"/>
    <w:rsid w:val="00E316B0"/>
    <w:rsid w:val="00E325B7"/>
    <w:rsid w:val="00E3275E"/>
    <w:rsid w:val="00E327DC"/>
    <w:rsid w:val="00E32A78"/>
    <w:rsid w:val="00E32A94"/>
    <w:rsid w:val="00E32B5F"/>
    <w:rsid w:val="00E32EB1"/>
    <w:rsid w:val="00E33AAF"/>
    <w:rsid w:val="00E33D69"/>
    <w:rsid w:val="00E33FAF"/>
    <w:rsid w:val="00E34341"/>
    <w:rsid w:val="00E34474"/>
    <w:rsid w:val="00E34A22"/>
    <w:rsid w:val="00E34D27"/>
    <w:rsid w:val="00E34FAB"/>
    <w:rsid w:val="00E3597B"/>
    <w:rsid w:val="00E35E65"/>
    <w:rsid w:val="00E35F00"/>
    <w:rsid w:val="00E36163"/>
    <w:rsid w:val="00E3621C"/>
    <w:rsid w:val="00E362F0"/>
    <w:rsid w:val="00E362F4"/>
    <w:rsid w:val="00E3636F"/>
    <w:rsid w:val="00E3654A"/>
    <w:rsid w:val="00E3656B"/>
    <w:rsid w:val="00E36AAD"/>
    <w:rsid w:val="00E36C8F"/>
    <w:rsid w:val="00E36F61"/>
    <w:rsid w:val="00E37487"/>
    <w:rsid w:val="00E37621"/>
    <w:rsid w:val="00E3787C"/>
    <w:rsid w:val="00E4009E"/>
    <w:rsid w:val="00E4013A"/>
    <w:rsid w:val="00E402E6"/>
    <w:rsid w:val="00E4034B"/>
    <w:rsid w:val="00E40ADB"/>
    <w:rsid w:val="00E40B67"/>
    <w:rsid w:val="00E413EF"/>
    <w:rsid w:val="00E41547"/>
    <w:rsid w:val="00E41650"/>
    <w:rsid w:val="00E4170F"/>
    <w:rsid w:val="00E41ABD"/>
    <w:rsid w:val="00E41CBC"/>
    <w:rsid w:val="00E41D16"/>
    <w:rsid w:val="00E41D97"/>
    <w:rsid w:val="00E420F3"/>
    <w:rsid w:val="00E4295D"/>
    <w:rsid w:val="00E42AD0"/>
    <w:rsid w:val="00E42DA0"/>
    <w:rsid w:val="00E43055"/>
    <w:rsid w:val="00E432C3"/>
    <w:rsid w:val="00E433D8"/>
    <w:rsid w:val="00E43634"/>
    <w:rsid w:val="00E439EF"/>
    <w:rsid w:val="00E43F1A"/>
    <w:rsid w:val="00E43F38"/>
    <w:rsid w:val="00E44276"/>
    <w:rsid w:val="00E448D1"/>
    <w:rsid w:val="00E449DB"/>
    <w:rsid w:val="00E44F77"/>
    <w:rsid w:val="00E4516E"/>
    <w:rsid w:val="00E453CB"/>
    <w:rsid w:val="00E457CE"/>
    <w:rsid w:val="00E458B8"/>
    <w:rsid w:val="00E461F5"/>
    <w:rsid w:val="00E462A1"/>
    <w:rsid w:val="00E4630F"/>
    <w:rsid w:val="00E463D8"/>
    <w:rsid w:val="00E46E0D"/>
    <w:rsid w:val="00E4741F"/>
    <w:rsid w:val="00E477B7"/>
    <w:rsid w:val="00E4783C"/>
    <w:rsid w:val="00E47B36"/>
    <w:rsid w:val="00E50338"/>
    <w:rsid w:val="00E50372"/>
    <w:rsid w:val="00E50414"/>
    <w:rsid w:val="00E50C4A"/>
    <w:rsid w:val="00E50D0A"/>
    <w:rsid w:val="00E50E4A"/>
    <w:rsid w:val="00E50EF3"/>
    <w:rsid w:val="00E51639"/>
    <w:rsid w:val="00E51733"/>
    <w:rsid w:val="00E51A29"/>
    <w:rsid w:val="00E51ECF"/>
    <w:rsid w:val="00E52876"/>
    <w:rsid w:val="00E528FD"/>
    <w:rsid w:val="00E52F07"/>
    <w:rsid w:val="00E52F0D"/>
    <w:rsid w:val="00E53303"/>
    <w:rsid w:val="00E537A5"/>
    <w:rsid w:val="00E54031"/>
    <w:rsid w:val="00E5431D"/>
    <w:rsid w:val="00E545B6"/>
    <w:rsid w:val="00E546AF"/>
    <w:rsid w:val="00E5477F"/>
    <w:rsid w:val="00E54803"/>
    <w:rsid w:val="00E54A1A"/>
    <w:rsid w:val="00E5580B"/>
    <w:rsid w:val="00E5585F"/>
    <w:rsid w:val="00E55DF5"/>
    <w:rsid w:val="00E56036"/>
    <w:rsid w:val="00E564AB"/>
    <w:rsid w:val="00E56756"/>
    <w:rsid w:val="00E56A6E"/>
    <w:rsid w:val="00E56D2D"/>
    <w:rsid w:val="00E56EC4"/>
    <w:rsid w:val="00E57217"/>
    <w:rsid w:val="00E5755E"/>
    <w:rsid w:val="00E57A1B"/>
    <w:rsid w:val="00E57BBA"/>
    <w:rsid w:val="00E57C14"/>
    <w:rsid w:val="00E57C19"/>
    <w:rsid w:val="00E57FB6"/>
    <w:rsid w:val="00E60EF2"/>
    <w:rsid w:val="00E60F04"/>
    <w:rsid w:val="00E621A0"/>
    <w:rsid w:val="00E62396"/>
    <w:rsid w:val="00E625CD"/>
    <w:rsid w:val="00E6275D"/>
    <w:rsid w:val="00E62920"/>
    <w:rsid w:val="00E62A03"/>
    <w:rsid w:val="00E62CFF"/>
    <w:rsid w:val="00E62DE4"/>
    <w:rsid w:val="00E63215"/>
    <w:rsid w:val="00E633FB"/>
    <w:rsid w:val="00E6381A"/>
    <w:rsid w:val="00E63A42"/>
    <w:rsid w:val="00E63F8E"/>
    <w:rsid w:val="00E64411"/>
    <w:rsid w:val="00E645F5"/>
    <w:rsid w:val="00E64D6A"/>
    <w:rsid w:val="00E653F2"/>
    <w:rsid w:val="00E65884"/>
    <w:rsid w:val="00E65C18"/>
    <w:rsid w:val="00E65C81"/>
    <w:rsid w:val="00E65EFA"/>
    <w:rsid w:val="00E6603A"/>
    <w:rsid w:val="00E660A7"/>
    <w:rsid w:val="00E66418"/>
    <w:rsid w:val="00E665E0"/>
    <w:rsid w:val="00E669EA"/>
    <w:rsid w:val="00E6737D"/>
    <w:rsid w:val="00E673AE"/>
    <w:rsid w:val="00E6752C"/>
    <w:rsid w:val="00E678D1"/>
    <w:rsid w:val="00E67916"/>
    <w:rsid w:val="00E705FC"/>
    <w:rsid w:val="00E70803"/>
    <w:rsid w:val="00E70957"/>
    <w:rsid w:val="00E711B3"/>
    <w:rsid w:val="00E71E8C"/>
    <w:rsid w:val="00E72095"/>
    <w:rsid w:val="00E72113"/>
    <w:rsid w:val="00E7250C"/>
    <w:rsid w:val="00E72E3F"/>
    <w:rsid w:val="00E7312C"/>
    <w:rsid w:val="00E731B3"/>
    <w:rsid w:val="00E734A9"/>
    <w:rsid w:val="00E7443D"/>
    <w:rsid w:val="00E744D8"/>
    <w:rsid w:val="00E74884"/>
    <w:rsid w:val="00E75790"/>
    <w:rsid w:val="00E75D47"/>
    <w:rsid w:val="00E7611D"/>
    <w:rsid w:val="00E763C4"/>
    <w:rsid w:val="00E7643F"/>
    <w:rsid w:val="00E76D15"/>
    <w:rsid w:val="00E76D4B"/>
    <w:rsid w:val="00E76D90"/>
    <w:rsid w:val="00E7759F"/>
    <w:rsid w:val="00E77AF9"/>
    <w:rsid w:val="00E77E1B"/>
    <w:rsid w:val="00E8025E"/>
    <w:rsid w:val="00E80491"/>
    <w:rsid w:val="00E80BE4"/>
    <w:rsid w:val="00E8108B"/>
    <w:rsid w:val="00E81D25"/>
    <w:rsid w:val="00E81FC2"/>
    <w:rsid w:val="00E823DB"/>
    <w:rsid w:val="00E82731"/>
    <w:rsid w:val="00E82F39"/>
    <w:rsid w:val="00E833D9"/>
    <w:rsid w:val="00E83419"/>
    <w:rsid w:val="00E8350A"/>
    <w:rsid w:val="00E836E0"/>
    <w:rsid w:val="00E84148"/>
    <w:rsid w:val="00E84662"/>
    <w:rsid w:val="00E846F9"/>
    <w:rsid w:val="00E84A52"/>
    <w:rsid w:val="00E84F1B"/>
    <w:rsid w:val="00E84F57"/>
    <w:rsid w:val="00E856AB"/>
    <w:rsid w:val="00E858ED"/>
    <w:rsid w:val="00E85C3F"/>
    <w:rsid w:val="00E869B4"/>
    <w:rsid w:val="00E86D78"/>
    <w:rsid w:val="00E872E8"/>
    <w:rsid w:val="00E872ED"/>
    <w:rsid w:val="00E901DF"/>
    <w:rsid w:val="00E907F7"/>
    <w:rsid w:val="00E90A8E"/>
    <w:rsid w:val="00E9137E"/>
    <w:rsid w:val="00E915CA"/>
    <w:rsid w:val="00E91B31"/>
    <w:rsid w:val="00E91BF3"/>
    <w:rsid w:val="00E91C55"/>
    <w:rsid w:val="00E91D6C"/>
    <w:rsid w:val="00E91F64"/>
    <w:rsid w:val="00E92007"/>
    <w:rsid w:val="00E921E6"/>
    <w:rsid w:val="00E92C81"/>
    <w:rsid w:val="00E92C90"/>
    <w:rsid w:val="00E93038"/>
    <w:rsid w:val="00E93063"/>
    <w:rsid w:val="00E93189"/>
    <w:rsid w:val="00E934ED"/>
    <w:rsid w:val="00E935A3"/>
    <w:rsid w:val="00E94453"/>
    <w:rsid w:val="00E94A36"/>
    <w:rsid w:val="00E94DFC"/>
    <w:rsid w:val="00E95532"/>
    <w:rsid w:val="00E95A30"/>
    <w:rsid w:val="00E95ADB"/>
    <w:rsid w:val="00E95BDD"/>
    <w:rsid w:val="00E96563"/>
    <w:rsid w:val="00E966BA"/>
    <w:rsid w:val="00E966EF"/>
    <w:rsid w:val="00E9672F"/>
    <w:rsid w:val="00E96E5F"/>
    <w:rsid w:val="00E973AA"/>
    <w:rsid w:val="00E97513"/>
    <w:rsid w:val="00E975E4"/>
    <w:rsid w:val="00E97A9B"/>
    <w:rsid w:val="00E97C9F"/>
    <w:rsid w:val="00EA0021"/>
    <w:rsid w:val="00EA0053"/>
    <w:rsid w:val="00EA0308"/>
    <w:rsid w:val="00EA0631"/>
    <w:rsid w:val="00EA0829"/>
    <w:rsid w:val="00EA09C3"/>
    <w:rsid w:val="00EA0B69"/>
    <w:rsid w:val="00EA0E67"/>
    <w:rsid w:val="00EA0F85"/>
    <w:rsid w:val="00EA104F"/>
    <w:rsid w:val="00EA11B6"/>
    <w:rsid w:val="00EA157D"/>
    <w:rsid w:val="00EA19D4"/>
    <w:rsid w:val="00EA210C"/>
    <w:rsid w:val="00EA2540"/>
    <w:rsid w:val="00EA2700"/>
    <w:rsid w:val="00EA2E68"/>
    <w:rsid w:val="00EA2E8A"/>
    <w:rsid w:val="00EA3023"/>
    <w:rsid w:val="00EA32F7"/>
    <w:rsid w:val="00EA3EDF"/>
    <w:rsid w:val="00EA4046"/>
    <w:rsid w:val="00EA43A4"/>
    <w:rsid w:val="00EA458A"/>
    <w:rsid w:val="00EA45F5"/>
    <w:rsid w:val="00EA4731"/>
    <w:rsid w:val="00EA4A1D"/>
    <w:rsid w:val="00EA4B01"/>
    <w:rsid w:val="00EA4C5B"/>
    <w:rsid w:val="00EA4ED1"/>
    <w:rsid w:val="00EA56AA"/>
    <w:rsid w:val="00EA56CD"/>
    <w:rsid w:val="00EA5C83"/>
    <w:rsid w:val="00EA5C84"/>
    <w:rsid w:val="00EA5EB9"/>
    <w:rsid w:val="00EA616A"/>
    <w:rsid w:val="00EA61CE"/>
    <w:rsid w:val="00EA653B"/>
    <w:rsid w:val="00EA677C"/>
    <w:rsid w:val="00EA6D97"/>
    <w:rsid w:val="00EA709D"/>
    <w:rsid w:val="00EA797F"/>
    <w:rsid w:val="00EA79CD"/>
    <w:rsid w:val="00EA79CF"/>
    <w:rsid w:val="00EA7B19"/>
    <w:rsid w:val="00EA7C48"/>
    <w:rsid w:val="00EA7DFA"/>
    <w:rsid w:val="00EB0128"/>
    <w:rsid w:val="00EB0513"/>
    <w:rsid w:val="00EB05C7"/>
    <w:rsid w:val="00EB0769"/>
    <w:rsid w:val="00EB0ABA"/>
    <w:rsid w:val="00EB15D8"/>
    <w:rsid w:val="00EB1D07"/>
    <w:rsid w:val="00EB1EB3"/>
    <w:rsid w:val="00EB1F7D"/>
    <w:rsid w:val="00EB213B"/>
    <w:rsid w:val="00EB228E"/>
    <w:rsid w:val="00EB29F9"/>
    <w:rsid w:val="00EB3314"/>
    <w:rsid w:val="00EB3688"/>
    <w:rsid w:val="00EB38BE"/>
    <w:rsid w:val="00EB3BA0"/>
    <w:rsid w:val="00EB45B8"/>
    <w:rsid w:val="00EB4911"/>
    <w:rsid w:val="00EB4B52"/>
    <w:rsid w:val="00EB5148"/>
    <w:rsid w:val="00EB56FA"/>
    <w:rsid w:val="00EB5829"/>
    <w:rsid w:val="00EB58B3"/>
    <w:rsid w:val="00EB5949"/>
    <w:rsid w:val="00EB5951"/>
    <w:rsid w:val="00EB5ACE"/>
    <w:rsid w:val="00EB5AF6"/>
    <w:rsid w:val="00EB5E91"/>
    <w:rsid w:val="00EB6562"/>
    <w:rsid w:val="00EB66AB"/>
    <w:rsid w:val="00EB6AD0"/>
    <w:rsid w:val="00EB723B"/>
    <w:rsid w:val="00EB728D"/>
    <w:rsid w:val="00EB7302"/>
    <w:rsid w:val="00EB7B72"/>
    <w:rsid w:val="00EB7CE3"/>
    <w:rsid w:val="00EB7DF6"/>
    <w:rsid w:val="00EB7EC7"/>
    <w:rsid w:val="00EB7F5A"/>
    <w:rsid w:val="00EB7F6B"/>
    <w:rsid w:val="00EB7FAC"/>
    <w:rsid w:val="00EC015E"/>
    <w:rsid w:val="00EC0AD2"/>
    <w:rsid w:val="00EC0CC1"/>
    <w:rsid w:val="00EC11EF"/>
    <w:rsid w:val="00EC122F"/>
    <w:rsid w:val="00EC1923"/>
    <w:rsid w:val="00EC1F2C"/>
    <w:rsid w:val="00EC2295"/>
    <w:rsid w:val="00EC265B"/>
    <w:rsid w:val="00EC2731"/>
    <w:rsid w:val="00EC2CBE"/>
    <w:rsid w:val="00EC308C"/>
    <w:rsid w:val="00EC327C"/>
    <w:rsid w:val="00EC3630"/>
    <w:rsid w:val="00EC393C"/>
    <w:rsid w:val="00EC3B43"/>
    <w:rsid w:val="00EC41B7"/>
    <w:rsid w:val="00EC4928"/>
    <w:rsid w:val="00EC4C95"/>
    <w:rsid w:val="00EC5185"/>
    <w:rsid w:val="00EC57DB"/>
    <w:rsid w:val="00EC5AA5"/>
    <w:rsid w:val="00EC5E2B"/>
    <w:rsid w:val="00EC5F3A"/>
    <w:rsid w:val="00EC638D"/>
    <w:rsid w:val="00EC6848"/>
    <w:rsid w:val="00EC686D"/>
    <w:rsid w:val="00ED138A"/>
    <w:rsid w:val="00ED1ABA"/>
    <w:rsid w:val="00ED1B6C"/>
    <w:rsid w:val="00ED1B8B"/>
    <w:rsid w:val="00ED1ECB"/>
    <w:rsid w:val="00ED21B6"/>
    <w:rsid w:val="00ED2212"/>
    <w:rsid w:val="00ED2556"/>
    <w:rsid w:val="00ED25AC"/>
    <w:rsid w:val="00ED2E81"/>
    <w:rsid w:val="00ED2EE9"/>
    <w:rsid w:val="00ED2F7C"/>
    <w:rsid w:val="00ED32C3"/>
    <w:rsid w:val="00ED369A"/>
    <w:rsid w:val="00ED3BEC"/>
    <w:rsid w:val="00ED4F06"/>
    <w:rsid w:val="00ED536F"/>
    <w:rsid w:val="00ED55AE"/>
    <w:rsid w:val="00ED598F"/>
    <w:rsid w:val="00ED59A3"/>
    <w:rsid w:val="00ED5DE6"/>
    <w:rsid w:val="00ED5E40"/>
    <w:rsid w:val="00ED607D"/>
    <w:rsid w:val="00ED66B7"/>
    <w:rsid w:val="00ED6A57"/>
    <w:rsid w:val="00ED6E1A"/>
    <w:rsid w:val="00ED74C6"/>
    <w:rsid w:val="00ED754B"/>
    <w:rsid w:val="00EE019B"/>
    <w:rsid w:val="00EE039D"/>
    <w:rsid w:val="00EE059A"/>
    <w:rsid w:val="00EE0745"/>
    <w:rsid w:val="00EE13FF"/>
    <w:rsid w:val="00EE204A"/>
    <w:rsid w:val="00EE217D"/>
    <w:rsid w:val="00EE23DF"/>
    <w:rsid w:val="00EE2D53"/>
    <w:rsid w:val="00EE2E41"/>
    <w:rsid w:val="00EE2F06"/>
    <w:rsid w:val="00EE353B"/>
    <w:rsid w:val="00EE368D"/>
    <w:rsid w:val="00EE376D"/>
    <w:rsid w:val="00EE3C37"/>
    <w:rsid w:val="00EE3E3D"/>
    <w:rsid w:val="00EE3EA9"/>
    <w:rsid w:val="00EE4056"/>
    <w:rsid w:val="00EE4276"/>
    <w:rsid w:val="00EE437C"/>
    <w:rsid w:val="00EE4424"/>
    <w:rsid w:val="00EE4933"/>
    <w:rsid w:val="00EE4967"/>
    <w:rsid w:val="00EE49E0"/>
    <w:rsid w:val="00EE4BFA"/>
    <w:rsid w:val="00EE4F77"/>
    <w:rsid w:val="00EE5662"/>
    <w:rsid w:val="00EE5B13"/>
    <w:rsid w:val="00EE5BD6"/>
    <w:rsid w:val="00EE5BF9"/>
    <w:rsid w:val="00EE5D10"/>
    <w:rsid w:val="00EE60FF"/>
    <w:rsid w:val="00EE6350"/>
    <w:rsid w:val="00EE654A"/>
    <w:rsid w:val="00EE7003"/>
    <w:rsid w:val="00EE752A"/>
    <w:rsid w:val="00EE764B"/>
    <w:rsid w:val="00EE785B"/>
    <w:rsid w:val="00EE785F"/>
    <w:rsid w:val="00EE7D00"/>
    <w:rsid w:val="00EF0102"/>
    <w:rsid w:val="00EF0184"/>
    <w:rsid w:val="00EF09C5"/>
    <w:rsid w:val="00EF0A07"/>
    <w:rsid w:val="00EF0E14"/>
    <w:rsid w:val="00EF150C"/>
    <w:rsid w:val="00EF1879"/>
    <w:rsid w:val="00EF1B11"/>
    <w:rsid w:val="00EF1B5E"/>
    <w:rsid w:val="00EF1B6F"/>
    <w:rsid w:val="00EF1EBF"/>
    <w:rsid w:val="00EF2016"/>
    <w:rsid w:val="00EF2B58"/>
    <w:rsid w:val="00EF347D"/>
    <w:rsid w:val="00EF348B"/>
    <w:rsid w:val="00EF379A"/>
    <w:rsid w:val="00EF37A6"/>
    <w:rsid w:val="00EF38FA"/>
    <w:rsid w:val="00EF4459"/>
    <w:rsid w:val="00EF4D72"/>
    <w:rsid w:val="00EF4D91"/>
    <w:rsid w:val="00EF52BD"/>
    <w:rsid w:val="00EF543E"/>
    <w:rsid w:val="00EF5449"/>
    <w:rsid w:val="00EF6234"/>
    <w:rsid w:val="00EF6380"/>
    <w:rsid w:val="00EF6862"/>
    <w:rsid w:val="00EF68EC"/>
    <w:rsid w:val="00EF6A9A"/>
    <w:rsid w:val="00EF6AA4"/>
    <w:rsid w:val="00EF6BBA"/>
    <w:rsid w:val="00EF7618"/>
    <w:rsid w:val="00EF76A6"/>
    <w:rsid w:val="00EF77DA"/>
    <w:rsid w:val="00EF792D"/>
    <w:rsid w:val="00EF7A04"/>
    <w:rsid w:val="00EF7AC3"/>
    <w:rsid w:val="00EF7B53"/>
    <w:rsid w:val="00F00031"/>
    <w:rsid w:val="00F000DC"/>
    <w:rsid w:val="00F0040D"/>
    <w:rsid w:val="00F004D8"/>
    <w:rsid w:val="00F006C9"/>
    <w:rsid w:val="00F007C1"/>
    <w:rsid w:val="00F00868"/>
    <w:rsid w:val="00F00DDF"/>
    <w:rsid w:val="00F017A5"/>
    <w:rsid w:val="00F01B58"/>
    <w:rsid w:val="00F02086"/>
    <w:rsid w:val="00F0262C"/>
    <w:rsid w:val="00F02761"/>
    <w:rsid w:val="00F02BD0"/>
    <w:rsid w:val="00F02F64"/>
    <w:rsid w:val="00F036B8"/>
    <w:rsid w:val="00F03F06"/>
    <w:rsid w:val="00F042B2"/>
    <w:rsid w:val="00F04564"/>
    <w:rsid w:val="00F049F2"/>
    <w:rsid w:val="00F04B91"/>
    <w:rsid w:val="00F04BDF"/>
    <w:rsid w:val="00F05075"/>
    <w:rsid w:val="00F05652"/>
    <w:rsid w:val="00F05A61"/>
    <w:rsid w:val="00F05B15"/>
    <w:rsid w:val="00F05C31"/>
    <w:rsid w:val="00F05E73"/>
    <w:rsid w:val="00F05FBD"/>
    <w:rsid w:val="00F069F5"/>
    <w:rsid w:val="00F06A62"/>
    <w:rsid w:val="00F06CE6"/>
    <w:rsid w:val="00F071D8"/>
    <w:rsid w:val="00F0742E"/>
    <w:rsid w:val="00F0774F"/>
    <w:rsid w:val="00F07F91"/>
    <w:rsid w:val="00F1021D"/>
    <w:rsid w:val="00F104D2"/>
    <w:rsid w:val="00F10539"/>
    <w:rsid w:val="00F10927"/>
    <w:rsid w:val="00F10C39"/>
    <w:rsid w:val="00F113B6"/>
    <w:rsid w:val="00F113C4"/>
    <w:rsid w:val="00F11B57"/>
    <w:rsid w:val="00F12421"/>
    <w:rsid w:val="00F12F9A"/>
    <w:rsid w:val="00F130DA"/>
    <w:rsid w:val="00F134C7"/>
    <w:rsid w:val="00F13CA7"/>
    <w:rsid w:val="00F1426B"/>
    <w:rsid w:val="00F14C59"/>
    <w:rsid w:val="00F14C6C"/>
    <w:rsid w:val="00F15637"/>
    <w:rsid w:val="00F1592A"/>
    <w:rsid w:val="00F159BA"/>
    <w:rsid w:val="00F15DA9"/>
    <w:rsid w:val="00F161E2"/>
    <w:rsid w:val="00F167F7"/>
    <w:rsid w:val="00F16C55"/>
    <w:rsid w:val="00F16D1B"/>
    <w:rsid w:val="00F16EAA"/>
    <w:rsid w:val="00F171C6"/>
    <w:rsid w:val="00F17396"/>
    <w:rsid w:val="00F17C66"/>
    <w:rsid w:val="00F20084"/>
    <w:rsid w:val="00F2025F"/>
    <w:rsid w:val="00F20AA0"/>
    <w:rsid w:val="00F20B77"/>
    <w:rsid w:val="00F210DF"/>
    <w:rsid w:val="00F2148E"/>
    <w:rsid w:val="00F21D20"/>
    <w:rsid w:val="00F22034"/>
    <w:rsid w:val="00F22173"/>
    <w:rsid w:val="00F2261E"/>
    <w:rsid w:val="00F23275"/>
    <w:rsid w:val="00F23545"/>
    <w:rsid w:val="00F23E0F"/>
    <w:rsid w:val="00F23E72"/>
    <w:rsid w:val="00F24255"/>
    <w:rsid w:val="00F244AC"/>
    <w:rsid w:val="00F24EED"/>
    <w:rsid w:val="00F24FB1"/>
    <w:rsid w:val="00F251B7"/>
    <w:rsid w:val="00F25323"/>
    <w:rsid w:val="00F2541B"/>
    <w:rsid w:val="00F2550C"/>
    <w:rsid w:val="00F2638E"/>
    <w:rsid w:val="00F26440"/>
    <w:rsid w:val="00F26A25"/>
    <w:rsid w:val="00F26F44"/>
    <w:rsid w:val="00F27202"/>
    <w:rsid w:val="00F277F4"/>
    <w:rsid w:val="00F2781A"/>
    <w:rsid w:val="00F27E21"/>
    <w:rsid w:val="00F27F89"/>
    <w:rsid w:val="00F3076C"/>
    <w:rsid w:val="00F30870"/>
    <w:rsid w:val="00F312FC"/>
    <w:rsid w:val="00F31331"/>
    <w:rsid w:val="00F313B5"/>
    <w:rsid w:val="00F317E5"/>
    <w:rsid w:val="00F31E75"/>
    <w:rsid w:val="00F31EB6"/>
    <w:rsid w:val="00F31F4B"/>
    <w:rsid w:val="00F32336"/>
    <w:rsid w:val="00F32390"/>
    <w:rsid w:val="00F324BA"/>
    <w:rsid w:val="00F324E9"/>
    <w:rsid w:val="00F32E3D"/>
    <w:rsid w:val="00F33040"/>
    <w:rsid w:val="00F3322B"/>
    <w:rsid w:val="00F335A5"/>
    <w:rsid w:val="00F336CF"/>
    <w:rsid w:val="00F33D66"/>
    <w:rsid w:val="00F33D84"/>
    <w:rsid w:val="00F33F25"/>
    <w:rsid w:val="00F34239"/>
    <w:rsid w:val="00F3435E"/>
    <w:rsid w:val="00F34764"/>
    <w:rsid w:val="00F34791"/>
    <w:rsid w:val="00F34A01"/>
    <w:rsid w:val="00F34AAA"/>
    <w:rsid w:val="00F34BDF"/>
    <w:rsid w:val="00F34D75"/>
    <w:rsid w:val="00F34D93"/>
    <w:rsid w:val="00F34DBA"/>
    <w:rsid w:val="00F34E34"/>
    <w:rsid w:val="00F34ECE"/>
    <w:rsid w:val="00F3553B"/>
    <w:rsid w:val="00F3559D"/>
    <w:rsid w:val="00F357CB"/>
    <w:rsid w:val="00F36832"/>
    <w:rsid w:val="00F37676"/>
    <w:rsid w:val="00F3782D"/>
    <w:rsid w:val="00F37AE0"/>
    <w:rsid w:val="00F401B0"/>
    <w:rsid w:val="00F401B9"/>
    <w:rsid w:val="00F406DF"/>
    <w:rsid w:val="00F40AAC"/>
    <w:rsid w:val="00F41540"/>
    <w:rsid w:val="00F41579"/>
    <w:rsid w:val="00F41584"/>
    <w:rsid w:val="00F41B83"/>
    <w:rsid w:val="00F4225B"/>
    <w:rsid w:val="00F42428"/>
    <w:rsid w:val="00F42681"/>
    <w:rsid w:val="00F42836"/>
    <w:rsid w:val="00F42FEE"/>
    <w:rsid w:val="00F4319A"/>
    <w:rsid w:val="00F43565"/>
    <w:rsid w:val="00F43798"/>
    <w:rsid w:val="00F43C82"/>
    <w:rsid w:val="00F43CDE"/>
    <w:rsid w:val="00F4411C"/>
    <w:rsid w:val="00F4460D"/>
    <w:rsid w:val="00F44A72"/>
    <w:rsid w:val="00F44AC7"/>
    <w:rsid w:val="00F4526B"/>
    <w:rsid w:val="00F45357"/>
    <w:rsid w:val="00F45493"/>
    <w:rsid w:val="00F45AE0"/>
    <w:rsid w:val="00F46622"/>
    <w:rsid w:val="00F46752"/>
    <w:rsid w:val="00F46A75"/>
    <w:rsid w:val="00F473CA"/>
    <w:rsid w:val="00F478B1"/>
    <w:rsid w:val="00F478DF"/>
    <w:rsid w:val="00F47C9C"/>
    <w:rsid w:val="00F47FAC"/>
    <w:rsid w:val="00F47FDE"/>
    <w:rsid w:val="00F5023D"/>
    <w:rsid w:val="00F502A1"/>
    <w:rsid w:val="00F507F5"/>
    <w:rsid w:val="00F50B96"/>
    <w:rsid w:val="00F50F34"/>
    <w:rsid w:val="00F515B8"/>
    <w:rsid w:val="00F51885"/>
    <w:rsid w:val="00F51E20"/>
    <w:rsid w:val="00F52013"/>
    <w:rsid w:val="00F5244B"/>
    <w:rsid w:val="00F52DEC"/>
    <w:rsid w:val="00F53392"/>
    <w:rsid w:val="00F53560"/>
    <w:rsid w:val="00F539F3"/>
    <w:rsid w:val="00F53B83"/>
    <w:rsid w:val="00F53C8D"/>
    <w:rsid w:val="00F53CEF"/>
    <w:rsid w:val="00F5444C"/>
    <w:rsid w:val="00F548EA"/>
    <w:rsid w:val="00F549EF"/>
    <w:rsid w:val="00F54C2E"/>
    <w:rsid w:val="00F54CFB"/>
    <w:rsid w:val="00F55134"/>
    <w:rsid w:val="00F553BD"/>
    <w:rsid w:val="00F55424"/>
    <w:rsid w:val="00F555E6"/>
    <w:rsid w:val="00F564AA"/>
    <w:rsid w:val="00F565D0"/>
    <w:rsid w:val="00F565EE"/>
    <w:rsid w:val="00F5678C"/>
    <w:rsid w:val="00F56A10"/>
    <w:rsid w:val="00F5796B"/>
    <w:rsid w:val="00F57B5E"/>
    <w:rsid w:val="00F57D9E"/>
    <w:rsid w:val="00F57F2C"/>
    <w:rsid w:val="00F60431"/>
    <w:rsid w:val="00F604CD"/>
    <w:rsid w:val="00F6053D"/>
    <w:rsid w:val="00F606C6"/>
    <w:rsid w:val="00F6083B"/>
    <w:rsid w:val="00F6087F"/>
    <w:rsid w:val="00F609A7"/>
    <w:rsid w:val="00F60D89"/>
    <w:rsid w:val="00F615EE"/>
    <w:rsid w:val="00F619E7"/>
    <w:rsid w:val="00F61A0E"/>
    <w:rsid w:val="00F61AB3"/>
    <w:rsid w:val="00F621B2"/>
    <w:rsid w:val="00F623CB"/>
    <w:rsid w:val="00F6261E"/>
    <w:rsid w:val="00F62796"/>
    <w:rsid w:val="00F62798"/>
    <w:rsid w:val="00F62956"/>
    <w:rsid w:val="00F62ADC"/>
    <w:rsid w:val="00F63072"/>
    <w:rsid w:val="00F6321A"/>
    <w:rsid w:val="00F638FE"/>
    <w:rsid w:val="00F63DD3"/>
    <w:rsid w:val="00F640FC"/>
    <w:rsid w:val="00F6417E"/>
    <w:rsid w:val="00F643C1"/>
    <w:rsid w:val="00F648B4"/>
    <w:rsid w:val="00F64A2C"/>
    <w:rsid w:val="00F64BCF"/>
    <w:rsid w:val="00F658E9"/>
    <w:rsid w:val="00F65BAD"/>
    <w:rsid w:val="00F65E99"/>
    <w:rsid w:val="00F65F26"/>
    <w:rsid w:val="00F66086"/>
    <w:rsid w:val="00F66780"/>
    <w:rsid w:val="00F66788"/>
    <w:rsid w:val="00F66A64"/>
    <w:rsid w:val="00F66B4B"/>
    <w:rsid w:val="00F66D54"/>
    <w:rsid w:val="00F6711E"/>
    <w:rsid w:val="00F677AD"/>
    <w:rsid w:val="00F67DB2"/>
    <w:rsid w:val="00F67F26"/>
    <w:rsid w:val="00F7022B"/>
    <w:rsid w:val="00F704A2"/>
    <w:rsid w:val="00F70ACA"/>
    <w:rsid w:val="00F712E2"/>
    <w:rsid w:val="00F71CD0"/>
    <w:rsid w:val="00F7204D"/>
    <w:rsid w:val="00F722AB"/>
    <w:rsid w:val="00F726C1"/>
    <w:rsid w:val="00F72DDF"/>
    <w:rsid w:val="00F72FDF"/>
    <w:rsid w:val="00F730AB"/>
    <w:rsid w:val="00F730BC"/>
    <w:rsid w:val="00F731DC"/>
    <w:rsid w:val="00F732E6"/>
    <w:rsid w:val="00F7356E"/>
    <w:rsid w:val="00F735BE"/>
    <w:rsid w:val="00F744C9"/>
    <w:rsid w:val="00F74852"/>
    <w:rsid w:val="00F7498F"/>
    <w:rsid w:val="00F74DB7"/>
    <w:rsid w:val="00F7573F"/>
    <w:rsid w:val="00F75FDF"/>
    <w:rsid w:val="00F7618E"/>
    <w:rsid w:val="00F761E1"/>
    <w:rsid w:val="00F76541"/>
    <w:rsid w:val="00F767C9"/>
    <w:rsid w:val="00F76911"/>
    <w:rsid w:val="00F76A73"/>
    <w:rsid w:val="00F76B59"/>
    <w:rsid w:val="00F76FA3"/>
    <w:rsid w:val="00F77762"/>
    <w:rsid w:val="00F801C9"/>
    <w:rsid w:val="00F8034B"/>
    <w:rsid w:val="00F80F82"/>
    <w:rsid w:val="00F80FC1"/>
    <w:rsid w:val="00F818F8"/>
    <w:rsid w:val="00F81D17"/>
    <w:rsid w:val="00F81F7A"/>
    <w:rsid w:val="00F822C2"/>
    <w:rsid w:val="00F82405"/>
    <w:rsid w:val="00F824A9"/>
    <w:rsid w:val="00F824DA"/>
    <w:rsid w:val="00F82E98"/>
    <w:rsid w:val="00F82F37"/>
    <w:rsid w:val="00F82F50"/>
    <w:rsid w:val="00F83472"/>
    <w:rsid w:val="00F83A32"/>
    <w:rsid w:val="00F84900"/>
    <w:rsid w:val="00F84D9F"/>
    <w:rsid w:val="00F84DC0"/>
    <w:rsid w:val="00F84DD7"/>
    <w:rsid w:val="00F85154"/>
    <w:rsid w:val="00F85273"/>
    <w:rsid w:val="00F858F6"/>
    <w:rsid w:val="00F85962"/>
    <w:rsid w:val="00F86A14"/>
    <w:rsid w:val="00F86FBA"/>
    <w:rsid w:val="00F87A9D"/>
    <w:rsid w:val="00F87B6B"/>
    <w:rsid w:val="00F87BDE"/>
    <w:rsid w:val="00F87C77"/>
    <w:rsid w:val="00F87C9A"/>
    <w:rsid w:val="00F87EBC"/>
    <w:rsid w:val="00F9005D"/>
    <w:rsid w:val="00F90A56"/>
    <w:rsid w:val="00F90B09"/>
    <w:rsid w:val="00F90CEC"/>
    <w:rsid w:val="00F915DF"/>
    <w:rsid w:val="00F91854"/>
    <w:rsid w:val="00F91AA6"/>
    <w:rsid w:val="00F92ECE"/>
    <w:rsid w:val="00F92FFC"/>
    <w:rsid w:val="00F93201"/>
    <w:rsid w:val="00F93388"/>
    <w:rsid w:val="00F942EC"/>
    <w:rsid w:val="00F94432"/>
    <w:rsid w:val="00F94CBF"/>
    <w:rsid w:val="00F94D63"/>
    <w:rsid w:val="00F95049"/>
    <w:rsid w:val="00F95740"/>
    <w:rsid w:val="00F95917"/>
    <w:rsid w:val="00F959EF"/>
    <w:rsid w:val="00F95C1E"/>
    <w:rsid w:val="00F95C20"/>
    <w:rsid w:val="00F95D13"/>
    <w:rsid w:val="00F95E3C"/>
    <w:rsid w:val="00F95F19"/>
    <w:rsid w:val="00F960B9"/>
    <w:rsid w:val="00F9630C"/>
    <w:rsid w:val="00F9659E"/>
    <w:rsid w:val="00F96B7A"/>
    <w:rsid w:val="00F97D29"/>
    <w:rsid w:val="00FA01C5"/>
    <w:rsid w:val="00FA039A"/>
    <w:rsid w:val="00FA03E5"/>
    <w:rsid w:val="00FA0597"/>
    <w:rsid w:val="00FA0C8F"/>
    <w:rsid w:val="00FA103A"/>
    <w:rsid w:val="00FA131D"/>
    <w:rsid w:val="00FA1B00"/>
    <w:rsid w:val="00FA1D56"/>
    <w:rsid w:val="00FA1D63"/>
    <w:rsid w:val="00FA22BC"/>
    <w:rsid w:val="00FA29A4"/>
    <w:rsid w:val="00FA2DB1"/>
    <w:rsid w:val="00FA2FBF"/>
    <w:rsid w:val="00FA31A0"/>
    <w:rsid w:val="00FA374D"/>
    <w:rsid w:val="00FA3862"/>
    <w:rsid w:val="00FA39AE"/>
    <w:rsid w:val="00FA3F66"/>
    <w:rsid w:val="00FA461E"/>
    <w:rsid w:val="00FA4E5F"/>
    <w:rsid w:val="00FA513C"/>
    <w:rsid w:val="00FA53F2"/>
    <w:rsid w:val="00FA56DA"/>
    <w:rsid w:val="00FA578D"/>
    <w:rsid w:val="00FA58B5"/>
    <w:rsid w:val="00FA5C82"/>
    <w:rsid w:val="00FA5E47"/>
    <w:rsid w:val="00FA63D0"/>
    <w:rsid w:val="00FA6426"/>
    <w:rsid w:val="00FA6564"/>
    <w:rsid w:val="00FA68E2"/>
    <w:rsid w:val="00FA6C03"/>
    <w:rsid w:val="00FA6C89"/>
    <w:rsid w:val="00FA6D69"/>
    <w:rsid w:val="00FA713E"/>
    <w:rsid w:val="00FA7258"/>
    <w:rsid w:val="00FA7515"/>
    <w:rsid w:val="00FA7908"/>
    <w:rsid w:val="00FA791A"/>
    <w:rsid w:val="00FA7C02"/>
    <w:rsid w:val="00FB05F2"/>
    <w:rsid w:val="00FB0617"/>
    <w:rsid w:val="00FB0988"/>
    <w:rsid w:val="00FB0A54"/>
    <w:rsid w:val="00FB0D90"/>
    <w:rsid w:val="00FB0F75"/>
    <w:rsid w:val="00FB19A2"/>
    <w:rsid w:val="00FB1E47"/>
    <w:rsid w:val="00FB305D"/>
    <w:rsid w:val="00FB30A2"/>
    <w:rsid w:val="00FB338D"/>
    <w:rsid w:val="00FB3438"/>
    <w:rsid w:val="00FB37EE"/>
    <w:rsid w:val="00FB3882"/>
    <w:rsid w:val="00FB38AE"/>
    <w:rsid w:val="00FB38F8"/>
    <w:rsid w:val="00FB39B4"/>
    <w:rsid w:val="00FB4225"/>
    <w:rsid w:val="00FB4461"/>
    <w:rsid w:val="00FB46DA"/>
    <w:rsid w:val="00FB4C48"/>
    <w:rsid w:val="00FB4DFB"/>
    <w:rsid w:val="00FB5128"/>
    <w:rsid w:val="00FB5676"/>
    <w:rsid w:val="00FB5795"/>
    <w:rsid w:val="00FB59FE"/>
    <w:rsid w:val="00FB649A"/>
    <w:rsid w:val="00FB67D6"/>
    <w:rsid w:val="00FB6AA7"/>
    <w:rsid w:val="00FB6EA5"/>
    <w:rsid w:val="00FB73BE"/>
    <w:rsid w:val="00FB798F"/>
    <w:rsid w:val="00FB7BC9"/>
    <w:rsid w:val="00FB7D2B"/>
    <w:rsid w:val="00FC0A0C"/>
    <w:rsid w:val="00FC0DE5"/>
    <w:rsid w:val="00FC1174"/>
    <w:rsid w:val="00FC125A"/>
    <w:rsid w:val="00FC1574"/>
    <w:rsid w:val="00FC1644"/>
    <w:rsid w:val="00FC28D7"/>
    <w:rsid w:val="00FC2C7F"/>
    <w:rsid w:val="00FC2E24"/>
    <w:rsid w:val="00FC3899"/>
    <w:rsid w:val="00FC389E"/>
    <w:rsid w:val="00FC3F0C"/>
    <w:rsid w:val="00FC45D6"/>
    <w:rsid w:val="00FC498C"/>
    <w:rsid w:val="00FC522D"/>
    <w:rsid w:val="00FC52CC"/>
    <w:rsid w:val="00FC53A5"/>
    <w:rsid w:val="00FC543E"/>
    <w:rsid w:val="00FC58DC"/>
    <w:rsid w:val="00FC5C63"/>
    <w:rsid w:val="00FC637E"/>
    <w:rsid w:val="00FC6761"/>
    <w:rsid w:val="00FC6B08"/>
    <w:rsid w:val="00FC6CB0"/>
    <w:rsid w:val="00FC728F"/>
    <w:rsid w:val="00FC74A4"/>
    <w:rsid w:val="00FC7852"/>
    <w:rsid w:val="00FC7C32"/>
    <w:rsid w:val="00FD00D1"/>
    <w:rsid w:val="00FD0477"/>
    <w:rsid w:val="00FD07A4"/>
    <w:rsid w:val="00FD086C"/>
    <w:rsid w:val="00FD08D5"/>
    <w:rsid w:val="00FD0BCE"/>
    <w:rsid w:val="00FD0BFC"/>
    <w:rsid w:val="00FD0C52"/>
    <w:rsid w:val="00FD1B32"/>
    <w:rsid w:val="00FD1D9A"/>
    <w:rsid w:val="00FD22B9"/>
    <w:rsid w:val="00FD2623"/>
    <w:rsid w:val="00FD2EC5"/>
    <w:rsid w:val="00FD311C"/>
    <w:rsid w:val="00FD377A"/>
    <w:rsid w:val="00FD3929"/>
    <w:rsid w:val="00FD3E75"/>
    <w:rsid w:val="00FD3F31"/>
    <w:rsid w:val="00FD3F6F"/>
    <w:rsid w:val="00FD411F"/>
    <w:rsid w:val="00FD458F"/>
    <w:rsid w:val="00FD45A2"/>
    <w:rsid w:val="00FD4C0C"/>
    <w:rsid w:val="00FD4EF4"/>
    <w:rsid w:val="00FD50AB"/>
    <w:rsid w:val="00FD540E"/>
    <w:rsid w:val="00FD580C"/>
    <w:rsid w:val="00FD5AD0"/>
    <w:rsid w:val="00FD5C4B"/>
    <w:rsid w:val="00FD5E3F"/>
    <w:rsid w:val="00FD5E61"/>
    <w:rsid w:val="00FD6441"/>
    <w:rsid w:val="00FD6465"/>
    <w:rsid w:val="00FD64F7"/>
    <w:rsid w:val="00FD6A35"/>
    <w:rsid w:val="00FD6E96"/>
    <w:rsid w:val="00FD79DC"/>
    <w:rsid w:val="00FD7F03"/>
    <w:rsid w:val="00FE0405"/>
    <w:rsid w:val="00FE04DD"/>
    <w:rsid w:val="00FE0596"/>
    <w:rsid w:val="00FE0677"/>
    <w:rsid w:val="00FE0890"/>
    <w:rsid w:val="00FE0BB3"/>
    <w:rsid w:val="00FE0D23"/>
    <w:rsid w:val="00FE0DEB"/>
    <w:rsid w:val="00FE1355"/>
    <w:rsid w:val="00FE1601"/>
    <w:rsid w:val="00FE19F0"/>
    <w:rsid w:val="00FE2293"/>
    <w:rsid w:val="00FE24CA"/>
    <w:rsid w:val="00FE26D4"/>
    <w:rsid w:val="00FE28F5"/>
    <w:rsid w:val="00FE2B44"/>
    <w:rsid w:val="00FE30ED"/>
    <w:rsid w:val="00FE3983"/>
    <w:rsid w:val="00FE3A03"/>
    <w:rsid w:val="00FE3BFC"/>
    <w:rsid w:val="00FE3C4A"/>
    <w:rsid w:val="00FE40BC"/>
    <w:rsid w:val="00FE43A7"/>
    <w:rsid w:val="00FE49A5"/>
    <w:rsid w:val="00FE4B45"/>
    <w:rsid w:val="00FE50A0"/>
    <w:rsid w:val="00FE524B"/>
    <w:rsid w:val="00FE56AA"/>
    <w:rsid w:val="00FE5C2E"/>
    <w:rsid w:val="00FE5CCF"/>
    <w:rsid w:val="00FE6661"/>
    <w:rsid w:val="00FE6A1F"/>
    <w:rsid w:val="00FE7830"/>
    <w:rsid w:val="00FE7EF0"/>
    <w:rsid w:val="00FF02BD"/>
    <w:rsid w:val="00FF0499"/>
    <w:rsid w:val="00FF09DF"/>
    <w:rsid w:val="00FF0C15"/>
    <w:rsid w:val="00FF0D14"/>
    <w:rsid w:val="00FF0E10"/>
    <w:rsid w:val="00FF0E77"/>
    <w:rsid w:val="00FF1C40"/>
    <w:rsid w:val="00FF212C"/>
    <w:rsid w:val="00FF2A35"/>
    <w:rsid w:val="00FF3437"/>
    <w:rsid w:val="00FF401D"/>
    <w:rsid w:val="00FF49E5"/>
    <w:rsid w:val="00FF4AB7"/>
    <w:rsid w:val="00FF4C82"/>
    <w:rsid w:val="00FF4DCF"/>
    <w:rsid w:val="00FF569C"/>
    <w:rsid w:val="00FF5AD6"/>
    <w:rsid w:val="00FF5DFD"/>
    <w:rsid w:val="00FF6190"/>
    <w:rsid w:val="00FF622C"/>
    <w:rsid w:val="00FF6675"/>
    <w:rsid w:val="00FF6B23"/>
    <w:rsid w:val="00FF6BF3"/>
    <w:rsid w:val="00FF6C5D"/>
    <w:rsid w:val="00FF6D3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56D4"/>
    <w:pPr>
      <w:widowControl w:val="0"/>
      <w:spacing w:before="120" w:line="312" w:lineRule="auto"/>
    </w:pPr>
    <w:rPr>
      <w:snapToGrid w:val="0"/>
      <w:sz w:val="24"/>
    </w:rPr>
  </w:style>
  <w:style w:type="paragraph" w:styleId="Heading1">
    <w:name w:val="heading 1"/>
    <w:basedOn w:val="Normal"/>
    <w:next w:val="Heading2"/>
    <w:autoRedefine/>
    <w:qFormat/>
    <w:rsid w:val="00297A8C"/>
    <w:pPr>
      <w:keepNext/>
      <w:numPr>
        <w:numId w:val="1"/>
      </w:numPr>
      <w:spacing w:before="240" w:after="120"/>
      <w:jc w:val="both"/>
      <w:outlineLvl w:val="0"/>
    </w:pPr>
    <w:rPr>
      <w:rFonts w:ascii="Arial" w:hAnsi="Arial" w:cs="Arial"/>
      <w:b/>
      <w:kern w:val="28"/>
      <w:szCs w:val="24"/>
    </w:rPr>
  </w:style>
  <w:style w:type="paragraph" w:styleId="Heading2">
    <w:name w:val="heading 2"/>
    <w:aliases w:val="l2"/>
    <w:basedOn w:val="Normal"/>
    <w:next w:val="Normal"/>
    <w:autoRedefine/>
    <w:qFormat/>
    <w:rsid w:val="00CF0F5A"/>
    <w:pPr>
      <w:keepNext/>
      <w:numPr>
        <w:ilvl w:val="1"/>
        <w:numId w:val="1"/>
      </w:numPr>
      <w:spacing w:before="240" w:after="120"/>
      <w:jc w:val="both"/>
      <w:outlineLvl w:val="1"/>
    </w:pPr>
    <w:rPr>
      <w:rFonts w:ascii="Arial" w:hAnsi="Arial" w:cs="Arial"/>
      <w:b/>
      <w:color w:val="000000"/>
      <w:sz w:val="22"/>
      <w:szCs w:val="24"/>
    </w:rPr>
  </w:style>
  <w:style w:type="paragraph" w:styleId="Heading3">
    <w:name w:val="heading 3"/>
    <w:basedOn w:val="Normal"/>
    <w:next w:val="Normal"/>
    <w:autoRedefine/>
    <w:qFormat/>
    <w:rsid w:val="006E2187"/>
    <w:pPr>
      <w:keepNext/>
      <w:numPr>
        <w:ilvl w:val="2"/>
        <w:numId w:val="1"/>
      </w:numPr>
      <w:spacing w:before="240" w:after="240"/>
      <w:jc w:val="both"/>
      <w:outlineLvl w:val="2"/>
    </w:pPr>
    <w:rPr>
      <w:rFonts w:ascii="Arial" w:hAnsi="Arial" w:cs="Arial"/>
      <w:b/>
      <w:sz w:val="22"/>
      <w:szCs w:val="22"/>
    </w:rPr>
  </w:style>
  <w:style w:type="paragraph" w:styleId="Heading7">
    <w:name w:val="heading 7"/>
    <w:basedOn w:val="Normal"/>
    <w:next w:val="Normal"/>
    <w:qFormat/>
    <w:rsid w:val="00A70430"/>
    <w:pPr>
      <w:keepNext/>
      <w:spacing w:before="60" w:after="60"/>
      <w:outlineLvl w:val="6"/>
    </w:pPr>
    <w:rPr>
      <w:rFonts w:ascii=".VnTimeH" w:hAnsi=".VnTimeH"/>
      <w:b/>
      <w:color w:val="00000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70430"/>
    <w:pPr>
      <w:tabs>
        <w:tab w:val="center" w:pos="4320"/>
        <w:tab w:val="right" w:pos="8640"/>
      </w:tabs>
    </w:pPr>
  </w:style>
  <w:style w:type="paragraph" w:styleId="Footer">
    <w:name w:val="footer"/>
    <w:basedOn w:val="Normal"/>
    <w:rsid w:val="00A70430"/>
    <w:pPr>
      <w:tabs>
        <w:tab w:val="center" w:pos="4320"/>
        <w:tab w:val="right" w:pos="8640"/>
      </w:tabs>
    </w:pPr>
  </w:style>
  <w:style w:type="paragraph" w:customStyle="1" w:styleId="NormalText">
    <w:name w:val="NormalText"/>
    <w:basedOn w:val="Normal"/>
    <w:rsid w:val="00A70430"/>
    <w:pPr>
      <w:spacing w:after="120"/>
      <w:ind w:left="720"/>
      <w:jc w:val="both"/>
    </w:pPr>
  </w:style>
  <w:style w:type="character" w:styleId="PageNumber">
    <w:name w:val="page number"/>
    <w:basedOn w:val="DefaultParagraphFont"/>
    <w:rsid w:val="00A70430"/>
  </w:style>
  <w:style w:type="paragraph" w:styleId="TOC1">
    <w:name w:val="toc 1"/>
    <w:basedOn w:val="Normal"/>
    <w:next w:val="Normal"/>
    <w:autoRedefine/>
    <w:uiPriority w:val="39"/>
    <w:rsid w:val="00A70430"/>
    <w:pPr>
      <w:tabs>
        <w:tab w:val="left" w:pos="400"/>
        <w:tab w:val="right" w:leader="dot" w:pos="8976"/>
      </w:tabs>
      <w:spacing w:after="120"/>
    </w:pPr>
    <w:rPr>
      <w:rFonts w:ascii="Arial" w:hAnsi="Arial" w:cs="Arial"/>
      <w:b/>
      <w:noProof/>
      <w:szCs w:val="22"/>
    </w:rPr>
  </w:style>
  <w:style w:type="paragraph" w:styleId="TOC2">
    <w:name w:val="toc 2"/>
    <w:basedOn w:val="Normal"/>
    <w:next w:val="Normal"/>
    <w:autoRedefine/>
    <w:uiPriority w:val="39"/>
    <w:rsid w:val="00A70430"/>
    <w:pPr>
      <w:tabs>
        <w:tab w:val="left" w:pos="800"/>
        <w:tab w:val="right" w:leader="dot" w:pos="8976"/>
      </w:tabs>
      <w:spacing w:before="0"/>
      <w:ind w:left="200"/>
    </w:pPr>
    <w:rPr>
      <w:rFonts w:ascii="Arial" w:hAnsi="Arial" w:cs="Arial"/>
      <w:noProof/>
      <w:szCs w:val="22"/>
    </w:rPr>
  </w:style>
  <w:style w:type="paragraph" w:styleId="TOC3">
    <w:name w:val="toc 3"/>
    <w:basedOn w:val="Normal"/>
    <w:next w:val="Normal"/>
    <w:autoRedefine/>
    <w:semiHidden/>
    <w:rsid w:val="00A70430"/>
    <w:pPr>
      <w:tabs>
        <w:tab w:val="left" w:pos="1309"/>
        <w:tab w:val="right" w:leader="dot" w:pos="8976"/>
      </w:tabs>
      <w:spacing w:before="0"/>
      <w:ind w:left="400"/>
    </w:pPr>
    <w:rPr>
      <w:rFonts w:ascii="Arial" w:hAnsi="Arial" w:cs="Arial"/>
      <w:i/>
      <w:noProof/>
    </w:rPr>
  </w:style>
  <w:style w:type="paragraph" w:customStyle="1" w:styleId="NormalIndent1">
    <w:name w:val="NormalIndent1"/>
    <w:basedOn w:val="NormalText"/>
    <w:rsid w:val="00A70430"/>
    <w:pPr>
      <w:numPr>
        <w:numId w:val="4"/>
      </w:numPr>
      <w:spacing w:after="0"/>
    </w:pPr>
  </w:style>
  <w:style w:type="paragraph" w:customStyle="1" w:styleId="NormalIndent2">
    <w:name w:val="NormalIndent2"/>
    <w:basedOn w:val="NormalIndent1"/>
    <w:rsid w:val="00A70430"/>
    <w:pPr>
      <w:numPr>
        <w:ilvl w:val="1"/>
        <w:numId w:val="2"/>
      </w:numPr>
    </w:pPr>
  </w:style>
  <w:style w:type="paragraph" w:customStyle="1" w:styleId="NormalIndent3">
    <w:name w:val="NormalIndent3"/>
    <w:basedOn w:val="NormalIndent2"/>
    <w:rsid w:val="00A70430"/>
    <w:pPr>
      <w:numPr>
        <w:ilvl w:val="2"/>
        <w:numId w:val="3"/>
      </w:numPr>
    </w:pPr>
  </w:style>
  <w:style w:type="paragraph" w:customStyle="1" w:styleId="TableData12">
    <w:name w:val="TableData12"/>
    <w:basedOn w:val="Normal"/>
    <w:rsid w:val="00A70430"/>
    <w:pPr>
      <w:ind w:right="11"/>
    </w:pPr>
  </w:style>
  <w:style w:type="paragraph" w:customStyle="1" w:styleId="TableHeader12">
    <w:name w:val="TableHeader12"/>
    <w:basedOn w:val="NormalText"/>
    <w:rsid w:val="00A70430"/>
    <w:pPr>
      <w:spacing w:after="0"/>
      <w:ind w:left="0"/>
    </w:pPr>
    <w:rPr>
      <w:b/>
      <w:bCs/>
    </w:rPr>
  </w:style>
  <w:style w:type="character" w:styleId="Hyperlink">
    <w:name w:val="Hyperlink"/>
    <w:basedOn w:val="DefaultParagraphFont"/>
    <w:uiPriority w:val="99"/>
    <w:rsid w:val="00A70430"/>
    <w:rPr>
      <w:color w:val="0000FF"/>
      <w:u w:val="single"/>
    </w:rPr>
  </w:style>
  <w:style w:type="paragraph" w:customStyle="1" w:styleId="NormalTB">
    <w:name w:val="NormalTB"/>
    <w:rsid w:val="00A70430"/>
    <w:pPr>
      <w:widowControl w:val="0"/>
      <w:spacing w:before="120"/>
      <w:jc w:val="center"/>
    </w:pPr>
    <w:rPr>
      <w:rFonts w:ascii=".VnTime" w:hAnsi=".VnTime"/>
      <w:b/>
      <w:snapToGrid w:val="0"/>
      <w:sz w:val="22"/>
    </w:rPr>
  </w:style>
  <w:style w:type="paragraph" w:styleId="BodyText">
    <w:name w:val="Body Text"/>
    <w:basedOn w:val="Normal"/>
    <w:rsid w:val="00A70430"/>
    <w:pPr>
      <w:jc w:val="center"/>
    </w:pPr>
    <w:rPr>
      <w:szCs w:val="24"/>
    </w:rPr>
  </w:style>
  <w:style w:type="table" w:styleId="TableGrid">
    <w:name w:val="Table Grid"/>
    <w:basedOn w:val="TableNormal"/>
    <w:rsid w:val="002E505B"/>
    <w:pPr>
      <w:widowControl w:val="0"/>
      <w:spacing w:before="120" w:line="312"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B3725E"/>
    <w:pPr>
      <w:shd w:val="clear" w:color="auto" w:fill="000080"/>
    </w:pPr>
    <w:rPr>
      <w:rFonts w:ascii="Tahoma" w:hAnsi="Tahoma" w:cs="Tahoma"/>
      <w:sz w:val="20"/>
    </w:rPr>
  </w:style>
  <w:style w:type="paragraph" w:customStyle="1" w:styleId="StyleHeading2l2Justified">
    <w:name w:val="Style Heading 2l2 + Justified"/>
    <w:basedOn w:val="Heading2"/>
    <w:autoRedefine/>
    <w:rsid w:val="00D7362B"/>
    <w:rPr>
      <w:rFonts w:cs="Times New Roman"/>
      <w:bCs/>
    </w:rPr>
  </w:style>
  <w:style w:type="paragraph" w:customStyle="1" w:styleId="StyleHeading3Justified">
    <w:name w:val="Style Heading 3 + Justified"/>
    <w:basedOn w:val="Heading3"/>
    <w:autoRedefine/>
    <w:rsid w:val="00F6083B"/>
    <w:rPr>
      <w:rFonts w:cs="Times New Roman"/>
      <w:bCs/>
    </w:rPr>
  </w:style>
  <w:style w:type="paragraph" w:customStyle="1" w:styleId="StyleStyleHeading2l2JustifiedVerdana10pt">
    <w:name w:val="Style Style Heading 2l2 + Justified + Verdana 10 pt"/>
    <w:basedOn w:val="StyleHeading2l2Justified"/>
    <w:autoRedefine/>
    <w:rsid w:val="00F87EBC"/>
    <w:rPr>
      <w:szCs w:val="22"/>
    </w:rPr>
  </w:style>
  <w:style w:type="paragraph" w:customStyle="1" w:styleId="Table-ColHead">
    <w:name w:val="Table - Col. Head"/>
    <w:basedOn w:val="Normal"/>
    <w:rsid w:val="00F2781A"/>
    <w:pPr>
      <w:keepNext/>
      <w:widowControl/>
      <w:spacing w:before="60" w:after="60" w:line="240" w:lineRule="auto"/>
    </w:pPr>
    <w:rPr>
      <w:rFonts w:ascii="Arial" w:hAnsi="Arial"/>
      <w:b/>
      <w:noProof/>
      <w:snapToGrid/>
      <w:sz w:val="18"/>
    </w:rPr>
  </w:style>
  <w:style w:type="paragraph" w:customStyle="1" w:styleId="Table-Text">
    <w:name w:val="Table - Text"/>
    <w:basedOn w:val="Normal"/>
    <w:autoRedefine/>
    <w:rsid w:val="00F2781A"/>
    <w:pPr>
      <w:widowControl/>
      <w:spacing w:before="60" w:after="60" w:line="240" w:lineRule="auto"/>
    </w:pPr>
    <w:rPr>
      <w:snapToGrid/>
      <w:color w:val="0000FF"/>
    </w:rPr>
  </w:style>
  <w:style w:type="paragraph" w:customStyle="1" w:styleId="Style1">
    <w:name w:val="Style1"/>
    <w:basedOn w:val="ListParagraph"/>
    <w:rsid w:val="004A4011"/>
    <w:pPr>
      <w:widowControl/>
      <w:numPr>
        <w:numId w:val="8"/>
      </w:numPr>
      <w:spacing w:before="0" w:line="360" w:lineRule="auto"/>
      <w:ind w:hanging="540"/>
      <w:jc w:val="both"/>
    </w:pPr>
    <w:rPr>
      <w:rFonts w:ascii="Calibri" w:hAnsi="Calibri"/>
      <w:b/>
      <w:bCs/>
      <w:snapToGrid/>
      <w:sz w:val="26"/>
      <w:szCs w:val="26"/>
    </w:rPr>
  </w:style>
  <w:style w:type="paragraph" w:styleId="ListParagraph">
    <w:name w:val="List Paragraph"/>
    <w:basedOn w:val="Normal"/>
    <w:uiPriority w:val="34"/>
    <w:qFormat/>
    <w:rsid w:val="004A4011"/>
    <w:pPr>
      <w:ind w:left="720"/>
    </w:pPr>
  </w:style>
  <w:style w:type="paragraph" w:styleId="BalloonText">
    <w:name w:val="Balloon Text"/>
    <w:basedOn w:val="Normal"/>
    <w:link w:val="BalloonTextChar"/>
    <w:rsid w:val="0021236D"/>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rsid w:val="0021236D"/>
    <w:rPr>
      <w:rFonts w:ascii="Tahoma" w:hAnsi="Tahoma" w:cs="Tahoma"/>
      <w:snapToGrid w:val="0"/>
      <w:sz w:val="16"/>
      <w:szCs w:val="16"/>
    </w:rPr>
  </w:style>
</w:styles>
</file>

<file path=word/webSettings.xml><?xml version="1.0" encoding="utf-8"?>
<w:webSettings xmlns:r="http://schemas.openxmlformats.org/officeDocument/2006/relationships" xmlns:w="http://schemas.openxmlformats.org/wordprocessingml/2006/main">
  <w:divs>
    <w:div w:id="954825752">
      <w:bodyDiv w:val="1"/>
      <w:marLeft w:val="0"/>
      <w:marRight w:val="0"/>
      <w:marTop w:val="0"/>
      <w:marBottom w:val="0"/>
      <w:divBdr>
        <w:top w:val="none" w:sz="0" w:space="0" w:color="auto"/>
        <w:left w:val="none" w:sz="0" w:space="0" w:color="auto"/>
        <w:bottom w:val="none" w:sz="0" w:space="0" w:color="auto"/>
        <w:right w:val="none" w:sz="0" w:space="0" w:color="auto"/>
      </w:divBdr>
    </w:div>
    <w:div w:id="1022634688">
      <w:bodyDiv w:val="1"/>
      <w:marLeft w:val="0"/>
      <w:marRight w:val="0"/>
      <w:marTop w:val="0"/>
      <w:marBottom w:val="0"/>
      <w:divBdr>
        <w:top w:val="none" w:sz="0" w:space="0" w:color="auto"/>
        <w:left w:val="none" w:sz="0" w:space="0" w:color="auto"/>
        <w:bottom w:val="none" w:sz="0" w:space="0" w:color="auto"/>
        <w:right w:val="none" w:sz="0" w:space="0" w:color="auto"/>
      </w:divBdr>
    </w:div>
    <w:div w:id="1102845261">
      <w:bodyDiv w:val="1"/>
      <w:marLeft w:val="0"/>
      <w:marRight w:val="0"/>
      <w:marTop w:val="0"/>
      <w:marBottom w:val="0"/>
      <w:divBdr>
        <w:top w:val="none" w:sz="0" w:space="0" w:color="auto"/>
        <w:left w:val="none" w:sz="0" w:space="0" w:color="auto"/>
        <w:bottom w:val="none" w:sz="0" w:space="0" w:color="auto"/>
        <w:right w:val="none" w:sz="0" w:space="0" w:color="auto"/>
      </w:divBdr>
    </w:div>
    <w:div w:id="1720739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oleObject" Target="embeddings/oleObject3.bin"/><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0.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oleObject" Target="embeddings/oleObject5.bin"/><Relationship Id="rId58" Type="http://schemas.openxmlformats.org/officeDocument/2006/relationships/image" Target="media/image47.png"/><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oleObject" Target="embeddings/oleObject4.bin"/><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2.emf"/><Relationship Id="rId60" Type="http://schemas.openxmlformats.org/officeDocument/2006/relationships/image" Target="media/image49.png"/><Relationship Id="rId65"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emf"/><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8.png"/><Relationship Id="rId67"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image" Target="media/image5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1547AD5-361A-4FA6-9F60-3F6651C3F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9</TotalTime>
  <Pages>65</Pages>
  <Words>6899</Words>
  <Characters>39330</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TL01 Phan tich yeu cau nguoi su dung</vt:lpstr>
    </vt:vector>
  </TitlesOfParts>
  <Company>DNA</Company>
  <LinksUpToDate>false</LinksUpToDate>
  <CharactersWithSpaces>46137</CharactersWithSpaces>
  <SharedDoc>false</SharedDoc>
  <HLinks>
    <vt:vector size="84" baseType="variant">
      <vt:variant>
        <vt:i4>1769534</vt:i4>
      </vt:variant>
      <vt:variant>
        <vt:i4>80</vt:i4>
      </vt:variant>
      <vt:variant>
        <vt:i4>0</vt:i4>
      </vt:variant>
      <vt:variant>
        <vt:i4>5</vt:i4>
      </vt:variant>
      <vt:variant>
        <vt:lpwstr/>
      </vt:variant>
      <vt:variant>
        <vt:lpwstr>_Toc298320669</vt:lpwstr>
      </vt:variant>
      <vt:variant>
        <vt:i4>1769534</vt:i4>
      </vt:variant>
      <vt:variant>
        <vt:i4>74</vt:i4>
      </vt:variant>
      <vt:variant>
        <vt:i4>0</vt:i4>
      </vt:variant>
      <vt:variant>
        <vt:i4>5</vt:i4>
      </vt:variant>
      <vt:variant>
        <vt:lpwstr/>
      </vt:variant>
      <vt:variant>
        <vt:lpwstr>_Toc298320668</vt:lpwstr>
      </vt:variant>
      <vt:variant>
        <vt:i4>1769534</vt:i4>
      </vt:variant>
      <vt:variant>
        <vt:i4>68</vt:i4>
      </vt:variant>
      <vt:variant>
        <vt:i4>0</vt:i4>
      </vt:variant>
      <vt:variant>
        <vt:i4>5</vt:i4>
      </vt:variant>
      <vt:variant>
        <vt:lpwstr/>
      </vt:variant>
      <vt:variant>
        <vt:lpwstr>_Toc298320667</vt:lpwstr>
      </vt:variant>
      <vt:variant>
        <vt:i4>1769534</vt:i4>
      </vt:variant>
      <vt:variant>
        <vt:i4>62</vt:i4>
      </vt:variant>
      <vt:variant>
        <vt:i4>0</vt:i4>
      </vt:variant>
      <vt:variant>
        <vt:i4>5</vt:i4>
      </vt:variant>
      <vt:variant>
        <vt:lpwstr/>
      </vt:variant>
      <vt:variant>
        <vt:lpwstr>_Toc298320666</vt:lpwstr>
      </vt:variant>
      <vt:variant>
        <vt:i4>1769534</vt:i4>
      </vt:variant>
      <vt:variant>
        <vt:i4>56</vt:i4>
      </vt:variant>
      <vt:variant>
        <vt:i4>0</vt:i4>
      </vt:variant>
      <vt:variant>
        <vt:i4>5</vt:i4>
      </vt:variant>
      <vt:variant>
        <vt:lpwstr/>
      </vt:variant>
      <vt:variant>
        <vt:lpwstr>_Toc298320665</vt:lpwstr>
      </vt:variant>
      <vt:variant>
        <vt:i4>1769534</vt:i4>
      </vt:variant>
      <vt:variant>
        <vt:i4>50</vt:i4>
      </vt:variant>
      <vt:variant>
        <vt:i4>0</vt:i4>
      </vt:variant>
      <vt:variant>
        <vt:i4>5</vt:i4>
      </vt:variant>
      <vt:variant>
        <vt:lpwstr/>
      </vt:variant>
      <vt:variant>
        <vt:lpwstr>_Toc298320664</vt:lpwstr>
      </vt:variant>
      <vt:variant>
        <vt:i4>1769534</vt:i4>
      </vt:variant>
      <vt:variant>
        <vt:i4>44</vt:i4>
      </vt:variant>
      <vt:variant>
        <vt:i4>0</vt:i4>
      </vt:variant>
      <vt:variant>
        <vt:i4>5</vt:i4>
      </vt:variant>
      <vt:variant>
        <vt:lpwstr/>
      </vt:variant>
      <vt:variant>
        <vt:lpwstr>_Toc298320663</vt:lpwstr>
      </vt:variant>
      <vt:variant>
        <vt:i4>1769534</vt:i4>
      </vt:variant>
      <vt:variant>
        <vt:i4>38</vt:i4>
      </vt:variant>
      <vt:variant>
        <vt:i4>0</vt:i4>
      </vt:variant>
      <vt:variant>
        <vt:i4>5</vt:i4>
      </vt:variant>
      <vt:variant>
        <vt:lpwstr/>
      </vt:variant>
      <vt:variant>
        <vt:lpwstr>_Toc298320662</vt:lpwstr>
      </vt:variant>
      <vt:variant>
        <vt:i4>1769534</vt:i4>
      </vt:variant>
      <vt:variant>
        <vt:i4>32</vt:i4>
      </vt:variant>
      <vt:variant>
        <vt:i4>0</vt:i4>
      </vt:variant>
      <vt:variant>
        <vt:i4>5</vt:i4>
      </vt:variant>
      <vt:variant>
        <vt:lpwstr/>
      </vt:variant>
      <vt:variant>
        <vt:lpwstr>_Toc298320661</vt:lpwstr>
      </vt:variant>
      <vt:variant>
        <vt:i4>1769534</vt:i4>
      </vt:variant>
      <vt:variant>
        <vt:i4>26</vt:i4>
      </vt:variant>
      <vt:variant>
        <vt:i4>0</vt:i4>
      </vt:variant>
      <vt:variant>
        <vt:i4>5</vt:i4>
      </vt:variant>
      <vt:variant>
        <vt:lpwstr/>
      </vt:variant>
      <vt:variant>
        <vt:lpwstr>_Toc298320660</vt:lpwstr>
      </vt:variant>
      <vt:variant>
        <vt:i4>1572926</vt:i4>
      </vt:variant>
      <vt:variant>
        <vt:i4>20</vt:i4>
      </vt:variant>
      <vt:variant>
        <vt:i4>0</vt:i4>
      </vt:variant>
      <vt:variant>
        <vt:i4>5</vt:i4>
      </vt:variant>
      <vt:variant>
        <vt:lpwstr/>
      </vt:variant>
      <vt:variant>
        <vt:lpwstr>_Toc298320659</vt:lpwstr>
      </vt:variant>
      <vt:variant>
        <vt:i4>1572926</vt:i4>
      </vt:variant>
      <vt:variant>
        <vt:i4>14</vt:i4>
      </vt:variant>
      <vt:variant>
        <vt:i4>0</vt:i4>
      </vt:variant>
      <vt:variant>
        <vt:i4>5</vt:i4>
      </vt:variant>
      <vt:variant>
        <vt:lpwstr/>
      </vt:variant>
      <vt:variant>
        <vt:lpwstr>_Toc298320658</vt:lpwstr>
      </vt:variant>
      <vt:variant>
        <vt:i4>1572926</vt:i4>
      </vt:variant>
      <vt:variant>
        <vt:i4>8</vt:i4>
      </vt:variant>
      <vt:variant>
        <vt:i4>0</vt:i4>
      </vt:variant>
      <vt:variant>
        <vt:i4>5</vt:i4>
      </vt:variant>
      <vt:variant>
        <vt:lpwstr/>
      </vt:variant>
      <vt:variant>
        <vt:lpwstr>_Toc298320657</vt:lpwstr>
      </vt:variant>
      <vt:variant>
        <vt:i4>1572926</vt:i4>
      </vt:variant>
      <vt:variant>
        <vt:i4>2</vt:i4>
      </vt:variant>
      <vt:variant>
        <vt:i4>0</vt:i4>
      </vt:variant>
      <vt:variant>
        <vt:i4>5</vt:i4>
      </vt:variant>
      <vt:variant>
        <vt:lpwstr/>
      </vt:variant>
      <vt:variant>
        <vt:lpwstr>_Toc2983206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L01 Phan tich yeu cau nguoi su dung</dc:title>
  <dc:subject/>
  <dc:creator>Nguyen An Duong</dc:creator>
  <cp:keywords/>
  <dc:description/>
  <cp:lastModifiedBy>Le Thi Hau</cp:lastModifiedBy>
  <cp:revision>1683</cp:revision>
  <cp:lastPrinted>2011-08-15T02:18:00Z</cp:lastPrinted>
  <dcterms:created xsi:type="dcterms:W3CDTF">2013-06-02T01:37:00Z</dcterms:created>
  <dcterms:modified xsi:type="dcterms:W3CDTF">2013-06-13T16:24:00Z</dcterms:modified>
</cp:coreProperties>
</file>